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charts/chart8.xml" ContentType="application/vnd.openxmlformats-officedocument.drawingml.chart+xml"/>
  <Override PartName="/word/drawings/drawing2.xml" ContentType="application/vnd.openxmlformats-officedocument.drawingml.chartshapes+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073" w:rsidRPr="008C5E59" w:rsidRDefault="00D4462B" w:rsidP="008C5E59">
      <w:pPr>
        <w:jc w:val="center"/>
        <w:rPr>
          <w:sz w:val="44"/>
          <w:szCs w:val="44"/>
        </w:rPr>
      </w:pPr>
      <w:r w:rsidRPr="008C5E59">
        <w:rPr>
          <w:sz w:val="44"/>
          <w:szCs w:val="44"/>
        </w:rPr>
        <w:t xml:space="preserve">Rapport sur la localisation d’objet avec le </w:t>
      </w:r>
      <w:proofErr w:type="spellStart"/>
      <w:r w:rsidRPr="008C5E59">
        <w:rPr>
          <w:sz w:val="44"/>
          <w:szCs w:val="44"/>
        </w:rPr>
        <w:t>bluetooth</w:t>
      </w:r>
      <w:proofErr w:type="spellEnd"/>
      <w:r w:rsidRPr="008C5E59">
        <w:rPr>
          <w:sz w:val="44"/>
          <w:szCs w:val="44"/>
        </w:rPr>
        <w:t xml:space="preserve"> </w:t>
      </w:r>
      <w:proofErr w:type="spellStart"/>
      <w:r w:rsidRPr="008C5E59">
        <w:rPr>
          <w:sz w:val="44"/>
          <w:szCs w:val="44"/>
        </w:rPr>
        <w:t>low</w:t>
      </w:r>
      <w:proofErr w:type="spellEnd"/>
      <w:r w:rsidRPr="008C5E59">
        <w:rPr>
          <w:sz w:val="44"/>
          <w:szCs w:val="44"/>
        </w:rPr>
        <w:t xml:space="preserve"> </w:t>
      </w:r>
      <w:proofErr w:type="spellStart"/>
      <w:r w:rsidRPr="008C5E59">
        <w:rPr>
          <w:sz w:val="44"/>
          <w:szCs w:val="44"/>
        </w:rPr>
        <w:t>energy</w:t>
      </w:r>
      <w:proofErr w:type="spellEnd"/>
    </w:p>
    <w:p w:rsidR="00D4462B" w:rsidRPr="008C5E59" w:rsidRDefault="00D4462B" w:rsidP="008C5E59">
      <w:pPr>
        <w:jc w:val="center"/>
        <w:rPr>
          <w:sz w:val="44"/>
          <w:szCs w:val="44"/>
        </w:rPr>
      </w:pPr>
    </w:p>
    <w:p w:rsidR="00A02C26" w:rsidRDefault="00A02C26" w:rsidP="00D4462B">
      <w:r>
        <w:rPr>
          <w:noProof/>
          <w:lang w:eastAsia="fr-CH"/>
        </w:rPr>
        <w:drawing>
          <wp:inline distT="0" distB="0" distL="0" distR="0">
            <wp:extent cx="5760720" cy="3240649"/>
            <wp:effectExtent l="0" t="0" r="0" b="0"/>
            <wp:docPr id="35" name="Image 35" descr="C:\Users\jacques\Desktop\CLIENTS\CUINOLAB\Rapport\photo\20160616_115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acques\Desktop\CLIENTS\CUINOLAB\Rapport\photo\20160616_11594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60720" cy="3240649"/>
                    </a:xfrm>
                    <a:prstGeom prst="rect">
                      <a:avLst/>
                    </a:prstGeom>
                    <a:noFill/>
                    <a:ln>
                      <a:noFill/>
                    </a:ln>
                  </pic:spPr>
                </pic:pic>
              </a:graphicData>
            </a:graphic>
          </wp:inline>
        </w:drawing>
      </w:r>
    </w:p>
    <w:p w:rsidR="00D4462B" w:rsidRDefault="00D4462B" w:rsidP="00A641BC">
      <w:pPr>
        <w:jc w:val="center"/>
      </w:pPr>
      <w:r>
        <w:t>Juin 2015</w:t>
      </w:r>
    </w:p>
    <w:p w:rsidR="00D4462B" w:rsidRDefault="00D4462B" w:rsidP="00A641BC">
      <w:pPr>
        <w:jc w:val="center"/>
      </w:pPr>
      <w:r>
        <w:t>Auteurs : JG, AP, GM, GF,</w:t>
      </w:r>
    </w:p>
    <w:p w:rsidR="00A641BC" w:rsidRDefault="00A641BC">
      <w:pPr>
        <w:rPr>
          <w:rFonts w:asciiTheme="majorHAnsi" w:eastAsiaTheme="majorEastAsia" w:hAnsiTheme="majorHAnsi" w:cstheme="majorBidi"/>
          <w:b/>
          <w:bCs/>
          <w:color w:val="4F81BD" w:themeColor="accent1"/>
          <w:sz w:val="26"/>
          <w:szCs w:val="26"/>
        </w:rPr>
      </w:pPr>
      <w:r>
        <w:br w:type="page"/>
      </w:r>
    </w:p>
    <w:sdt>
      <w:sdtPr>
        <w:rPr>
          <w:rFonts w:asciiTheme="minorHAnsi" w:eastAsiaTheme="minorHAnsi" w:hAnsiTheme="minorHAnsi" w:cstheme="minorBidi"/>
          <w:b w:val="0"/>
          <w:bCs w:val="0"/>
          <w:color w:val="auto"/>
          <w:sz w:val="22"/>
          <w:szCs w:val="22"/>
          <w:lang w:val="fr-FR" w:eastAsia="en-US"/>
        </w:rPr>
        <w:id w:val="1821685918"/>
        <w:docPartObj>
          <w:docPartGallery w:val="Table of Contents"/>
          <w:docPartUnique/>
        </w:docPartObj>
      </w:sdtPr>
      <w:sdtContent>
        <w:p w:rsidR="008C5E59" w:rsidRDefault="008C5E59">
          <w:pPr>
            <w:pStyle w:val="En-ttedetabledesmatires"/>
          </w:pPr>
          <w:r>
            <w:rPr>
              <w:lang w:val="fr-FR"/>
            </w:rPr>
            <w:t>Contenu</w:t>
          </w:r>
        </w:p>
        <w:p w:rsidR="008C5E59" w:rsidRDefault="008C5E59">
          <w:pPr>
            <w:pStyle w:val="TM2"/>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53853146" w:history="1">
            <w:r w:rsidRPr="00043F8B">
              <w:rPr>
                <w:rStyle w:val="Lienhypertexte"/>
                <w:noProof/>
              </w:rPr>
              <w:t>Objectifs</w:t>
            </w:r>
            <w:r>
              <w:rPr>
                <w:noProof/>
                <w:webHidden/>
              </w:rPr>
              <w:tab/>
            </w:r>
            <w:r>
              <w:rPr>
                <w:noProof/>
                <w:webHidden/>
              </w:rPr>
              <w:fldChar w:fldCharType="begin"/>
            </w:r>
            <w:r>
              <w:rPr>
                <w:noProof/>
                <w:webHidden/>
              </w:rPr>
              <w:instrText xml:space="preserve"> PAGEREF _Toc453853146 \h </w:instrText>
            </w:r>
            <w:r>
              <w:rPr>
                <w:noProof/>
                <w:webHidden/>
              </w:rPr>
            </w:r>
            <w:r>
              <w:rPr>
                <w:noProof/>
                <w:webHidden/>
              </w:rPr>
              <w:fldChar w:fldCharType="separate"/>
            </w:r>
            <w:r>
              <w:rPr>
                <w:noProof/>
                <w:webHidden/>
              </w:rPr>
              <w:t>3</w:t>
            </w:r>
            <w:r>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47" w:history="1">
            <w:r w:rsidR="008C5E59" w:rsidRPr="00043F8B">
              <w:rPr>
                <w:rStyle w:val="Lienhypertexte"/>
                <w:noProof/>
              </w:rPr>
              <w:t>Vue globale</w:t>
            </w:r>
            <w:r w:rsidR="008C5E59">
              <w:rPr>
                <w:noProof/>
                <w:webHidden/>
              </w:rPr>
              <w:tab/>
            </w:r>
            <w:r w:rsidR="008C5E59">
              <w:rPr>
                <w:noProof/>
                <w:webHidden/>
              </w:rPr>
              <w:fldChar w:fldCharType="begin"/>
            </w:r>
            <w:r w:rsidR="008C5E59">
              <w:rPr>
                <w:noProof/>
                <w:webHidden/>
              </w:rPr>
              <w:instrText xml:space="preserve"> PAGEREF _Toc453853147 \h </w:instrText>
            </w:r>
            <w:r w:rsidR="008C5E59">
              <w:rPr>
                <w:noProof/>
                <w:webHidden/>
              </w:rPr>
            </w:r>
            <w:r w:rsidR="008C5E59">
              <w:rPr>
                <w:noProof/>
                <w:webHidden/>
              </w:rPr>
              <w:fldChar w:fldCharType="separate"/>
            </w:r>
            <w:r w:rsidR="008C5E59">
              <w:rPr>
                <w:noProof/>
                <w:webHidden/>
              </w:rPr>
              <w:t>4</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48" w:history="1">
            <w:r w:rsidR="008C5E59" w:rsidRPr="00043F8B">
              <w:rPr>
                <w:rStyle w:val="Lienhypertexte"/>
                <w:noProof/>
              </w:rPr>
              <w:t>Les Récepteurs</w:t>
            </w:r>
            <w:r w:rsidR="008C5E59">
              <w:rPr>
                <w:noProof/>
                <w:webHidden/>
              </w:rPr>
              <w:tab/>
            </w:r>
            <w:r w:rsidR="008C5E59">
              <w:rPr>
                <w:noProof/>
                <w:webHidden/>
              </w:rPr>
              <w:fldChar w:fldCharType="begin"/>
            </w:r>
            <w:r w:rsidR="008C5E59">
              <w:rPr>
                <w:noProof/>
                <w:webHidden/>
              </w:rPr>
              <w:instrText xml:space="preserve"> PAGEREF _Toc453853148 \h </w:instrText>
            </w:r>
            <w:r w:rsidR="008C5E59">
              <w:rPr>
                <w:noProof/>
                <w:webHidden/>
              </w:rPr>
            </w:r>
            <w:r w:rsidR="008C5E59">
              <w:rPr>
                <w:noProof/>
                <w:webHidden/>
              </w:rPr>
              <w:fldChar w:fldCharType="separate"/>
            </w:r>
            <w:r w:rsidR="008C5E59">
              <w:rPr>
                <w:noProof/>
                <w:webHidden/>
              </w:rPr>
              <w:t>5</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49" w:history="1">
            <w:r w:rsidR="008C5E59" w:rsidRPr="00043F8B">
              <w:rPr>
                <w:rStyle w:val="Lienhypertexte"/>
                <w:noProof/>
              </w:rPr>
              <w:t>Les Emetteurs</w:t>
            </w:r>
            <w:r w:rsidR="008C5E59">
              <w:rPr>
                <w:noProof/>
                <w:webHidden/>
              </w:rPr>
              <w:tab/>
            </w:r>
            <w:r w:rsidR="008C5E59">
              <w:rPr>
                <w:noProof/>
                <w:webHidden/>
              </w:rPr>
              <w:fldChar w:fldCharType="begin"/>
            </w:r>
            <w:r w:rsidR="008C5E59">
              <w:rPr>
                <w:noProof/>
                <w:webHidden/>
              </w:rPr>
              <w:instrText xml:space="preserve"> PAGEREF _Toc453853149 \h </w:instrText>
            </w:r>
            <w:r w:rsidR="008C5E59">
              <w:rPr>
                <w:noProof/>
                <w:webHidden/>
              </w:rPr>
            </w:r>
            <w:r w:rsidR="008C5E59">
              <w:rPr>
                <w:noProof/>
                <w:webHidden/>
              </w:rPr>
              <w:fldChar w:fldCharType="separate"/>
            </w:r>
            <w:r w:rsidR="008C5E59">
              <w:rPr>
                <w:noProof/>
                <w:webHidden/>
              </w:rPr>
              <w:t>6</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0" w:history="1">
            <w:r w:rsidR="008C5E59" w:rsidRPr="00043F8B">
              <w:rPr>
                <w:rStyle w:val="Lienhypertexte"/>
                <w:noProof/>
              </w:rPr>
              <w:t>Les Expériences</w:t>
            </w:r>
            <w:r w:rsidR="008C5E59">
              <w:rPr>
                <w:noProof/>
                <w:webHidden/>
              </w:rPr>
              <w:tab/>
            </w:r>
            <w:r w:rsidR="008C5E59">
              <w:rPr>
                <w:noProof/>
                <w:webHidden/>
              </w:rPr>
              <w:fldChar w:fldCharType="begin"/>
            </w:r>
            <w:r w:rsidR="008C5E59">
              <w:rPr>
                <w:noProof/>
                <w:webHidden/>
              </w:rPr>
              <w:instrText xml:space="preserve"> PAGEREF _Toc453853150 \h </w:instrText>
            </w:r>
            <w:r w:rsidR="008C5E59">
              <w:rPr>
                <w:noProof/>
                <w:webHidden/>
              </w:rPr>
            </w:r>
            <w:r w:rsidR="008C5E59">
              <w:rPr>
                <w:noProof/>
                <w:webHidden/>
              </w:rPr>
              <w:fldChar w:fldCharType="separate"/>
            </w:r>
            <w:r w:rsidR="008C5E59">
              <w:rPr>
                <w:noProof/>
                <w:webHidden/>
              </w:rPr>
              <w:t>7</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1" w:history="1">
            <w:r w:rsidR="008C5E59" w:rsidRPr="00043F8B">
              <w:rPr>
                <w:rStyle w:val="Lienhypertexte"/>
                <w:noProof/>
              </w:rPr>
              <w:t>Méthodes de localisation</w:t>
            </w:r>
            <w:r w:rsidR="008C5E59">
              <w:rPr>
                <w:noProof/>
                <w:webHidden/>
              </w:rPr>
              <w:tab/>
            </w:r>
            <w:r w:rsidR="008C5E59">
              <w:rPr>
                <w:noProof/>
                <w:webHidden/>
              </w:rPr>
              <w:fldChar w:fldCharType="begin"/>
            </w:r>
            <w:r w:rsidR="008C5E59">
              <w:rPr>
                <w:noProof/>
                <w:webHidden/>
              </w:rPr>
              <w:instrText xml:space="preserve"> PAGEREF _Toc453853151 \h </w:instrText>
            </w:r>
            <w:r w:rsidR="008C5E59">
              <w:rPr>
                <w:noProof/>
                <w:webHidden/>
              </w:rPr>
            </w:r>
            <w:r w:rsidR="008C5E59">
              <w:rPr>
                <w:noProof/>
                <w:webHidden/>
              </w:rPr>
              <w:fldChar w:fldCharType="separate"/>
            </w:r>
            <w:r w:rsidR="008C5E59">
              <w:rPr>
                <w:noProof/>
                <w:webHidden/>
              </w:rPr>
              <w:t>9</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52" w:history="1">
            <w:r w:rsidR="008C5E59" w:rsidRPr="00043F8B">
              <w:rPr>
                <w:rStyle w:val="Lienhypertexte"/>
                <w:noProof/>
              </w:rPr>
              <w:t>La trilatération</w:t>
            </w:r>
            <w:r w:rsidR="008C5E59">
              <w:rPr>
                <w:noProof/>
                <w:webHidden/>
              </w:rPr>
              <w:tab/>
            </w:r>
            <w:r w:rsidR="008C5E59">
              <w:rPr>
                <w:noProof/>
                <w:webHidden/>
              </w:rPr>
              <w:fldChar w:fldCharType="begin"/>
            </w:r>
            <w:r w:rsidR="008C5E59">
              <w:rPr>
                <w:noProof/>
                <w:webHidden/>
              </w:rPr>
              <w:instrText xml:space="preserve"> PAGEREF _Toc453853152 \h </w:instrText>
            </w:r>
            <w:r w:rsidR="008C5E59">
              <w:rPr>
                <w:noProof/>
                <w:webHidden/>
              </w:rPr>
            </w:r>
            <w:r w:rsidR="008C5E59">
              <w:rPr>
                <w:noProof/>
                <w:webHidden/>
              </w:rPr>
              <w:fldChar w:fldCharType="separate"/>
            </w:r>
            <w:r w:rsidR="008C5E59">
              <w:rPr>
                <w:noProof/>
                <w:webHidden/>
              </w:rPr>
              <w:t>9</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53" w:history="1">
            <w:r w:rsidR="008C5E59" w:rsidRPr="00043F8B">
              <w:rPr>
                <w:rStyle w:val="Lienhypertexte"/>
                <w:noProof/>
              </w:rPr>
              <w:t>Les empreintes</w:t>
            </w:r>
            <w:r w:rsidR="008C5E59">
              <w:rPr>
                <w:noProof/>
                <w:webHidden/>
              </w:rPr>
              <w:tab/>
            </w:r>
            <w:r w:rsidR="008C5E59">
              <w:rPr>
                <w:noProof/>
                <w:webHidden/>
              </w:rPr>
              <w:fldChar w:fldCharType="begin"/>
            </w:r>
            <w:r w:rsidR="008C5E59">
              <w:rPr>
                <w:noProof/>
                <w:webHidden/>
              </w:rPr>
              <w:instrText xml:space="preserve"> PAGEREF _Toc453853153 \h </w:instrText>
            </w:r>
            <w:r w:rsidR="008C5E59">
              <w:rPr>
                <w:noProof/>
                <w:webHidden/>
              </w:rPr>
            </w:r>
            <w:r w:rsidR="008C5E59">
              <w:rPr>
                <w:noProof/>
                <w:webHidden/>
              </w:rPr>
              <w:fldChar w:fldCharType="separate"/>
            </w:r>
            <w:r w:rsidR="008C5E59">
              <w:rPr>
                <w:noProof/>
                <w:webHidden/>
              </w:rPr>
              <w:t>10</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4" w:history="1">
            <w:r w:rsidR="008C5E59" w:rsidRPr="00043F8B">
              <w:rPr>
                <w:rStyle w:val="Lienhypertexte"/>
                <w:noProof/>
              </w:rPr>
              <w:t>NN et BLE</w:t>
            </w:r>
            <w:r w:rsidR="008C5E59">
              <w:rPr>
                <w:noProof/>
                <w:webHidden/>
              </w:rPr>
              <w:tab/>
            </w:r>
            <w:r w:rsidR="008C5E59">
              <w:rPr>
                <w:noProof/>
                <w:webHidden/>
              </w:rPr>
              <w:fldChar w:fldCharType="begin"/>
            </w:r>
            <w:r w:rsidR="008C5E59">
              <w:rPr>
                <w:noProof/>
                <w:webHidden/>
              </w:rPr>
              <w:instrText xml:space="preserve"> PAGEREF _Toc453853154 \h </w:instrText>
            </w:r>
            <w:r w:rsidR="008C5E59">
              <w:rPr>
                <w:noProof/>
                <w:webHidden/>
              </w:rPr>
            </w:r>
            <w:r w:rsidR="008C5E59">
              <w:rPr>
                <w:noProof/>
                <w:webHidden/>
              </w:rPr>
              <w:fldChar w:fldCharType="separate"/>
            </w:r>
            <w:r w:rsidR="008C5E59">
              <w:rPr>
                <w:noProof/>
                <w:webHidden/>
              </w:rPr>
              <w:t>11</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5" w:history="1">
            <w:r w:rsidR="008C5E59" w:rsidRPr="00043F8B">
              <w:rPr>
                <w:rStyle w:val="Lienhypertexte"/>
                <w:noProof/>
              </w:rPr>
              <w:t>Mode Localisation</w:t>
            </w:r>
            <w:r w:rsidR="008C5E59">
              <w:rPr>
                <w:noProof/>
                <w:webHidden/>
              </w:rPr>
              <w:tab/>
            </w:r>
            <w:r w:rsidR="008C5E59">
              <w:rPr>
                <w:noProof/>
                <w:webHidden/>
              </w:rPr>
              <w:fldChar w:fldCharType="begin"/>
            </w:r>
            <w:r w:rsidR="008C5E59">
              <w:rPr>
                <w:noProof/>
                <w:webHidden/>
              </w:rPr>
              <w:instrText xml:space="preserve"> PAGEREF _Toc453853155 \h </w:instrText>
            </w:r>
            <w:r w:rsidR="008C5E59">
              <w:rPr>
                <w:noProof/>
                <w:webHidden/>
              </w:rPr>
            </w:r>
            <w:r w:rsidR="008C5E59">
              <w:rPr>
                <w:noProof/>
                <w:webHidden/>
              </w:rPr>
              <w:fldChar w:fldCharType="separate"/>
            </w:r>
            <w:r w:rsidR="008C5E59">
              <w:rPr>
                <w:noProof/>
                <w:webHidden/>
              </w:rPr>
              <w:t>16</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6" w:history="1">
            <w:r w:rsidR="008C5E59" w:rsidRPr="00043F8B">
              <w:rPr>
                <w:rStyle w:val="Lienhypertexte"/>
                <w:noProof/>
              </w:rPr>
              <w:t>Robustesse et Résilience</w:t>
            </w:r>
            <w:r w:rsidR="008C5E59">
              <w:rPr>
                <w:noProof/>
                <w:webHidden/>
              </w:rPr>
              <w:tab/>
            </w:r>
            <w:r w:rsidR="008C5E59">
              <w:rPr>
                <w:noProof/>
                <w:webHidden/>
              </w:rPr>
              <w:fldChar w:fldCharType="begin"/>
            </w:r>
            <w:r w:rsidR="008C5E59">
              <w:rPr>
                <w:noProof/>
                <w:webHidden/>
              </w:rPr>
              <w:instrText xml:space="preserve"> PAGEREF _Toc453853156 \h </w:instrText>
            </w:r>
            <w:r w:rsidR="008C5E59">
              <w:rPr>
                <w:noProof/>
                <w:webHidden/>
              </w:rPr>
            </w:r>
            <w:r w:rsidR="008C5E59">
              <w:rPr>
                <w:noProof/>
                <w:webHidden/>
              </w:rPr>
              <w:fldChar w:fldCharType="separate"/>
            </w:r>
            <w:r w:rsidR="008C5E59">
              <w:rPr>
                <w:noProof/>
                <w:webHidden/>
              </w:rPr>
              <w:t>17</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7" w:history="1">
            <w:r w:rsidR="008C5E59" w:rsidRPr="00043F8B">
              <w:rPr>
                <w:rStyle w:val="Lienhypertexte"/>
                <w:noProof/>
              </w:rPr>
              <w:t>Comparaison entre Fingerprint NN et Trilatération</w:t>
            </w:r>
            <w:r w:rsidR="008C5E59">
              <w:rPr>
                <w:noProof/>
                <w:webHidden/>
              </w:rPr>
              <w:tab/>
            </w:r>
            <w:r w:rsidR="008C5E59">
              <w:rPr>
                <w:noProof/>
                <w:webHidden/>
              </w:rPr>
              <w:fldChar w:fldCharType="begin"/>
            </w:r>
            <w:r w:rsidR="008C5E59">
              <w:rPr>
                <w:noProof/>
                <w:webHidden/>
              </w:rPr>
              <w:instrText xml:space="preserve"> PAGEREF _Toc453853157 \h </w:instrText>
            </w:r>
            <w:r w:rsidR="008C5E59">
              <w:rPr>
                <w:noProof/>
                <w:webHidden/>
              </w:rPr>
            </w:r>
            <w:r w:rsidR="008C5E59">
              <w:rPr>
                <w:noProof/>
                <w:webHidden/>
              </w:rPr>
              <w:fldChar w:fldCharType="separate"/>
            </w:r>
            <w:r w:rsidR="008C5E59">
              <w:rPr>
                <w:noProof/>
                <w:webHidden/>
              </w:rPr>
              <w:t>19</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8" w:history="1">
            <w:r w:rsidR="008C5E59" w:rsidRPr="00043F8B">
              <w:rPr>
                <w:rStyle w:val="Lienhypertexte"/>
                <w:noProof/>
              </w:rPr>
              <w:t>Historique des localisations</w:t>
            </w:r>
            <w:r w:rsidR="008C5E59">
              <w:rPr>
                <w:noProof/>
                <w:webHidden/>
              </w:rPr>
              <w:tab/>
            </w:r>
            <w:r w:rsidR="008C5E59">
              <w:rPr>
                <w:noProof/>
                <w:webHidden/>
              </w:rPr>
              <w:fldChar w:fldCharType="begin"/>
            </w:r>
            <w:r w:rsidR="008C5E59">
              <w:rPr>
                <w:noProof/>
                <w:webHidden/>
              </w:rPr>
              <w:instrText xml:space="preserve"> PAGEREF _Toc453853158 \h </w:instrText>
            </w:r>
            <w:r w:rsidR="008C5E59">
              <w:rPr>
                <w:noProof/>
                <w:webHidden/>
              </w:rPr>
            </w:r>
            <w:r w:rsidR="008C5E59">
              <w:rPr>
                <w:noProof/>
                <w:webHidden/>
              </w:rPr>
              <w:fldChar w:fldCharType="separate"/>
            </w:r>
            <w:r w:rsidR="008C5E59">
              <w:rPr>
                <w:noProof/>
                <w:webHidden/>
              </w:rPr>
              <w:t>20</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59" w:history="1">
            <w:r w:rsidR="008C5E59" w:rsidRPr="00043F8B">
              <w:rPr>
                <w:rStyle w:val="Lienhypertexte"/>
                <w:noProof/>
              </w:rPr>
              <w:t>Conseils pour le training avec NN</w:t>
            </w:r>
            <w:r w:rsidR="008C5E59">
              <w:rPr>
                <w:noProof/>
                <w:webHidden/>
              </w:rPr>
              <w:tab/>
            </w:r>
            <w:r w:rsidR="008C5E59">
              <w:rPr>
                <w:noProof/>
                <w:webHidden/>
              </w:rPr>
              <w:fldChar w:fldCharType="begin"/>
            </w:r>
            <w:r w:rsidR="008C5E59">
              <w:rPr>
                <w:noProof/>
                <w:webHidden/>
              </w:rPr>
              <w:instrText xml:space="preserve"> PAGEREF _Toc453853159 \h </w:instrText>
            </w:r>
            <w:r w:rsidR="008C5E59">
              <w:rPr>
                <w:noProof/>
                <w:webHidden/>
              </w:rPr>
            </w:r>
            <w:r w:rsidR="008C5E59">
              <w:rPr>
                <w:noProof/>
                <w:webHidden/>
              </w:rPr>
              <w:fldChar w:fldCharType="separate"/>
            </w:r>
            <w:r w:rsidR="008C5E59">
              <w:rPr>
                <w:noProof/>
                <w:webHidden/>
              </w:rPr>
              <w:t>20</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60" w:history="1">
            <w:r w:rsidR="008C5E59" w:rsidRPr="00043F8B">
              <w:rPr>
                <w:rStyle w:val="Lienhypertexte"/>
                <w:noProof/>
              </w:rPr>
              <w:t>Amélioration Trilatération (Houcem ?)</w:t>
            </w:r>
            <w:r w:rsidR="008C5E59">
              <w:rPr>
                <w:noProof/>
                <w:webHidden/>
              </w:rPr>
              <w:tab/>
            </w:r>
            <w:r w:rsidR="008C5E59">
              <w:rPr>
                <w:noProof/>
                <w:webHidden/>
              </w:rPr>
              <w:fldChar w:fldCharType="begin"/>
            </w:r>
            <w:r w:rsidR="008C5E59">
              <w:rPr>
                <w:noProof/>
                <w:webHidden/>
              </w:rPr>
              <w:instrText xml:space="preserve"> PAGEREF _Toc453853160 \h </w:instrText>
            </w:r>
            <w:r w:rsidR="008C5E59">
              <w:rPr>
                <w:noProof/>
                <w:webHidden/>
              </w:rPr>
            </w:r>
            <w:r w:rsidR="008C5E59">
              <w:rPr>
                <w:noProof/>
                <w:webHidden/>
              </w:rPr>
              <w:fldChar w:fldCharType="separate"/>
            </w:r>
            <w:r w:rsidR="008C5E59">
              <w:rPr>
                <w:noProof/>
                <w:webHidden/>
              </w:rPr>
              <w:t>22</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61" w:history="1">
            <w:r w:rsidR="008C5E59" w:rsidRPr="00043F8B">
              <w:rPr>
                <w:rStyle w:val="Lienhypertexte"/>
                <w:noProof/>
              </w:rPr>
              <w:t>Visualisation des résultats (Alexandre)</w:t>
            </w:r>
            <w:r w:rsidR="008C5E59">
              <w:rPr>
                <w:noProof/>
                <w:webHidden/>
              </w:rPr>
              <w:tab/>
            </w:r>
            <w:r w:rsidR="008C5E59">
              <w:rPr>
                <w:noProof/>
                <w:webHidden/>
              </w:rPr>
              <w:fldChar w:fldCharType="begin"/>
            </w:r>
            <w:r w:rsidR="008C5E59">
              <w:rPr>
                <w:noProof/>
                <w:webHidden/>
              </w:rPr>
              <w:instrText xml:space="preserve"> PAGEREF _Toc453853161 \h </w:instrText>
            </w:r>
            <w:r w:rsidR="008C5E59">
              <w:rPr>
                <w:noProof/>
                <w:webHidden/>
              </w:rPr>
            </w:r>
            <w:r w:rsidR="008C5E59">
              <w:rPr>
                <w:noProof/>
                <w:webHidden/>
              </w:rPr>
              <w:fldChar w:fldCharType="separate"/>
            </w:r>
            <w:r w:rsidR="008C5E59">
              <w:rPr>
                <w:noProof/>
                <w:webHidden/>
              </w:rPr>
              <w:t>23</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2" w:history="1">
            <w:r w:rsidR="008C5E59" w:rsidRPr="00043F8B">
              <w:rPr>
                <w:rStyle w:val="Lienhypertexte"/>
                <w:noProof/>
              </w:rPr>
              <w:t>Web Application</w:t>
            </w:r>
            <w:r w:rsidR="008C5E59">
              <w:rPr>
                <w:noProof/>
                <w:webHidden/>
              </w:rPr>
              <w:tab/>
            </w:r>
            <w:r w:rsidR="008C5E59">
              <w:rPr>
                <w:noProof/>
                <w:webHidden/>
              </w:rPr>
              <w:fldChar w:fldCharType="begin"/>
            </w:r>
            <w:r w:rsidR="008C5E59">
              <w:rPr>
                <w:noProof/>
                <w:webHidden/>
              </w:rPr>
              <w:instrText xml:space="preserve"> PAGEREF _Toc453853162 \h </w:instrText>
            </w:r>
            <w:r w:rsidR="008C5E59">
              <w:rPr>
                <w:noProof/>
                <w:webHidden/>
              </w:rPr>
            </w:r>
            <w:r w:rsidR="008C5E59">
              <w:rPr>
                <w:noProof/>
                <w:webHidden/>
              </w:rPr>
              <w:fldChar w:fldCharType="separate"/>
            </w:r>
            <w:r w:rsidR="008C5E59">
              <w:rPr>
                <w:noProof/>
                <w:webHidden/>
              </w:rPr>
              <w:t>23</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3" w:history="1">
            <w:r w:rsidR="008C5E59" w:rsidRPr="00043F8B">
              <w:rPr>
                <w:rStyle w:val="Lienhypertexte"/>
                <w:noProof/>
              </w:rPr>
              <w:t>http://192.168.0.246:9000</w:t>
            </w:r>
            <w:r w:rsidR="008C5E59">
              <w:rPr>
                <w:noProof/>
                <w:webHidden/>
              </w:rPr>
              <w:tab/>
            </w:r>
            <w:r w:rsidR="008C5E59">
              <w:rPr>
                <w:noProof/>
                <w:webHidden/>
              </w:rPr>
              <w:fldChar w:fldCharType="begin"/>
            </w:r>
            <w:r w:rsidR="008C5E59">
              <w:rPr>
                <w:noProof/>
                <w:webHidden/>
              </w:rPr>
              <w:instrText xml:space="preserve"> PAGEREF _Toc453853163 \h </w:instrText>
            </w:r>
            <w:r w:rsidR="008C5E59">
              <w:rPr>
                <w:noProof/>
                <w:webHidden/>
              </w:rPr>
            </w:r>
            <w:r w:rsidR="008C5E59">
              <w:rPr>
                <w:noProof/>
                <w:webHidden/>
              </w:rPr>
              <w:fldChar w:fldCharType="separate"/>
            </w:r>
            <w:r w:rsidR="008C5E59">
              <w:rPr>
                <w:noProof/>
                <w:webHidden/>
              </w:rPr>
              <w:t>23</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4" w:history="1">
            <w:r w:rsidR="008C5E59" w:rsidRPr="00043F8B">
              <w:rPr>
                <w:rStyle w:val="Lienhypertexte"/>
                <w:noProof/>
              </w:rPr>
              <w:t>Cartes</w:t>
            </w:r>
            <w:r w:rsidR="008C5E59">
              <w:rPr>
                <w:noProof/>
                <w:webHidden/>
              </w:rPr>
              <w:tab/>
            </w:r>
            <w:r w:rsidR="008C5E59">
              <w:rPr>
                <w:noProof/>
                <w:webHidden/>
              </w:rPr>
              <w:fldChar w:fldCharType="begin"/>
            </w:r>
            <w:r w:rsidR="008C5E59">
              <w:rPr>
                <w:noProof/>
                <w:webHidden/>
              </w:rPr>
              <w:instrText xml:space="preserve"> PAGEREF _Toc453853164 \h </w:instrText>
            </w:r>
            <w:r w:rsidR="008C5E59">
              <w:rPr>
                <w:noProof/>
                <w:webHidden/>
              </w:rPr>
            </w:r>
            <w:r w:rsidR="008C5E59">
              <w:rPr>
                <w:noProof/>
                <w:webHidden/>
              </w:rPr>
              <w:fldChar w:fldCharType="separate"/>
            </w:r>
            <w:r w:rsidR="008C5E59">
              <w:rPr>
                <w:noProof/>
                <w:webHidden/>
              </w:rPr>
              <w:t>26</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5" w:history="1">
            <w:r w:rsidR="008C5E59" w:rsidRPr="00043F8B">
              <w:rPr>
                <w:rStyle w:val="Lienhypertexte"/>
                <w:noProof/>
              </w:rPr>
              <w:t>Normes</w:t>
            </w:r>
            <w:r w:rsidR="008C5E59">
              <w:rPr>
                <w:noProof/>
                <w:webHidden/>
              </w:rPr>
              <w:tab/>
            </w:r>
            <w:r w:rsidR="008C5E59">
              <w:rPr>
                <w:noProof/>
                <w:webHidden/>
              </w:rPr>
              <w:fldChar w:fldCharType="begin"/>
            </w:r>
            <w:r w:rsidR="008C5E59">
              <w:rPr>
                <w:noProof/>
                <w:webHidden/>
              </w:rPr>
              <w:instrText xml:space="preserve"> PAGEREF _Toc453853165 \h </w:instrText>
            </w:r>
            <w:r w:rsidR="008C5E59">
              <w:rPr>
                <w:noProof/>
                <w:webHidden/>
              </w:rPr>
            </w:r>
            <w:r w:rsidR="008C5E59">
              <w:rPr>
                <w:noProof/>
                <w:webHidden/>
              </w:rPr>
              <w:fldChar w:fldCharType="separate"/>
            </w:r>
            <w:r w:rsidR="008C5E59">
              <w:rPr>
                <w:noProof/>
                <w:webHidden/>
              </w:rPr>
              <w:t>26</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6" w:history="1">
            <w:r w:rsidR="008C5E59" w:rsidRPr="00043F8B">
              <w:rPr>
                <w:rStyle w:val="Lienhypertexte"/>
                <w:noProof/>
              </w:rPr>
              <w:t>Sitg,….</w:t>
            </w:r>
            <w:r w:rsidR="008C5E59">
              <w:rPr>
                <w:noProof/>
                <w:webHidden/>
              </w:rPr>
              <w:tab/>
            </w:r>
            <w:r w:rsidR="008C5E59">
              <w:rPr>
                <w:noProof/>
                <w:webHidden/>
              </w:rPr>
              <w:fldChar w:fldCharType="begin"/>
            </w:r>
            <w:r w:rsidR="008C5E59">
              <w:rPr>
                <w:noProof/>
                <w:webHidden/>
              </w:rPr>
              <w:instrText xml:space="preserve"> PAGEREF _Toc453853166 \h </w:instrText>
            </w:r>
            <w:r w:rsidR="008C5E59">
              <w:rPr>
                <w:noProof/>
                <w:webHidden/>
              </w:rPr>
            </w:r>
            <w:r w:rsidR="008C5E59">
              <w:rPr>
                <w:noProof/>
                <w:webHidden/>
              </w:rPr>
              <w:fldChar w:fldCharType="separate"/>
            </w:r>
            <w:r w:rsidR="008C5E59">
              <w:rPr>
                <w:noProof/>
                <w:webHidden/>
              </w:rPr>
              <w:t>26</w:t>
            </w:r>
            <w:r w:rsidR="008C5E59">
              <w:rPr>
                <w:noProof/>
                <w:webHidden/>
              </w:rPr>
              <w:fldChar w:fldCharType="end"/>
            </w:r>
          </w:hyperlink>
        </w:p>
        <w:p w:rsidR="008C5E59" w:rsidRDefault="004576B3">
          <w:pPr>
            <w:pStyle w:val="TM3"/>
            <w:tabs>
              <w:tab w:val="right" w:leader="dot" w:pos="9062"/>
            </w:tabs>
            <w:rPr>
              <w:rFonts w:eastAsiaTheme="minorEastAsia"/>
              <w:noProof/>
              <w:lang w:eastAsia="fr-CH"/>
            </w:rPr>
          </w:pPr>
          <w:hyperlink w:anchor="_Toc453853167" w:history="1">
            <w:r w:rsidR="008C5E59" w:rsidRPr="00043F8B">
              <w:rPr>
                <w:rStyle w:val="Lienhypertexte"/>
                <w:noProof/>
              </w:rPr>
              <w:t>Project tango</w:t>
            </w:r>
            <w:r w:rsidR="008C5E59">
              <w:rPr>
                <w:noProof/>
                <w:webHidden/>
              </w:rPr>
              <w:tab/>
            </w:r>
            <w:r w:rsidR="008C5E59">
              <w:rPr>
                <w:noProof/>
                <w:webHidden/>
              </w:rPr>
              <w:fldChar w:fldCharType="begin"/>
            </w:r>
            <w:r w:rsidR="008C5E59">
              <w:rPr>
                <w:noProof/>
                <w:webHidden/>
              </w:rPr>
              <w:instrText xml:space="preserve"> PAGEREF _Toc453853167 \h </w:instrText>
            </w:r>
            <w:r w:rsidR="008C5E59">
              <w:rPr>
                <w:noProof/>
                <w:webHidden/>
              </w:rPr>
            </w:r>
            <w:r w:rsidR="008C5E59">
              <w:rPr>
                <w:noProof/>
                <w:webHidden/>
              </w:rPr>
              <w:fldChar w:fldCharType="separate"/>
            </w:r>
            <w:r w:rsidR="008C5E59">
              <w:rPr>
                <w:noProof/>
                <w:webHidden/>
              </w:rPr>
              <w:t>26</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68" w:history="1">
            <w:r w:rsidR="008C5E59" w:rsidRPr="00043F8B">
              <w:rPr>
                <w:rStyle w:val="Lienhypertexte"/>
                <w:noProof/>
              </w:rPr>
              <w:t>Annexe : Schéma EXP1</w:t>
            </w:r>
            <w:r w:rsidR="008C5E59">
              <w:rPr>
                <w:noProof/>
                <w:webHidden/>
              </w:rPr>
              <w:tab/>
            </w:r>
            <w:r w:rsidR="008C5E59">
              <w:rPr>
                <w:noProof/>
                <w:webHidden/>
              </w:rPr>
              <w:fldChar w:fldCharType="begin"/>
            </w:r>
            <w:r w:rsidR="008C5E59">
              <w:rPr>
                <w:noProof/>
                <w:webHidden/>
              </w:rPr>
              <w:instrText xml:space="preserve"> PAGEREF _Toc453853168 \h </w:instrText>
            </w:r>
            <w:r w:rsidR="008C5E59">
              <w:rPr>
                <w:noProof/>
                <w:webHidden/>
              </w:rPr>
            </w:r>
            <w:r w:rsidR="008C5E59">
              <w:rPr>
                <w:noProof/>
                <w:webHidden/>
              </w:rPr>
              <w:fldChar w:fldCharType="separate"/>
            </w:r>
            <w:r w:rsidR="008C5E59">
              <w:rPr>
                <w:noProof/>
                <w:webHidden/>
              </w:rPr>
              <w:t>27</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69" w:history="1">
            <w:r w:rsidR="008C5E59" w:rsidRPr="00043F8B">
              <w:rPr>
                <w:rStyle w:val="Lienhypertexte"/>
                <w:noProof/>
              </w:rPr>
              <w:t>Annexe : Schéma Exp2 – test hors grille</w:t>
            </w:r>
            <w:r w:rsidR="008C5E59">
              <w:rPr>
                <w:noProof/>
                <w:webHidden/>
              </w:rPr>
              <w:tab/>
            </w:r>
            <w:r w:rsidR="008C5E59">
              <w:rPr>
                <w:noProof/>
                <w:webHidden/>
              </w:rPr>
              <w:fldChar w:fldCharType="begin"/>
            </w:r>
            <w:r w:rsidR="008C5E59">
              <w:rPr>
                <w:noProof/>
                <w:webHidden/>
              </w:rPr>
              <w:instrText xml:space="preserve"> PAGEREF _Toc453853169 \h </w:instrText>
            </w:r>
            <w:r w:rsidR="008C5E59">
              <w:rPr>
                <w:noProof/>
                <w:webHidden/>
              </w:rPr>
            </w:r>
            <w:r w:rsidR="008C5E59">
              <w:rPr>
                <w:noProof/>
                <w:webHidden/>
              </w:rPr>
              <w:fldChar w:fldCharType="separate"/>
            </w:r>
            <w:r w:rsidR="008C5E59">
              <w:rPr>
                <w:noProof/>
                <w:webHidden/>
              </w:rPr>
              <w:t>28</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0" w:history="1">
            <w:r w:rsidR="008C5E59" w:rsidRPr="00043F8B">
              <w:rPr>
                <w:rStyle w:val="Lienhypertexte"/>
                <w:noProof/>
              </w:rPr>
              <w:t>Annexe : Schéma Biblio-test1</w:t>
            </w:r>
            <w:r w:rsidR="008C5E59">
              <w:rPr>
                <w:noProof/>
                <w:webHidden/>
              </w:rPr>
              <w:tab/>
            </w:r>
            <w:r w:rsidR="008C5E59">
              <w:rPr>
                <w:noProof/>
                <w:webHidden/>
              </w:rPr>
              <w:fldChar w:fldCharType="begin"/>
            </w:r>
            <w:r w:rsidR="008C5E59">
              <w:rPr>
                <w:noProof/>
                <w:webHidden/>
              </w:rPr>
              <w:instrText xml:space="preserve"> PAGEREF _Toc453853170 \h </w:instrText>
            </w:r>
            <w:r w:rsidR="008C5E59">
              <w:rPr>
                <w:noProof/>
                <w:webHidden/>
              </w:rPr>
            </w:r>
            <w:r w:rsidR="008C5E59">
              <w:rPr>
                <w:noProof/>
                <w:webHidden/>
              </w:rPr>
              <w:fldChar w:fldCharType="separate"/>
            </w:r>
            <w:r w:rsidR="008C5E59">
              <w:rPr>
                <w:noProof/>
                <w:webHidden/>
              </w:rPr>
              <w:t>29</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1" w:history="1">
            <w:r w:rsidR="008C5E59" w:rsidRPr="00043F8B">
              <w:rPr>
                <w:rStyle w:val="Lienhypertexte"/>
                <w:noProof/>
              </w:rPr>
              <w:t>Annexe : Schéma Biblio-détail1</w:t>
            </w:r>
            <w:r w:rsidR="008C5E59">
              <w:rPr>
                <w:noProof/>
                <w:webHidden/>
              </w:rPr>
              <w:tab/>
            </w:r>
            <w:r w:rsidR="008C5E59">
              <w:rPr>
                <w:noProof/>
                <w:webHidden/>
              </w:rPr>
              <w:fldChar w:fldCharType="begin"/>
            </w:r>
            <w:r w:rsidR="008C5E59">
              <w:rPr>
                <w:noProof/>
                <w:webHidden/>
              </w:rPr>
              <w:instrText xml:space="preserve"> PAGEREF _Toc453853171 \h </w:instrText>
            </w:r>
            <w:r w:rsidR="008C5E59">
              <w:rPr>
                <w:noProof/>
                <w:webHidden/>
              </w:rPr>
            </w:r>
            <w:r w:rsidR="008C5E59">
              <w:rPr>
                <w:noProof/>
                <w:webHidden/>
              </w:rPr>
              <w:fldChar w:fldCharType="separate"/>
            </w:r>
            <w:r w:rsidR="008C5E59">
              <w:rPr>
                <w:noProof/>
                <w:webHidden/>
              </w:rPr>
              <w:t>30</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2" w:history="1">
            <w:r w:rsidR="008C5E59" w:rsidRPr="00043F8B">
              <w:rPr>
                <w:rStyle w:val="Lienhypertexte"/>
                <w:noProof/>
              </w:rPr>
              <w:t>Annexe : Schéma Biblio-détail2</w:t>
            </w:r>
            <w:r w:rsidR="008C5E59">
              <w:rPr>
                <w:noProof/>
                <w:webHidden/>
              </w:rPr>
              <w:tab/>
            </w:r>
            <w:r w:rsidR="008C5E59">
              <w:rPr>
                <w:noProof/>
                <w:webHidden/>
              </w:rPr>
              <w:fldChar w:fldCharType="begin"/>
            </w:r>
            <w:r w:rsidR="008C5E59">
              <w:rPr>
                <w:noProof/>
                <w:webHidden/>
              </w:rPr>
              <w:instrText xml:space="preserve"> PAGEREF _Toc453853172 \h </w:instrText>
            </w:r>
            <w:r w:rsidR="008C5E59">
              <w:rPr>
                <w:noProof/>
                <w:webHidden/>
              </w:rPr>
            </w:r>
            <w:r w:rsidR="008C5E59">
              <w:rPr>
                <w:noProof/>
                <w:webHidden/>
              </w:rPr>
              <w:fldChar w:fldCharType="separate"/>
            </w:r>
            <w:r w:rsidR="008C5E59">
              <w:rPr>
                <w:noProof/>
                <w:webHidden/>
              </w:rPr>
              <w:t>31</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3" w:history="1">
            <w:r w:rsidR="008C5E59" w:rsidRPr="00043F8B">
              <w:rPr>
                <w:rStyle w:val="Lienhypertexte"/>
                <w:noProof/>
              </w:rPr>
              <w:t>Annexe : Schéma Biblio-ligne de Gilles</w:t>
            </w:r>
            <w:r w:rsidR="008C5E59">
              <w:rPr>
                <w:noProof/>
                <w:webHidden/>
              </w:rPr>
              <w:tab/>
            </w:r>
            <w:r w:rsidR="008C5E59">
              <w:rPr>
                <w:noProof/>
                <w:webHidden/>
              </w:rPr>
              <w:fldChar w:fldCharType="begin"/>
            </w:r>
            <w:r w:rsidR="008C5E59">
              <w:rPr>
                <w:noProof/>
                <w:webHidden/>
              </w:rPr>
              <w:instrText xml:space="preserve"> PAGEREF _Toc453853173 \h </w:instrText>
            </w:r>
            <w:r w:rsidR="008C5E59">
              <w:rPr>
                <w:noProof/>
                <w:webHidden/>
              </w:rPr>
            </w:r>
            <w:r w:rsidR="008C5E59">
              <w:rPr>
                <w:noProof/>
                <w:webHidden/>
              </w:rPr>
              <w:fldChar w:fldCharType="separate"/>
            </w:r>
            <w:r w:rsidR="008C5E59">
              <w:rPr>
                <w:noProof/>
                <w:webHidden/>
              </w:rPr>
              <w:t>32</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4" w:history="1">
            <w:r w:rsidR="008C5E59" w:rsidRPr="00043F8B">
              <w:rPr>
                <w:rStyle w:val="Lienhypertexte"/>
                <w:noProof/>
              </w:rPr>
              <w:t>Annexe : Détail de la précision avec différente configuration (80/20)</w:t>
            </w:r>
            <w:r w:rsidR="008C5E59">
              <w:rPr>
                <w:noProof/>
                <w:webHidden/>
              </w:rPr>
              <w:tab/>
            </w:r>
            <w:r w:rsidR="008C5E59">
              <w:rPr>
                <w:noProof/>
                <w:webHidden/>
              </w:rPr>
              <w:fldChar w:fldCharType="begin"/>
            </w:r>
            <w:r w:rsidR="008C5E59">
              <w:rPr>
                <w:noProof/>
                <w:webHidden/>
              </w:rPr>
              <w:instrText xml:space="preserve"> PAGEREF _Toc453853174 \h </w:instrText>
            </w:r>
            <w:r w:rsidR="008C5E59">
              <w:rPr>
                <w:noProof/>
                <w:webHidden/>
              </w:rPr>
            </w:r>
            <w:r w:rsidR="008C5E59">
              <w:rPr>
                <w:noProof/>
                <w:webHidden/>
              </w:rPr>
              <w:fldChar w:fldCharType="separate"/>
            </w:r>
            <w:r w:rsidR="008C5E59">
              <w:rPr>
                <w:noProof/>
                <w:webHidden/>
              </w:rPr>
              <w:t>33</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5" w:history="1">
            <w:r w:rsidR="008C5E59" w:rsidRPr="00043F8B">
              <w:rPr>
                <w:rStyle w:val="Lienhypertexte"/>
                <w:noProof/>
                <w:lang w:val="en-US"/>
              </w:rPr>
              <w:t>Annexe : Nordic Semiconductor nRF51822</w:t>
            </w:r>
            <w:r w:rsidR="008C5E59">
              <w:rPr>
                <w:noProof/>
                <w:webHidden/>
              </w:rPr>
              <w:tab/>
            </w:r>
            <w:r w:rsidR="008C5E59">
              <w:rPr>
                <w:noProof/>
                <w:webHidden/>
              </w:rPr>
              <w:fldChar w:fldCharType="begin"/>
            </w:r>
            <w:r w:rsidR="008C5E59">
              <w:rPr>
                <w:noProof/>
                <w:webHidden/>
              </w:rPr>
              <w:instrText xml:space="preserve"> PAGEREF _Toc453853175 \h </w:instrText>
            </w:r>
            <w:r w:rsidR="008C5E59">
              <w:rPr>
                <w:noProof/>
                <w:webHidden/>
              </w:rPr>
            </w:r>
            <w:r w:rsidR="008C5E59">
              <w:rPr>
                <w:noProof/>
                <w:webHidden/>
              </w:rPr>
              <w:fldChar w:fldCharType="separate"/>
            </w:r>
            <w:r w:rsidR="008C5E59">
              <w:rPr>
                <w:noProof/>
                <w:webHidden/>
              </w:rPr>
              <w:t>34</w:t>
            </w:r>
            <w:r w:rsidR="008C5E59">
              <w:rPr>
                <w:noProof/>
                <w:webHidden/>
              </w:rPr>
              <w:fldChar w:fldCharType="end"/>
            </w:r>
          </w:hyperlink>
        </w:p>
        <w:p w:rsidR="008C5E59" w:rsidRDefault="004576B3">
          <w:pPr>
            <w:pStyle w:val="TM2"/>
            <w:tabs>
              <w:tab w:val="right" w:leader="dot" w:pos="9062"/>
            </w:tabs>
            <w:rPr>
              <w:rFonts w:eastAsiaTheme="minorEastAsia"/>
              <w:noProof/>
              <w:lang w:eastAsia="fr-CH"/>
            </w:rPr>
          </w:pPr>
          <w:hyperlink w:anchor="_Toc453853176" w:history="1">
            <w:r w:rsidR="008C5E59" w:rsidRPr="00043F8B">
              <w:rPr>
                <w:rStyle w:val="Lienhypertexte"/>
                <w:noProof/>
              </w:rPr>
              <w:t>Annexe : Résultats de Houcem</w:t>
            </w:r>
            <w:r w:rsidR="008C5E59">
              <w:rPr>
                <w:noProof/>
                <w:webHidden/>
              </w:rPr>
              <w:tab/>
            </w:r>
            <w:r w:rsidR="008C5E59">
              <w:rPr>
                <w:noProof/>
                <w:webHidden/>
              </w:rPr>
              <w:fldChar w:fldCharType="begin"/>
            </w:r>
            <w:r w:rsidR="008C5E59">
              <w:rPr>
                <w:noProof/>
                <w:webHidden/>
              </w:rPr>
              <w:instrText xml:space="preserve"> PAGEREF _Toc453853176 \h </w:instrText>
            </w:r>
            <w:r w:rsidR="008C5E59">
              <w:rPr>
                <w:noProof/>
                <w:webHidden/>
              </w:rPr>
            </w:r>
            <w:r w:rsidR="008C5E59">
              <w:rPr>
                <w:noProof/>
                <w:webHidden/>
              </w:rPr>
              <w:fldChar w:fldCharType="separate"/>
            </w:r>
            <w:r w:rsidR="008C5E59">
              <w:rPr>
                <w:noProof/>
                <w:webHidden/>
              </w:rPr>
              <w:t>36</w:t>
            </w:r>
            <w:r w:rsidR="008C5E59">
              <w:rPr>
                <w:noProof/>
                <w:webHidden/>
              </w:rPr>
              <w:fldChar w:fldCharType="end"/>
            </w:r>
          </w:hyperlink>
        </w:p>
        <w:p w:rsidR="008C5E59" w:rsidRDefault="008C5E59">
          <w:r>
            <w:rPr>
              <w:b/>
              <w:bCs/>
              <w:lang w:val="fr-FR"/>
            </w:rPr>
            <w:fldChar w:fldCharType="end"/>
          </w:r>
        </w:p>
      </w:sdtContent>
    </w:sdt>
    <w:p w:rsidR="00D4462B" w:rsidRDefault="00D4462B" w:rsidP="00D4462B">
      <w:pPr>
        <w:pStyle w:val="Titre2"/>
      </w:pPr>
      <w:bookmarkStart w:id="0" w:name="_Toc453853146"/>
      <w:r>
        <w:lastRenderedPageBreak/>
        <w:t>Objectifs</w:t>
      </w:r>
      <w:bookmarkEnd w:id="0"/>
    </w:p>
    <w:p w:rsidR="00D4462B" w:rsidRDefault="00D4462B" w:rsidP="00D4462B">
      <w:r>
        <w:t xml:space="preserve">Nous rappelons les objectifs que nous devions explorer dans </w:t>
      </w:r>
      <w:r w:rsidR="00042ADB">
        <w:t>cette</w:t>
      </w:r>
      <w:r>
        <w:t xml:space="preserve"> étape.</w:t>
      </w:r>
    </w:p>
    <w:p w:rsidR="00D4462B" w:rsidRDefault="00D4462B" w:rsidP="00D4462B">
      <w:r>
        <w:t>Il est demandé de :</w:t>
      </w:r>
    </w:p>
    <w:p w:rsidR="00D4462B" w:rsidRPr="00D4462B" w:rsidRDefault="00D4462B" w:rsidP="00042ADB">
      <w:pPr>
        <w:pStyle w:val="Paragraphedeliste"/>
        <w:numPr>
          <w:ilvl w:val="0"/>
          <w:numId w:val="11"/>
        </w:numPr>
      </w:pPr>
      <w:r w:rsidRPr="00D4462B">
        <w:t>Localiser un objet: retrouver en temps réel la zone dans laquelle se trouve l’objet</w:t>
      </w:r>
      <w:r>
        <w:t xml:space="preserve"> et</w:t>
      </w:r>
      <w:r w:rsidRPr="00D4462B">
        <w:t xml:space="preserve"> l’identifier dans cette zone</w:t>
      </w:r>
    </w:p>
    <w:p w:rsidR="00D4462B" w:rsidRPr="00D4462B" w:rsidRDefault="00D4462B" w:rsidP="00042ADB">
      <w:pPr>
        <w:pStyle w:val="Paragraphedeliste"/>
        <w:numPr>
          <w:ilvl w:val="0"/>
          <w:numId w:val="11"/>
        </w:numPr>
      </w:pPr>
      <w:r w:rsidRPr="00D4462B">
        <w:t>Suivre des objets: pouvoir reconstruire la trajectoire d’un objet (listes de couples (</w:t>
      </w:r>
      <w:proofErr w:type="spellStart"/>
      <w:r w:rsidRPr="00D4462B">
        <w:t>position</w:t>
      </w:r>
      <w:proofErr w:type="gramStart"/>
      <w:r w:rsidRPr="00D4462B">
        <w:t>,temps</w:t>
      </w:r>
      <w:proofErr w:type="spellEnd"/>
      <w:proofErr w:type="gramEnd"/>
      <w:r w:rsidRPr="00D4462B">
        <w:t>))</w:t>
      </w:r>
    </w:p>
    <w:p w:rsidR="00D4462B" w:rsidRPr="00D4462B" w:rsidRDefault="00D4462B" w:rsidP="00D4462B">
      <w:r w:rsidRPr="00D4462B">
        <w:t>Contraintes</w:t>
      </w:r>
    </w:p>
    <w:p w:rsidR="00D4462B" w:rsidRPr="00D4462B" w:rsidRDefault="00D4462B" w:rsidP="00042ADB">
      <w:pPr>
        <w:pStyle w:val="Paragraphedeliste"/>
        <w:numPr>
          <w:ilvl w:val="0"/>
          <w:numId w:val="12"/>
        </w:numPr>
      </w:pPr>
      <w:r w:rsidRPr="00D4462B">
        <w:t>Objets mobiles et équipés d’un émetteur</w:t>
      </w:r>
    </w:p>
    <w:p w:rsidR="00D4462B" w:rsidRPr="00D4462B" w:rsidRDefault="00D4462B" w:rsidP="00042ADB">
      <w:pPr>
        <w:pStyle w:val="Paragraphedeliste"/>
        <w:numPr>
          <w:ilvl w:val="0"/>
          <w:numId w:val="12"/>
        </w:numPr>
      </w:pPr>
      <w:r w:rsidRPr="00D4462B">
        <w:t>Capteurs sont fixes avec une localisation connue</w:t>
      </w:r>
    </w:p>
    <w:p w:rsidR="00D4462B" w:rsidRDefault="00D4462B" w:rsidP="00D4462B">
      <w:r>
        <w:t>Explorer les limites :</w:t>
      </w:r>
    </w:p>
    <w:p w:rsidR="00D4462B" w:rsidRPr="00D4462B" w:rsidRDefault="00D4462B" w:rsidP="00D4462B">
      <w:r w:rsidRPr="00D4462B">
        <w:t>Explorer les topologies</w:t>
      </w:r>
    </w:p>
    <w:p w:rsidR="00D4462B" w:rsidRPr="00D4462B" w:rsidRDefault="000A0311" w:rsidP="00D4462B">
      <w:r>
        <w:tab/>
      </w:r>
      <w:proofErr w:type="gramStart"/>
      <w:r>
        <w:t>distance</w:t>
      </w:r>
      <w:proofErr w:type="gramEnd"/>
      <w:r w:rsidR="00D4462B" w:rsidRPr="00D4462B">
        <w:t xml:space="preserve"> entre capteurs</w:t>
      </w:r>
    </w:p>
    <w:p w:rsidR="00D4462B" w:rsidRPr="00D4462B" w:rsidRDefault="00D4462B" w:rsidP="00D4462B">
      <w:r w:rsidRPr="00D4462B">
        <w:tab/>
      </w:r>
      <w:proofErr w:type="gramStart"/>
      <w:r w:rsidR="00A641BC">
        <w:t>les</w:t>
      </w:r>
      <w:proofErr w:type="gramEnd"/>
      <w:r w:rsidR="00A641BC">
        <w:t xml:space="preserve"> </w:t>
      </w:r>
      <w:r w:rsidRPr="00D4462B">
        <w:t>formes du maillage (carré, triangulaire, …)</w:t>
      </w:r>
    </w:p>
    <w:p w:rsidR="00D4462B" w:rsidRPr="00D4462B" w:rsidRDefault="00D4462B" w:rsidP="00D4462B">
      <w:r w:rsidRPr="00D4462B">
        <w:tab/>
        <w:t>Limitations dues aux obstacles</w:t>
      </w:r>
    </w:p>
    <w:p w:rsidR="00D4462B" w:rsidRPr="00D4462B" w:rsidRDefault="00D4462B" w:rsidP="00D4462B">
      <w:r w:rsidRPr="00D4462B">
        <w:t>Explorer la précision des localisations</w:t>
      </w:r>
    </w:p>
    <w:p w:rsidR="00D4462B" w:rsidRPr="00D4462B" w:rsidRDefault="00D4462B" w:rsidP="00D4462B">
      <w:r w:rsidRPr="00D4462B">
        <w:t>Explorer plusieurs types de BLE</w:t>
      </w:r>
    </w:p>
    <w:p w:rsidR="00D4462B" w:rsidRPr="00D4462B" w:rsidRDefault="00D4462B" w:rsidP="00D4462B">
      <w:r w:rsidRPr="00D4462B">
        <w:t>Explorer la densité des objets (</w:t>
      </w:r>
      <w:proofErr w:type="spellStart"/>
      <w:r w:rsidRPr="00D4462B">
        <w:t>nbr</w:t>
      </w:r>
      <w:proofErr w:type="spellEnd"/>
      <w:r w:rsidRPr="00D4462B">
        <w:t xml:space="preserve"> de BLE au m2)</w:t>
      </w:r>
    </w:p>
    <w:p w:rsidR="00D4462B" w:rsidRDefault="00D4462B" w:rsidP="00D4462B">
      <w:r w:rsidRPr="00D4462B">
        <w:t>Explorer les performances</w:t>
      </w:r>
      <w:proofErr w:type="gramStart"/>
      <w:r w:rsidRPr="00D4462B">
        <w:t>:  période</w:t>
      </w:r>
      <w:proofErr w:type="gramEnd"/>
      <w:r w:rsidRPr="00D4462B">
        <w:t xml:space="preserve"> d’émission, distance, batteries, prix, …</w:t>
      </w:r>
    </w:p>
    <w:p w:rsidR="00A641BC" w:rsidRDefault="00A641BC">
      <w:pPr>
        <w:rPr>
          <w:rFonts w:asciiTheme="majorHAnsi" w:eastAsiaTheme="majorEastAsia" w:hAnsiTheme="majorHAnsi" w:cstheme="majorBidi"/>
          <w:b/>
          <w:bCs/>
          <w:color w:val="4F81BD" w:themeColor="accent1"/>
          <w:sz w:val="26"/>
          <w:szCs w:val="26"/>
        </w:rPr>
      </w:pPr>
      <w:r>
        <w:br w:type="page"/>
      </w:r>
    </w:p>
    <w:p w:rsidR="00D73C34" w:rsidRDefault="00D73C34" w:rsidP="00D73C34">
      <w:pPr>
        <w:pStyle w:val="Titre2"/>
      </w:pPr>
      <w:bookmarkStart w:id="1" w:name="_Toc453853147"/>
      <w:r>
        <w:lastRenderedPageBreak/>
        <w:t>Vue globale</w:t>
      </w:r>
      <w:bookmarkEnd w:id="1"/>
    </w:p>
    <w:p w:rsidR="00D73C34" w:rsidRDefault="00D73C34" w:rsidP="00D73C34">
      <w:r>
        <w:t xml:space="preserve">Le schéma suivant donne une vision globale de l’application. </w:t>
      </w:r>
    </w:p>
    <w:p w:rsidR="00D73C34" w:rsidRDefault="00D73C34" w:rsidP="00D73C34">
      <w:pPr>
        <w:pStyle w:val="Paragraphedeliste"/>
        <w:numPr>
          <w:ilvl w:val="0"/>
          <w:numId w:val="4"/>
        </w:numPr>
      </w:pPr>
      <w:r>
        <w:t xml:space="preserve">Les </w:t>
      </w:r>
      <w:proofErr w:type="spellStart"/>
      <w:r>
        <w:t>ibeacons</w:t>
      </w:r>
      <w:proofErr w:type="spellEnd"/>
      <w:r>
        <w:t xml:space="preserve"> (qui marquent les objets à localiser ou à tracer) émettent régulièrement un signal qui leur est propre.</w:t>
      </w:r>
    </w:p>
    <w:p w:rsidR="00D73C34" w:rsidRDefault="00D73C34" w:rsidP="00D73C34">
      <w:pPr>
        <w:pStyle w:val="Paragraphedeliste"/>
        <w:numPr>
          <w:ilvl w:val="0"/>
          <w:numId w:val="4"/>
        </w:numPr>
      </w:pPr>
      <w:r>
        <w:t xml:space="preserve">Les récepteurs (les </w:t>
      </w:r>
      <w:proofErr w:type="spellStart"/>
      <w:r>
        <w:t>raspberry</w:t>
      </w:r>
      <w:proofErr w:type="spellEnd"/>
      <w:r>
        <w:t xml:space="preserve"> pi 3) écoutent tous les signaux émis. Ils copient ces informations dans la base de données.</w:t>
      </w:r>
    </w:p>
    <w:p w:rsidR="00D73C34" w:rsidRDefault="00D73C34" w:rsidP="00D73C34">
      <w:pPr>
        <w:pStyle w:val="Paragraphedeliste"/>
        <w:numPr>
          <w:ilvl w:val="0"/>
          <w:numId w:val="4"/>
        </w:numPr>
      </w:pPr>
      <w:r>
        <w:t>Un processus de calcul des positions x y des BLE maintient la position courante des tous les BLE entendus.</w:t>
      </w:r>
    </w:p>
    <w:p w:rsidR="00D73C34" w:rsidRPr="00D73C34" w:rsidRDefault="00D73C34" w:rsidP="00D73C34">
      <w:pPr>
        <w:pStyle w:val="Paragraphedeliste"/>
        <w:numPr>
          <w:ilvl w:val="0"/>
          <w:numId w:val="4"/>
        </w:numPr>
      </w:pPr>
      <w:r>
        <w:t>Un processus de d’affichage des positions et des cartes donne la position courant du BLE recherché par un utilisateur. Le résultat est sous la forme d’une carte annotée.</w:t>
      </w:r>
    </w:p>
    <w:p w:rsidR="00D73C34" w:rsidRPr="00D4462B" w:rsidRDefault="00D73C34" w:rsidP="00D4462B"/>
    <w:p w:rsidR="00D73C34" w:rsidRDefault="00D73C34" w:rsidP="008C5E59">
      <w:r>
        <w:object w:dxaOrig="10843" w:dyaOrig="7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96.65pt" o:ole="">
            <v:imagedata r:id="rId10" o:title=""/>
          </v:shape>
          <o:OLEObject Type="Embed" ProgID="Visio.Drawing.11" ShapeID="_x0000_i1025" DrawAspect="Content" ObjectID="_1528552401" r:id="rId11"/>
        </w:object>
      </w:r>
    </w:p>
    <w:p w:rsidR="009B1A40" w:rsidRPr="00131C39" w:rsidRDefault="009B1A40" w:rsidP="009B1A40">
      <w:pPr>
        <w:jc w:val="center"/>
        <w:rPr>
          <w:i/>
        </w:rPr>
      </w:pPr>
      <w:r w:rsidRPr="00131C39">
        <w:rPr>
          <w:i/>
        </w:rPr>
        <w:t>Figure : vue globale de la communication du système</w:t>
      </w:r>
    </w:p>
    <w:p w:rsidR="00D73C34" w:rsidRDefault="00D73C34" w:rsidP="008C5E59"/>
    <w:p w:rsidR="00A641BC" w:rsidRDefault="00A641BC">
      <w:pPr>
        <w:rPr>
          <w:rFonts w:asciiTheme="majorHAnsi" w:eastAsiaTheme="majorEastAsia" w:hAnsiTheme="majorHAnsi" w:cstheme="majorBidi"/>
          <w:b/>
          <w:bCs/>
          <w:color w:val="4F81BD" w:themeColor="accent1"/>
          <w:sz w:val="26"/>
          <w:szCs w:val="26"/>
        </w:rPr>
      </w:pPr>
      <w:r>
        <w:br w:type="page"/>
      </w:r>
    </w:p>
    <w:p w:rsidR="00D4462B" w:rsidRDefault="00D4462B" w:rsidP="00D4462B">
      <w:pPr>
        <w:pStyle w:val="Titre2"/>
      </w:pPr>
      <w:bookmarkStart w:id="2" w:name="_Toc453853148"/>
      <w:r>
        <w:lastRenderedPageBreak/>
        <w:t>Les Récepteurs</w:t>
      </w:r>
      <w:bookmarkEnd w:id="2"/>
    </w:p>
    <w:p w:rsidR="00B62667" w:rsidRDefault="00D4462B" w:rsidP="00D4462B">
      <w:r>
        <w:t xml:space="preserve">Nous avons choisi les </w:t>
      </w:r>
      <w:proofErr w:type="spellStart"/>
      <w:r>
        <w:t>raspberry</w:t>
      </w:r>
      <w:proofErr w:type="spellEnd"/>
      <w:r>
        <w:t xml:space="preserve"> pi 3 comme récepteur fixe</w:t>
      </w:r>
      <w:r w:rsidR="00B62667">
        <w:t>. Son prix de base est modéré (50 CHF) et il est déjà équipé d’un récepteur Bluetooth et d’un récepteur Wifi.</w:t>
      </w:r>
    </w:p>
    <w:p w:rsidR="00D4462B" w:rsidRDefault="00B62667" w:rsidP="009B1A40">
      <w:pPr>
        <w:jc w:val="center"/>
        <w:rPr>
          <w:rFonts w:ascii="Gotham SSm B" w:hAnsi="Gotham SSm B" w:cs="Arial"/>
          <w:noProof/>
          <w:color w:val="00A7E9"/>
          <w:sz w:val="20"/>
          <w:szCs w:val="20"/>
          <w:lang w:eastAsia="fr-CH"/>
        </w:rPr>
      </w:pPr>
      <w:r>
        <w:rPr>
          <w:rFonts w:ascii="Gotham SSm B" w:hAnsi="Gotham SSm B" w:cs="Arial"/>
          <w:noProof/>
          <w:color w:val="00A7E9"/>
          <w:sz w:val="20"/>
          <w:szCs w:val="20"/>
          <w:lang w:eastAsia="fr-CH"/>
        </w:rPr>
        <w:drawing>
          <wp:inline distT="0" distB="0" distL="0" distR="0" wp14:anchorId="4B20B5D7" wp14:editId="40ECE7C6">
            <wp:extent cx="3504021" cy="2630905"/>
            <wp:effectExtent l="0" t="0" r="1270" b="0"/>
            <wp:docPr id="1" name="Image 1" descr="Raspberry Pi 3 - Model B - ARMv8 with 1G RA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aspberry Pi 3 - Model B - ARMv8 with 1G RAM">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05596" cy="2632087"/>
                    </a:xfrm>
                    <a:prstGeom prst="rect">
                      <a:avLst/>
                    </a:prstGeom>
                    <a:noFill/>
                    <a:ln>
                      <a:noFill/>
                    </a:ln>
                  </pic:spPr>
                </pic:pic>
              </a:graphicData>
            </a:graphic>
          </wp:inline>
        </w:drawing>
      </w:r>
    </w:p>
    <w:p w:rsidR="009B1A40" w:rsidRPr="00131C39" w:rsidRDefault="009B1A40" w:rsidP="009B1A40">
      <w:pPr>
        <w:jc w:val="center"/>
        <w:rPr>
          <w:i/>
        </w:rPr>
      </w:pPr>
      <w:r w:rsidRPr="00131C39">
        <w:rPr>
          <w:i/>
        </w:rPr>
        <w:t xml:space="preserve">Figure : </w:t>
      </w:r>
      <w:proofErr w:type="spellStart"/>
      <w:r w:rsidRPr="00131C39">
        <w:rPr>
          <w:i/>
        </w:rPr>
        <w:t>raspberry</w:t>
      </w:r>
      <w:proofErr w:type="spellEnd"/>
      <w:r w:rsidRPr="00131C39">
        <w:rPr>
          <w:i/>
        </w:rPr>
        <w:t xml:space="preserve"> pi 3</w:t>
      </w:r>
    </w:p>
    <w:p w:rsidR="009B1A40" w:rsidRDefault="009B1A40" w:rsidP="00D4462B"/>
    <w:p w:rsidR="00B62667" w:rsidRDefault="00B62667" w:rsidP="00D4462B"/>
    <w:p w:rsidR="00B62667" w:rsidRPr="00BB26A0" w:rsidRDefault="00B62667" w:rsidP="00D4462B">
      <w:pPr>
        <w:rPr>
          <w:b/>
        </w:rPr>
      </w:pPr>
      <w:r w:rsidRPr="00BB26A0">
        <w:rPr>
          <w:b/>
        </w:rPr>
        <w:t>Spécifications</w:t>
      </w:r>
    </w:p>
    <w:p w:rsidR="00B62667" w:rsidRDefault="00B62667" w:rsidP="00B62667">
      <w:pPr>
        <w:pStyle w:val="p1"/>
        <w:numPr>
          <w:ilvl w:val="0"/>
          <w:numId w:val="1"/>
        </w:numPr>
        <w:rPr>
          <w:rStyle w:val="s1"/>
          <w:rFonts w:ascii="Gotham SSm B" w:hAnsi="Gotham SSm B" w:cs="Arial"/>
          <w:color w:val="000000"/>
          <w:sz w:val="20"/>
          <w:szCs w:val="20"/>
          <w:lang w:val="en-US"/>
        </w:rPr>
      </w:pPr>
      <w:r w:rsidRPr="00B62667">
        <w:rPr>
          <w:rStyle w:val="s1"/>
          <w:rFonts w:ascii="Gotham SSm B" w:hAnsi="Gotham SSm B" w:cs="Arial"/>
          <w:color w:val="000000"/>
          <w:sz w:val="20"/>
          <w:szCs w:val="20"/>
          <w:lang w:val="en-US"/>
        </w:rPr>
        <w:t xml:space="preserve">Quad Core Broadcom </w:t>
      </w:r>
      <w:r>
        <w:rPr>
          <w:rStyle w:val="s1"/>
          <w:rFonts w:ascii="Gotham SSm B" w:hAnsi="Gotham SSm B" w:cs="Arial"/>
          <w:color w:val="000000"/>
          <w:sz w:val="20"/>
          <w:szCs w:val="20"/>
          <w:lang w:val="en-US"/>
        </w:rPr>
        <w:t xml:space="preserve">BCM2837 64-bit ARMv8 </w:t>
      </w:r>
      <w:proofErr w:type="spellStart"/>
      <w:r>
        <w:rPr>
          <w:rStyle w:val="s1"/>
          <w:rFonts w:ascii="Gotham SSm B" w:hAnsi="Gotham SSm B" w:cs="Arial"/>
          <w:color w:val="000000"/>
          <w:sz w:val="20"/>
          <w:szCs w:val="20"/>
          <w:lang w:val="en-US"/>
        </w:rPr>
        <w:t>processeur</w:t>
      </w:r>
      <w:proofErr w:type="spellEnd"/>
      <w:r>
        <w:rPr>
          <w:rStyle w:val="s1"/>
          <w:rFonts w:ascii="Gotham SSm B" w:hAnsi="Gotham SSm B" w:cs="Arial"/>
          <w:color w:val="000000"/>
          <w:sz w:val="20"/>
          <w:szCs w:val="20"/>
          <w:lang w:val="en-US"/>
        </w:rPr>
        <w:t xml:space="preserve"> à </w:t>
      </w:r>
      <w:r w:rsidRPr="00B62667">
        <w:rPr>
          <w:rStyle w:val="s1"/>
          <w:rFonts w:ascii="Gotham SSm B" w:hAnsi="Gotham SSm B" w:cs="Arial"/>
          <w:color w:val="000000"/>
          <w:sz w:val="20"/>
          <w:szCs w:val="20"/>
          <w:lang w:val="en-US"/>
        </w:rPr>
        <w:t xml:space="preserve">1.2GHz </w:t>
      </w:r>
    </w:p>
    <w:p w:rsidR="00B62667" w:rsidRDefault="00B62667" w:rsidP="00B62667">
      <w:pPr>
        <w:pStyle w:val="p1"/>
        <w:numPr>
          <w:ilvl w:val="0"/>
          <w:numId w:val="1"/>
        </w:numPr>
        <w:rPr>
          <w:rStyle w:val="s1"/>
          <w:rFonts w:ascii="Gotham SSm B" w:hAnsi="Gotham SSm B" w:cs="Arial"/>
          <w:color w:val="000000"/>
          <w:sz w:val="20"/>
          <w:szCs w:val="20"/>
          <w:lang w:val="en-US"/>
        </w:rPr>
      </w:pPr>
      <w:r>
        <w:rPr>
          <w:rStyle w:val="s1"/>
          <w:rFonts w:ascii="Gotham SSm B" w:hAnsi="Gotham SSm B" w:cs="Arial"/>
          <w:color w:val="000000"/>
          <w:sz w:val="20"/>
          <w:szCs w:val="20"/>
          <w:lang w:val="en-US"/>
        </w:rPr>
        <w:t xml:space="preserve">1Gbyte de </w:t>
      </w:r>
      <w:proofErr w:type="spellStart"/>
      <w:r>
        <w:rPr>
          <w:rStyle w:val="s1"/>
          <w:rFonts w:ascii="Gotham SSm B" w:hAnsi="Gotham SSm B" w:cs="Arial"/>
          <w:color w:val="000000"/>
          <w:sz w:val="20"/>
          <w:szCs w:val="20"/>
          <w:lang w:val="en-US"/>
        </w:rPr>
        <w:t>mémoire</w:t>
      </w:r>
      <w:proofErr w:type="spellEnd"/>
    </w:p>
    <w:p w:rsidR="00B62667" w:rsidRPr="00B62667" w:rsidRDefault="00B62667" w:rsidP="00B62667">
      <w:pPr>
        <w:pStyle w:val="p1"/>
        <w:numPr>
          <w:ilvl w:val="0"/>
          <w:numId w:val="1"/>
        </w:numPr>
        <w:rPr>
          <w:rStyle w:val="s1"/>
          <w:rFonts w:ascii="Gotham SSm B" w:hAnsi="Gotham SSm B" w:cs="Arial"/>
          <w:color w:val="000000"/>
          <w:sz w:val="20"/>
          <w:szCs w:val="20"/>
        </w:rPr>
      </w:pPr>
      <w:r w:rsidRPr="00B62667">
        <w:rPr>
          <w:rStyle w:val="s1"/>
          <w:rFonts w:ascii="Gotham SSm B" w:hAnsi="Gotham SSm B" w:cs="Arial"/>
          <w:color w:val="000000"/>
          <w:sz w:val="20"/>
          <w:szCs w:val="20"/>
        </w:rPr>
        <w:t>Sortie HDMI, 4 ports USB 2, son,</w:t>
      </w:r>
    </w:p>
    <w:p w:rsidR="00B62667" w:rsidRDefault="00B62667" w:rsidP="00B62667">
      <w:pPr>
        <w:pStyle w:val="p1"/>
        <w:numPr>
          <w:ilvl w:val="0"/>
          <w:numId w:val="1"/>
        </w:numPr>
        <w:rPr>
          <w:rStyle w:val="s1"/>
          <w:rFonts w:ascii="Gotham SSm B" w:hAnsi="Gotham SSm B" w:cs="Arial"/>
          <w:color w:val="000000"/>
          <w:sz w:val="20"/>
          <w:szCs w:val="20"/>
        </w:rPr>
      </w:pPr>
      <w:r>
        <w:rPr>
          <w:rStyle w:val="s1"/>
          <w:rFonts w:ascii="Gotham SSm B" w:hAnsi="Gotham SSm B" w:cs="Arial"/>
          <w:color w:val="000000"/>
          <w:sz w:val="20"/>
          <w:szCs w:val="20"/>
        </w:rPr>
        <w:t xml:space="preserve">Broche pour </w:t>
      </w:r>
      <w:proofErr w:type="spellStart"/>
      <w:r>
        <w:rPr>
          <w:rStyle w:val="s1"/>
          <w:rFonts w:ascii="Gotham SSm B" w:hAnsi="Gotham SSm B" w:cs="Arial"/>
          <w:color w:val="000000"/>
          <w:sz w:val="20"/>
          <w:szCs w:val="20"/>
        </w:rPr>
        <w:t>IoT</w:t>
      </w:r>
      <w:proofErr w:type="spellEnd"/>
    </w:p>
    <w:p w:rsidR="00B62667" w:rsidRPr="00B62667" w:rsidRDefault="00B62667" w:rsidP="00D4462B">
      <w:pPr>
        <w:pStyle w:val="p1"/>
        <w:numPr>
          <w:ilvl w:val="0"/>
          <w:numId w:val="1"/>
        </w:numPr>
        <w:rPr>
          <w:rStyle w:val="s1"/>
          <w:lang w:val="en-US"/>
        </w:rPr>
      </w:pPr>
      <w:r w:rsidRPr="00B62667">
        <w:rPr>
          <w:rStyle w:val="s1"/>
          <w:rFonts w:ascii="Gotham SSm B" w:hAnsi="Gotham SSm B" w:cs="Arial"/>
          <w:color w:val="000000"/>
          <w:sz w:val="20"/>
          <w:szCs w:val="20"/>
          <w:lang w:val="en-US"/>
        </w:rPr>
        <w:t xml:space="preserve">BCM43143 </w:t>
      </w:r>
      <w:proofErr w:type="spellStart"/>
      <w:r w:rsidRPr="00B62667">
        <w:rPr>
          <w:rStyle w:val="s1"/>
          <w:rFonts w:ascii="Gotham SSm B" w:hAnsi="Gotham SSm B" w:cs="Arial"/>
          <w:color w:val="000000"/>
          <w:sz w:val="20"/>
          <w:szCs w:val="20"/>
          <w:lang w:val="en-US"/>
        </w:rPr>
        <w:t>WiFi</w:t>
      </w:r>
      <w:proofErr w:type="spellEnd"/>
      <w:r w:rsidRPr="00B62667">
        <w:rPr>
          <w:rStyle w:val="s1"/>
          <w:rFonts w:ascii="Gotham SSm B" w:hAnsi="Gotham SSm B" w:cs="Arial"/>
          <w:color w:val="000000"/>
          <w:sz w:val="20"/>
          <w:szCs w:val="20"/>
          <w:lang w:val="en-US"/>
        </w:rPr>
        <w:t xml:space="preserve"> chip BUILT-IN et un Bluetooth Low Energy (BLE) </w:t>
      </w:r>
    </w:p>
    <w:p w:rsidR="00B62667" w:rsidRPr="00B62667" w:rsidRDefault="00B62667" w:rsidP="00D4462B">
      <w:pPr>
        <w:pStyle w:val="p1"/>
        <w:numPr>
          <w:ilvl w:val="0"/>
          <w:numId w:val="1"/>
        </w:numPr>
        <w:rPr>
          <w:rStyle w:val="s1"/>
          <w:lang w:val="en-US"/>
        </w:rPr>
      </w:pPr>
      <w:r>
        <w:rPr>
          <w:rStyle w:val="s1"/>
          <w:rFonts w:ascii="Gotham SSm B" w:hAnsi="Gotham SSm B" w:cs="Arial"/>
          <w:color w:val="000000"/>
          <w:sz w:val="20"/>
          <w:szCs w:val="20"/>
          <w:lang w:val="en-US"/>
        </w:rPr>
        <w:t>Alimentation 5v, 2.5A</w:t>
      </w:r>
    </w:p>
    <w:p w:rsidR="00B62667" w:rsidRDefault="00F408E0" w:rsidP="00B62667">
      <w:pPr>
        <w:pStyle w:val="p1"/>
      </w:pPr>
      <w:r w:rsidRPr="00F408E0">
        <w:rPr>
          <w:rStyle w:val="s1"/>
          <w:rFonts w:ascii="Gotham SSm B" w:hAnsi="Gotham SSm B" w:cs="Arial"/>
          <w:color w:val="000000"/>
          <w:sz w:val="20"/>
          <w:szCs w:val="20"/>
        </w:rPr>
        <w:t xml:space="preserve">Les </w:t>
      </w:r>
      <w:proofErr w:type="spellStart"/>
      <w:r>
        <w:t>raspberry</w:t>
      </w:r>
      <w:proofErr w:type="spellEnd"/>
      <w:r>
        <w:t xml:space="preserve"> ont été acheté sous forme de Kit pour ajouter le mémoire (carte micro SD 16Gb) sur laquelle le système d’exploitation est écrit, le boitier et l’adaptateur secteur.</w:t>
      </w:r>
    </w:p>
    <w:p w:rsidR="00F408E0" w:rsidRDefault="00F408E0" w:rsidP="00B62667">
      <w:pPr>
        <w:pStyle w:val="p1"/>
      </w:pPr>
      <w:r>
        <w:rPr>
          <w:rStyle w:val="s1"/>
        </w:rPr>
        <w:t xml:space="preserve">Nous avons choisi </w:t>
      </w:r>
      <w:proofErr w:type="spellStart"/>
      <w:r>
        <w:rPr>
          <w:rStyle w:val="s1"/>
        </w:rPr>
        <w:t>Raspbian</w:t>
      </w:r>
      <w:proofErr w:type="spellEnd"/>
      <w:r>
        <w:rPr>
          <w:rStyle w:val="s1"/>
        </w:rPr>
        <w:t xml:space="preserve"> comme </w:t>
      </w:r>
      <w:r>
        <w:t>système d’exploitation. Les fonctionnalités de ce dernier étaient largement suffisantes pour notre expérimentation.</w:t>
      </w:r>
    </w:p>
    <w:p w:rsidR="00F408E0" w:rsidRDefault="00F408E0" w:rsidP="00B62667">
      <w:pPr>
        <w:pStyle w:val="p1"/>
      </w:pPr>
      <w:r>
        <w:rPr>
          <w:rStyle w:val="s1"/>
        </w:rPr>
        <w:t xml:space="preserve">Les logiciels utilisés sur le </w:t>
      </w:r>
      <w:proofErr w:type="spellStart"/>
      <w:r>
        <w:t>raspberry</w:t>
      </w:r>
      <w:proofErr w:type="spellEnd"/>
      <w:r>
        <w:t xml:space="preserve"> sont</w:t>
      </w:r>
    </w:p>
    <w:p w:rsidR="00F408E0" w:rsidRDefault="00F408E0" w:rsidP="00F408E0">
      <w:pPr>
        <w:pStyle w:val="p1"/>
        <w:numPr>
          <w:ilvl w:val="0"/>
          <w:numId w:val="2"/>
        </w:numPr>
      </w:pPr>
      <w:r>
        <w:t>Python</w:t>
      </w:r>
    </w:p>
    <w:p w:rsidR="00F408E0" w:rsidRDefault="00F408E0" w:rsidP="00F408E0">
      <w:pPr>
        <w:pStyle w:val="p1"/>
        <w:numPr>
          <w:ilvl w:val="0"/>
          <w:numId w:val="2"/>
        </w:numPr>
      </w:pPr>
      <w:r>
        <w:t>Java</w:t>
      </w:r>
    </w:p>
    <w:p w:rsidR="00F408E0" w:rsidRDefault="00F408E0" w:rsidP="00F408E0">
      <w:pPr>
        <w:pStyle w:val="p1"/>
        <w:numPr>
          <w:ilvl w:val="0"/>
          <w:numId w:val="2"/>
        </w:numPr>
      </w:pPr>
      <w:r>
        <w:t xml:space="preserve">Librairie </w:t>
      </w:r>
      <w:proofErr w:type="spellStart"/>
      <w:r>
        <w:t>bluez</w:t>
      </w:r>
      <w:proofErr w:type="spellEnd"/>
      <w:r>
        <w:t xml:space="preserve"> et </w:t>
      </w:r>
      <w:proofErr w:type="spellStart"/>
      <w:r>
        <w:t>cassandra</w:t>
      </w:r>
      <w:proofErr w:type="spellEnd"/>
      <w:r>
        <w:t>.</w:t>
      </w:r>
    </w:p>
    <w:p w:rsidR="00F408E0" w:rsidRDefault="00F408E0" w:rsidP="00F408E0">
      <w:pPr>
        <w:pStyle w:val="p1"/>
      </w:pPr>
      <w:r>
        <w:t xml:space="preserve">Le </w:t>
      </w:r>
      <w:proofErr w:type="spellStart"/>
      <w:r>
        <w:t>raspberry</w:t>
      </w:r>
      <w:proofErr w:type="spellEnd"/>
      <w:r>
        <w:t xml:space="preserve"> est aussi équipé d’une clé USB de 8Gb dans laquelle des </w:t>
      </w:r>
      <w:r w:rsidR="00BB26A0">
        <w:t>paramètres</w:t>
      </w:r>
      <w:r>
        <w:t xml:space="preserve"> propres au </w:t>
      </w:r>
      <w:proofErr w:type="spellStart"/>
      <w:r>
        <w:t>raspberry</w:t>
      </w:r>
      <w:proofErr w:type="spellEnd"/>
      <w:r>
        <w:t xml:space="preserve"> pi </w:t>
      </w:r>
      <w:r w:rsidR="00D73C34">
        <w:t>sont</w:t>
      </w:r>
      <w:r>
        <w:t xml:space="preserve"> copiés</w:t>
      </w:r>
      <w:r w:rsidR="00BB26A0">
        <w:t xml:space="preserve"> (fichier </w:t>
      </w:r>
      <w:proofErr w:type="spellStart"/>
      <w:r w:rsidR="00BB26A0">
        <w:t>properties</w:t>
      </w:r>
      <w:proofErr w:type="spellEnd"/>
      <w:r w:rsidR="00D73C34">
        <w:t>,</w:t>
      </w:r>
      <w:r w:rsidR="00DC18E8" w:rsidRPr="00DC18E8">
        <w:t xml:space="preserve"> </w:t>
      </w:r>
      <w:r w:rsidR="00DC18E8">
        <w:t xml:space="preserve"> </w:t>
      </w:r>
      <w:proofErr w:type="gramStart"/>
      <w:r w:rsidR="00DC18E8" w:rsidRPr="00DC18E8">
        <w:t>macshortid.txt</w:t>
      </w:r>
      <w:r w:rsidR="00D73C34">
        <w:t xml:space="preserve"> </w:t>
      </w:r>
      <w:r w:rsidR="00BB26A0">
        <w:t>)</w:t>
      </w:r>
      <w:proofErr w:type="gramEnd"/>
      <w:r>
        <w:t>. Les données brutes en provenance de la réception BLE sont aussi loguées sur la clé dans un dossier nommé SCAN</w:t>
      </w:r>
      <w:r w:rsidR="00BB26A0">
        <w:t>.</w:t>
      </w:r>
    </w:p>
    <w:p w:rsidR="00BB26A0" w:rsidRDefault="00BB26A0" w:rsidP="00F408E0">
      <w:pPr>
        <w:pStyle w:val="p1"/>
      </w:pPr>
      <w:r>
        <w:lastRenderedPageBreak/>
        <w:t xml:space="preserve">Le </w:t>
      </w:r>
      <w:proofErr w:type="spellStart"/>
      <w:r>
        <w:t>raspberry</w:t>
      </w:r>
      <w:proofErr w:type="spellEnd"/>
      <w:r>
        <w:t xml:space="preserve"> était associé à un point d’accès Wifi. Dans lequel le service DHCP lui attribué une adresse prédéterminée en fonction de sa MAC adresse.</w:t>
      </w:r>
    </w:p>
    <w:p w:rsidR="00BB26A0" w:rsidRPr="00BB26A0" w:rsidRDefault="00BB26A0" w:rsidP="00F408E0">
      <w:pPr>
        <w:pStyle w:val="p1"/>
        <w:rPr>
          <w:b/>
        </w:rPr>
      </w:pPr>
      <w:r w:rsidRPr="00BB26A0">
        <w:rPr>
          <w:b/>
        </w:rPr>
        <w:t xml:space="preserve">Fonctionnement de base du </w:t>
      </w:r>
      <w:proofErr w:type="spellStart"/>
      <w:r w:rsidRPr="00BB26A0">
        <w:rPr>
          <w:b/>
        </w:rPr>
        <w:t>raspberry</w:t>
      </w:r>
      <w:proofErr w:type="spellEnd"/>
      <w:r w:rsidRPr="00BB26A0">
        <w:rPr>
          <w:b/>
        </w:rPr>
        <w:t>.</w:t>
      </w:r>
    </w:p>
    <w:p w:rsidR="00BB26A0" w:rsidRDefault="00BB26A0" w:rsidP="00F408E0">
      <w:pPr>
        <w:pStyle w:val="p1"/>
      </w:pPr>
      <w:r>
        <w:t>Lors de la mise sous tension :</w:t>
      </w:r>
    </w:p>
    <w:p w:rsidR="00BB26A0" w:rsidRDefault="00BB26A0" w:rsidP="00BB26A0">
      <w:pPr>
        <w:pStyle w:val="p1"/>
        <w:numPr>
          <w:ilvl w:val="0"/>
          <w:numId w:val="3"/>
        </w:numPr>
      </w:pPr>
      <w:r>
        <w:t>Connection au Wifi</w:t>
      </w:r>
    </w:p>
    <w:p w:rsidR="00BB26A0" w:rsidRDefault="00BB26A0" w:rsidP="00BB26A0">
      <w:pPr>
        <w:pStyle w:val="p1"/>
        <w:numPr>
          <w:ilvl w:val="0"/>
          <w:numId w:val="3"/>
        </w:numPr>
      </w:pPr>
      <w:r>
        <w:t xml:space="preserve">Mise à jour de l’heure/date avec le service NTP du routeur Wifi. Ce point est essentiel pour que l’ensemble des </w:t>
      </w:r>
      <w:proofErr w:type="spellStart"/>
      <w:r>
        <w:t>raspberry</w:t>
      </w:r>
      <w:proofErr w:type="spellEnd"/>
      <w:r>
        <w:t xml:space="preserve"> soient synchronisés.</w:t>
      </w:r>
    </w:p>
    <w:p w:rsidR="00BB26A0" w:rsidRDefault="00BB26A0" w:rsidP="00BB26A0">
      <w:pPr>
        <w:pStyle w:val="p1"/>
        <w:numPr>
          <w:ilvl w:val="0"/>
          <w:numId w:val="3"/>
        </w:numPr>
      </w:pPr>
      <w:proofErr w:type="spellStart"/>
      <w:r>
        <w:t>Démarage</w:t>
      </w:r>
      <w:proofErr w:type="spellEnd"/>
      <w:r>
        <w:t xml:space="preserve"> du programme de réception </w:t>
      </w:r>
      <w:proofErr w:type="spellStart"/>
      <w:r>
        <w:t>Blutooth</w:t>
      </w:r>
      <w:proofErr w:type="spellEnd"/>
      <w:r>
        <w:t xml:space="preserve"> BLE. Le programme est associé avec « tee » un service de duplication du flux de données. Une partie du flux est détourné vers un programme java et un autre loguant l</w:t>
      </w:r>
      <w:r w:rsidR="0021127B">
        <w:t>es informations bruts dans un fichier.</w:t>
      </w:r>
    </w:p>
    <w:p w:rsidR="00DC18E8" w:rsidRDefault="00DC18E8" w:rsidP="00BB26A0">
      <w:pPr>
        <w:pStyle w:val="p1"/>
        <w:numPr>
          <w:ilvl w:val="0"/>
          <w:numId w:val="3"/>
        </w:numPr>
      </w:pPr>
      <w:r>
        <w:t>Le programme java logue ces entrées dans un fichier et il copie (après avoir filtré et traduit les MAC Adresses en « </w:t>
      </w:r>
      <w:proofErr w:type="spellStart"/>
      <w:r>
        <w:t>shortname</w:t>
      </w:r>
      <w:proofErr w:type="spellEnd"/>
      <w:r>
        <w:t> »  des BLE) dans la base de données Cassandra.</w:t>
      </w:r>
    </w:p>
    <w:p w:rsidR="00DC18E8" w:rsidRDefault="00DC18E8" w:rsidP="00DC18E8">
      <w:pPr>
        <w:pStyle w:val="p1"/>
      </w:pPr>
      <w:r>
        <w:t xml:space="preserve">Les activités d’écoute et de copie sur la BD se poursuivent jusqu’à l’arrêt du </w:t>
      </w:r>
      <w:proofErr w:type="spellStart"/>
      <w:r>
        <w:t>raspberry</w:t>
      </w:r>
      <w:proofErr w:type="spellEnd"/>
      <w:r>
        <w:t>.</w:t>
      </w:r>
    </w:p>
    <w:p w:rsidR="00DC18E8" w:rsidRDefault="00DC18E8" w:rsidP="00DC18E8">
      <w:pPr>
        <w:pStyle w:val="p1"/>
      </w:pPr>
      <w:r>
        <w:t xml:space="preserve">La console </w:t>
      </w:r>
      <w:proofErr w:type="spellStart"/>
      <w:r>
        <w:t>ssh</w:t>
      </w:r>
      <w:proofErr w:type="spellEnd"/>
      <w:r>
        <w:t xml:space="preserve"> (ou éventuellement </w:t>
      </w:r>
      <w:proofErr w:type="spellStart"/>
      <w:r>
        <w:t>vnc</w:t>
      </w:r>
      <w:proofErr w:type="spellEnd"/>
      <w:r>
        <w:t>) peut être utilisée pour examiner le bon fonctionnement des programmes.</w:t>
      </w:r>
    </w:p>
    <w:p w:rsidR="00F21BA9" w:rsidRDefault="00F21BA9" w:rsidP="00F21BA9">
      <w:pPr>
        <w:pStyle w:val="p1"/>
      </w:pPr>
      <w:r>
        <w:t xml:space="preserve">La console </w:t>
      </w:r>
      <w:proofErr w:type="spellStart"/>
      <w:r>
        <w:t>ssh</w:t>
      </w:r>
      <w:proofErr w:type="spellEnd"/>
      <w:r>
        <w:t xml:space="preserve"> est utilisée pour déployer des nouvelles versions des programmes.</w:t>
      </w:r>
    </w:p>
    <w:p w:rsidR="00DC18E8" w:rsidRDefault="00DC18E8" w:rsidP="00DC18E8">
      <w:pPr>
        <w:pStyle w:val="p1"/>
      </w:pPr>
    </w:p>
    <w:p w:rsidR="00F21BA9" w:rsidRDefault="00F21BA9" w:rsidP="00F21BA9">
      <w:pPr>
        <w:pStyle w:val="Titre2"/>
      </w:pPr>
      <w:bookmarkStart w:id="3" w:name="_Toc453853149"/>
      <w:r>
        <w:t>Les Emetteurs</w:t>
      </w:r>
      <w:bookmarkEnd w:id="3"/>
    </w:p>
    <w:p w:rsidR="00F21BA9" w:rsidRDefault="00F21BA9" w:rsidP="00F21BA9"/>
    <w:p w:rsidR="0039622D" w:rsidRDefault="00F21BA9" w:rsidP="00F21BA9">
      <w:r>
        <w:t xml:space="preserve">Nous avons testé plusieurs </w:t>
      </w:r>
      <w:r w:rsidR="00B349AF">
        <w:t xml:space="preserve">sortes de </w:t>
      </w:r>
      <w:proofErr w:type="spellStart"/>
      <w:r w:rsidR="00B349AF">
        <w:t>beacon</w:t>
      </w:r>
      <w:proofErr w:type="spellEnd"/>
      <w:r w:rsidR="00B349AF">
        <w:t> :</w:t>
      </w:r>
    </w:p>
    <w:p w:rsidR="00B349AF" w:rsidRDefault="00B349AF" w:rsidP="0039622D">
      <w:pPr>
        <w:pStyle w:val="Paragraphedeliste"/>
        <w:numPr>
          <w:ilvl w:val="0"/>
          <w:numId w:val="9"/>
        </w:numPr>
      </w:pPr>
      <w:proofErr w:type="spellStart"/>
      <w:r>
        <w:t>iBKS</w:t>
      </w:r>
      <w:proofErr w:type="spellEnd"/>
      <w:r>
        <w:t xml:space="preserve">, </w:t>
      </w:r>
    </w:p>
    <w:p w:rsidR="0039622D" w:rsidRDefault="0039622D" w:rsidP="0039622D">
      <w:pPr>
        <w:pStyle w:val="Paragraphedeliste"/>
        <w:numPr>
          <w:ilvl w:val="0"/>
          <w:numId w:val="9"/>
        </w:numPr>
      </w:pPr>
      <w:r>
        <w:t xml:space="preserve">Social </w:t>
      </w:r>
      <w:proofErr w:type="spellStart"/>
      <w:r>
        <w:t>Retail</w:t>
      </w:r>
      <w:proofErr w:type="spellEnd"/>
    </w:p>
    <w:p w:rsidR="0039622D" w:rsidRDefault="0039622D" w:rsidP="0039622D">
      <w:pPr>
        <w:pStyle w:val="Paragraphedeliste"/>
        <w:numPr>
          <w:ilvl w:val="0"/>
          <w:numId w:val="9"/>
        </w:numPr>
      </w:pPr>
      <w:proofErr w:type="spellStart"/>
      <w:r>
        <w:t>StickNfind</w:t>
      </w:r>
      <w:proofErr w:type="spellEnd"/>
    </w:p>
    <w:p w:rsidR="00B349AF" w:rsidRDefault="0039622D" w:rsidP="00F21BA9">
      <w:pPr>
        <w:rPr>
          <w:rFonts w:ascii="Source Sans Pro" w:hAnsi="Source Sans Pro" w:cs="Arial"/>
        </w:rPr>
      </w:pPr>
      <w:r w:rsidRPr="0039622D">
        <w:rPr>
          <w:rFonts w:ascii="Source Sans Pro" w:hAnsi="Source Sans Pro" w:cs="Arial"/>
        </w:rPr>
        <w:t xml:space="preserve">Les </w:t>
      </w:r>
      <w:proofErr w:type="spellStart"/>
      <w:r w:rsidRPr="0039622D">
        <w:rPr>
          <w:rFonts w:ascii="Source Sans Pro" w:hAnsi="Source Sans Pro" w:cs="Arial"/>
        </w:rPr>
        <w:t>beacons</w:t>
      </w:r>
      <w:proofErr w:type="spellEnd"/>
      <w:r w:rsidRPr="0039622D">
        <w:rPr>
          <w:rFonts w:ascii="Source Sans Pro" w:hAnsi="Source Sans Pro" w:cs="Arial"/>
        </w:rPr>
        <w:t xml:space="preserve"> </w:t>
      </w:r>
      <w:proofErr w:type="gramStart"/>
      <w:r w:rsidRPr="0039622D">
        <w:rPr>
          <w:rFonts w:ascii="Source Sans Pro" w:hAnsi="Source Sans Pro" w:cs="Arial"/>
        </w:rPr>
        <w:t xml:space="preserve">de </w:t>
      </w:r>
      <w:proofErr w:type="spellStart"/>
      <w:r w:rsidR="005B09FA" w:rsidRPr="0039622D">
        <w:rPr>
          <w:rFonts w:ascii="Source Sans Pro" w:hAnsi="Source Sans Pro" w:cs="Arial"/>
        </w:rPr>
        <w:t>iBKS</w:t>
      </w:r>
      <w:proofErr w:type="spellEnd"/>
      <w:proofErr w:type="gramEnd"/>
      <w:r w:rsidR="005B09FA" w:rsidRPr="0039622D">
        <w:rPr>
          <w:rFonts w:ascii="Source Sans Pro" w:hAnsi="Source Sans Pro" w:cs="Arial"/>
        </w:rPr>
        <w:t xml:space="preserve"> </w:t>
      </w:r>
      <w:r w:rsidRPr="0039622D">
        <w:rPr>
          <w:rFonts w:ascii="Source Sans Pro" w:hAnsi="Source Sans Pro" w:cs="Arial"/>
        </w:rPr>
        <w:t xml:space="preserve">et Social </w:t>
      </w:r>
      <w:proofErr w:type="spellStart"/>
      <w:r w:rsidRPr="0039622D">
        <w:rPr>
          <w:rFonts w:ascii="Source Sans Pro" w:hAnsi="Source Sans Pro" w:cs="Arial"/>
        </w:rPr>
        <w:t>Retail</w:t>
      </w:r>
      <w:proofErr w:type="spellEnd"/>
      <w:r w:rsidRPr="0039622D">
        <w:rPr>
          <w:rFonts w:ascii="Source Sans Pro" w:hAnsi="Source Sans Pro" w:cs="Arial"/>
        </w:rPr>
        <w:t xml:space="preserve"> sont </w:t>
      </w:r>
      <w:r w:rsidR="005B09FA" w:rsidRPr="0039622D">
        <w:rPr>
          <w:rFonts w:ascii="Source Sans Pro" w:hAnsi="Source Sans Pro" w:cs="Arial"/>
        </w:rPr>
        <w:t xml:space="preserve"> </w:t>
      </w:r>
      <w:r w:rsidRPr="0039622D">
        <w:rPr>
          <w:rFonts w:ascii="Source Sans Pro" w:hAnsi="Source Sans Pro" w:cs="Arial"/>
        </w:rPr>
        <w:t>basé sur le circuit de</w:t>
      </w:r>
      <w:r w:rsidR="005B09FA" w:rsidRPr="0039622D">
        <w:rPr>
          <w:rFonts w:ascii="Source Sans Pro" w:hAnsi="Source Sans Pro" w:cs="Arial"/>
        </w:rPr>
        <w:t xml:space="preserve"> </w:t>
      </w:r>
      <w:proofErr w:type="spellStart"/>
      <w:r w:rsidR="005B09FA" w:rsidRPr="0039622D">
        <w:rPr>
          <w:rStyle w:val="lev"/>
          <w:rFonts w:ascii="Source Sans Pro" w:hAnsi="Source Sans Pro" w:cs="Arial"/>
        </w:rPr>
        <w:t>Nordic</w:t>
      </w:r>
      <w:proofErr w:type="spellEnd"/>
      <w:r w:rsidRPr="0039622D">
        <w:rPr>
          <w:rStyle w:val="lev"/>
          <w:rFonts w:ascii="Source Sans Pro" w:hAnsi="Source Sans Pro" w:cs="Arial"/>
        </w:rPr>
        <w:t xml:space="preserve"> </w:t>
      </w:r>
      <w:proofErr w:type="spellStart"/>
      <w:r w:rsidRPr="0039622D">
        <w:rPr>
          <w:rStyle w:val="lev"/>
          <w:rFonts w:ascii="Source Sans Pro" w:hAnsi="Source Sans Pro" w:cs="Arial"/>
        </w:rPr>
        <w:t>Semiconductors</w:t>
      </w:r>
      <w:proofErr w:type="spellEnd"/>
      <w:r w:rsidRPr="0039622D">
        <w:rPr>
          <w:rStyle w:val="lev"/>
          <w:rFonts w:ascii="Source Sans Pro" w:hAnsi="Source Sans Pro" w:cs="Arial"/>
        </w:rPr>
        <w:t xml:space="preserve"> nrf51822. </w:t>
      </w:r>
      <w:r>
        <w:rPr>
          <w:rStyle w:val="lev"/>
          <w:rFonts w:ascii="Source Sans Pro" w:hAnsi="Source Sans Pro" w:cs="Arial"/>
          <w:b w:val="0"/>
        </w:rPr>
        <w:t xml:space="preserve">Ce circuit est celui qui est utilisé dans un grand nombre de </w:t>
      </w:r>
      <w:proofErr w:type="spellStart"/>
      <w:r>
        <w:rPr>
          <w:rStyle w:val="lev"/>
          <w:rFonts w:ascii="Source Sans Pro" w:hAnsi="Source Sans Pro" w:cs="Arial"/>
          <w:b w:val="0"/>
        </w:rPr>
        <w:t>Beacons</w:t>
      </w:r>
      <w:proofErr w:type="spellEnd"/>
      <w:r>
        <w:rPr>
          <w:rStyle w:val="lev"/>
          <w:rFonts w:ascii="Source Sans Pro" w:hAnsi="Source Sans Pro" w:cs="Arial"/>
          <w:b w:val="0"/>
        </w:rPr>
        <w:t>.</w:t>
      </w:r>
      <w:r w:rsidR="00244684">
        <w:rPr>
          <w:rStyle w:val="lev"/>
          <w:rFonts w:ascii="Source Sans Pro" w:hAnsi="Source Sans Pro" w:cs="Arial"/>
          <w:b w:val="0"/>
        </w:rPr>
        <w:t xml:space="preserve"> Ils sont donc très similaires dans leur performance.</w:t>
      </w:r>
    </w:p>
    <w:p w:rsidR="0039622D" w:rsidRDefault="0039622D" w:rsidP="0039622D">
      <w:r w:rsidRPr="0039622D">
        <w:rPr>
          <w:rFonts w:ascii="Source Sans Pro" w:hAnsi="Source Sans Pro" w:cs="Arial"/>
        </w:rPr>
        <w:t xml:space="preserve">Nous avons été déçus par les performances des </w:t>
      </w:r>
      <w:proofErr w:type="spellStart"/>
      <w:r w:rsidRPr="0039622D">
        <w:rPr>
          <w:rFonts w:ascii="Source Sans Pro" w:hAnsi="Source Sans Pro" w:cs="Arial"/>
        </w:rPr>
        <w:t>Beacons</w:t>
      </w:r>
      <w:proofErr w:type="spellEnd"/>
      <w:r w:rsidRPr="0039622D">
        <w:rPr>
          <w:rFonts w:ascii="Source Sans Pro" w:hAnsi="Source Sans Pro" w:cs="Arial"/>
        </w:rPr>
        <w:t xml:space="preserve"> de </w:t>
      </w:r>
      <w:proofErr w:type="spellStart"/>
      <w:r>
        <w:t>StickNfind</w:t>
      </w:r>
      <w:proofErr w:type="spellEnd"/>
      <w:r>
        <w:t xml:space="preserve">. L’application « Radar » livrée avec les </w:t>
      </w:r>
      <w:proofErr w:type="spellStart"/>
      <w:r>
        <w:t>Beacons</w:t>
      </w:r>
      <w:proofErr w:type="spellEnd"/>
      <w:r>
        <w:t xml:space="preserve"> est inutilisable. Et la puissance d’émission est plus faible </w:t>
      </w:r>
      <w:proofErr w:type="gramStart"/>
      <w:r>
        <w:t xml:space="preserve">que </w:t>
      </w:r>
      <w:proofErr w:type="spellStart"/>
      <w:r>
        <w:t>iBKS</w:t>
      </w:r>
      <w:proofErr w:type="spellEnd"/>
      <w:proofErr w:type="gramEnd"/>
      <w:r>
        <w:t xml:space="preserve">. Ces constatations sont confirmées par les « post » que l’on peut trouver sur internet par rapport à ces </w:t>
      </w:r>
      <w:proofErr w:type="spellStart"/>
      <w:r>
        <w:t>Beacons</w:t>
      </w:r>
      <w:proofErr w:type="spellEnd"/>
      <w:r>
        <w:t>.</w:t>
      </w:r>
    </w:p>
    <w:p w:rsidR="0039622D" w:rsidRDefault="0039622D" w:rsidP="0039622D">
      <w:r>
        <w:t xml:space="preserve">Nous avons aussi </w:t>
      </w:r>
      <w:r w:rsidR="00244684">
        <w:t>essayé</w:t>
      </w:r>
      <w:r>
        <w:t xml:space="preserve"> un </w:t>
      </w:r>
      <w:proofErr w:type="spellStart"/>
      <w:r>
        <w:t>Beacon</w:t>
      </w:r>
      <w:proofErr w:type="spellEnd"/>
      <w:r>
        <w:t xml:space="preserve"> avec une antenne. Ce qui permet d’augmenter considérablement la portée des </w:t>
      </w:r>
      <w:proofErr w:type="spellStart"/>
      <w:r>
        <w:t>Beacons</w:t>
      </w:r>
      <w:proofErr w:type="spellEnd"/>
      <w:r>
        <w:t xml:space="preserve">. L’antenne des autres </w:t>
      </w:r>
      <w:proofErr w:type="spellStart"/>
      <w:r>
        <w:t>Beacons</w:t>
      </w:r>
      <w:proofErr w:type="spellEnd"/>
      <w:r>
        <w:t xml:space="preserve"> e</w:t>
      </w:r>
      <w:r w:rsidR="00244684">
        <w:t>st réduite à un composant mesurant 3 mm</w:t>
      </w:r>
      <w:r w:rsidR="00244684" w:rsidRPr="00244684">
        <w:rPr>
          <w:vertAlign w:val="superscript"/>
        </w:rPr>
        <w:t>2</w:t>
      </w:r>
      <w:r w:rsidR="00244684">
        <w:t>. Par ailleurs, Il serait aussi intéressant de voir de vérifier comment les résultats sont modifiés si les récepteurs</w:t>
      </w:r>
      <w:r w:rsidR="00A641BC">
        <w:t xml:space="preserve"> sont équipés avec une antenne.</w:t>
      </w:r>
    </w:p>
    <w:p w:rsidR="00A641BC" w:rsidRDefault="00A641BC" w:rsidP="0039622D">
      <w:r>
        <w:t>Nous avons testé des périodes « </w:t>
      </w:r>
      <w:proofErr w:type="spellStart"/>
      <w:r>
        <w:t>advertisement</w:t>
      </w:r>
      <w:proofErr w:type="spellEnd"/>
      <w:r>
        <w:t> »  de 100 ms à 1 seconde.</w:t>
      </w:r>
    </w:p>
    <w:p w:rsidR="00A641BC" w:rsidRDefault="00A641BC" w:rsidP="0039622D">
      <w:r>
        <w:t xml:space="preserve">La densité (maximum de </w:t>
      </w:r>
      <w:proofErr w:type="spellStart"/>
      <w:r>
        <w:t>beacon</w:t>
      </w:r>
      <w:proofErr w:type="spellEnd"/>
      <w:r>
        <w:t xml:space="preserve"> sur une surface) est directement liée à  ces périodes.</w:t>
      </w:r>
    </w:p>
    <w:p w:rsidR="00A641BC" w:rsidRDefault="00A641BC" w:rsidP="0039622D">
      <w:r>
        <w:lastRenderedPageBreak/>
        <w:t xml:space="preserve">Un </w:t>
      </w:r>
      <w:proofErr w:type="spellStart"/>
      <w:r>
        <w:t>beacon</w:t>
      </w:r>
      <w:proofErr w:type="spellEnd"/>
      <w:r>
        <w:t xml:space="preserve"> émet successivement dans trois bandes (en ajoutant une valeur de 0 à 20ms à la période). La durée du message « </w:t>
      </w:r>
      <w:proofErr w:type="spellStart"/>
      <w:r>
        <w:t>advertisement</w:t>
      </w:r>
      <w:proofErr w:type="spellEnd"/>
      <w:r>
        <w:t xml:space="preserve"> »  est d’environ 1 ms. Donc théoriquement, on a 3000 </w:t>
      </w:r>
      <w:r w:rsidR="007D3662">
        <w:t xml:space="preserve">« slots » possibles. La modélisation des collisions est nécessaire (et une expérimentation aussi). On peut estimer qu’en utilisant 10% des possibilités, cela nous donne 300 slots donc 300 </w:t>
      </w:r>
      <w:proofErr w:type="spellStart"/>
      <w:r w:rsidR="007D3662">
        <w:t>beacons</w:t>
      </w:r>
      <w:proofErr w:type="spellEnd"/>
      <w:r w:rsidR="007D3662">
        <w:t xml:space="preserve"> visibles émettant avec une période de 1 seconde.</w:t>
      </w:r>
    </w:p>
    <w:p w:rsidR="00F21BA9" w:rsidRPr="0039622D" w:rsidRDefault="00F21BA9" w:rsidP="00F21BA9"/>
    <w:p w:rsidR="00F21BA9" w:rsidRDefault="00F21BA9" w:rsidP="00F21BA9">
      <w:pPr>
        <w:pStyle w:val="Titre2"/>
      </w:pPr>
      <w:bookmarkStart w:id="4" w:name="_Toc453853150"/>
      <w:r>
        <w:t>Les Expériences</w:t>
      </w:r>
      <w:bookmarkEnd w:id="4"/>
    </w:p>
    <w:p w:rsidR="00F21BA9" w:rsidRDefault="00F21BA9" w:rsidP="00F21BA9">
      <w:r>
        <w:t>Une expérience est déterminé par :</w:t>
      </w:r>
    </w:p>
    <w:p w:rsidR="00F21BA9" w:rsidRDefault="00C831C5" w:rsidP="00C831C5">
      <w:pPr>
        <w:pStyle w:val="Paragraphedeliste"/>
        <w:numPr>
          <w:ilvl w:val="0"/>
          <w:numId w:val="5"/>
        </w:numPr>
      </w:pPr>
      <w:r>
        <w:t>U</w:t>
      </w:r>
      <w:r w:rsidR="00F21BA9">
        <w:t>n site</w:t>
      </w:r>
    </w:p>
    <w:p w:rsidR="00C831C5" w:rsidRDefault="00C831C5" w:rsidP="00C831C5">
      <w:pPr>
        <w:pStyle w:val="Paragraphedeliste"/>
        <w:numPr>
          <w:ilvl w:val="0"/>
          <w:numId w:val="5"/>
        </w:numPr>
      </w:pPr>
      <w:r>
        <w:t xml:space="preserve">Les emplacements des </w:t>
      </w:r>
      <w:proofErr w:type="spellStart"/>
      <w:r>
        <w:t>raspberry</w:t>
      </w:r>
      <w:proofErr w:type="spellEnd"/>
      <w:r>
        <w:t xml:space="preserve"> pi</w:t>
      </w:r>
    </w:p>
    <w:p w:rsidR="00C831C5" w:rsidRDefault="00C831C5" w:rsidP="00C831C5">
      <w:pPr>
        <w:pStyle w:val="Paragraphedeliste"/>
        <w:numPr>
          <w:ilvl w:val="0"/>
          <w:numId w:val="5"/>
        </w:numPr>
      </w:pPr>
      <w:r>
        <w:t xml:space="preserve">Des lots de mesures correspondants à des </w:t>
      </w:r>
      <w:proofErr w:type="spellStart"/>
      <w:r>
        <w:t>beacons</w:t>
      </w:r>
      <w:proofErr w:type="spellEnd"/>
      <w:r>
        <w:t xml:space="preserve"> disposés à certains points dans le site.</w:t>
      </w:r>
    </w:p>
    <w:p w:rsidR="00C831C5" w:rsidRDefault="00C831C5" w:rsidP="00C831C5">
      <w:pPr>
        <w:pStyle w:val="Paragraphedeliste"/>
        <w:numPr>
          <w:ilvl w:val="0"/>
          <w:numId w:val="5"/>
        </w:numPr>
      </w:pPr>
      <w:r>
        <w:t>Une analyse des résultats.</w:t>
      </w:r>
    </w:p>
    <w:p w:rsidR="00C831C5" w:rsidRDefault="00C831C5" w:rsidP="00C831C5">
      <w:r>
        <w:t xml:space="preserve">Initialement, les points de tests devaient servir à évaluer la précision de la méthode de localisation par </w:t>
      </w:r>
      <w:proofErr w:type="spellStart"/>
      <w:r>
        <w:t>trilatération</w:t>
      </w:r>
      <w:proofErr w:type="spellEnd"/>
      <w:r>
        <w:t>. Finalement, ces points sont devenus des points d’apprentissage d’une méthode de « </w:t>
      </w:r>
      <w:proofErr w:type="spellStart"/>
      <w:r>
        <w:t>finger</w:t>
      </w:r>
      <w:proofErr w:type="spellEnd"/>
      <w:r>
        <w:t xml:space="preserve"> </w:t>
      </w:r>
      <w:proofErr w:type="spellStart"/>
      <w:r>
        <w:t>print</w:t>
      </w:r>
      <w:proofErr w:type="spellEnd"/>
      <w:r>
        <w:t> » implémentée avec un réseau de neurones.</w:t>
      </w:r>
    </w:p>
    <w:p w:rsidR="00C831C5" w:rsidRDefault="00B67DA0" w:rsidP="00C831C5">
      <w:r>
        <w:t>Nous avons exécuté les expériences suivantes :</w:t>
      </w:r>
    </w:p>
    <w:p w:rsidR="00B67DA0" w:rsidRDefault="00B67DA0" w:rsidP="00B67DA0">
      <w:pPr>
        <w:pStyle w:val="Paragraphedeliste"/>
        <w:numPr>
          <w:ilvl w:val="0"/>
          <w:numId w:val="6"/>
        </w:numPr>
      </w:pPr>
      <w:r>
        <w:t xml:space="preserve">Exp1 (4 </w:t>
      </w:r>
      <w:proofErr w:type="spellStart"/>
      <w:r>
        <w:t>raspis</w:t>
      </w:r>
      <w:proofErr w:type="spellEnd"/>
      <w:r>
        <w:t>, 4m x 5m)</w:t>
      </w:r>
    </w:p>
    <w:p w:rsidR="00B67DA0" w:rsidRDefault="00B67DA0" w:rsidP="00B67DA0">
      <w:pPr>
        <w:pStyle w:val="Paragraphedeliste"/>
        <w:numPr>
          <w:ilvl w:val="0"/>
          <w:numId w:val="6"/>
        </w:numPr>
      </w:pPr>
      <w:r>
        <w:t xml:space="preserve">Exp2 (9 </w:t>
      </w:r>
      <w:proofErr w:type="spellStart"/>
      <w:r>
        <w:t>raspis</w:t>
      </w:r>
      <w:proofErr w:type="spellEnd"/>
      <w:r>
        <w:t>, 14m x 14m)</w:t>
      </w:r>
    </w:p>
    <w:p w:rsidR="00B67DA0" w:rsidRDefault="00B67DA0" w:rsidP="00B67DA0">
      <w:pPr>
        <w:pStyle w:val="Paragraphedeliste"/>
        <w:numPr>
          <w:ilvl w:val="0"/>
          <w:numId w:val="6"/>
        </w:numPr>
      </w:pPr>
      <w:r>
        <w:t xml:space="preserve">Biblio (11 </w:t>
      </w:r>
      <w:proofErr w:type="spellStart"/>
      <w:r>
        <w:t>raspis</w:t>
      </w:r>
      <w:proofErr w:type="spellEnd"/>
      <w:r>
        <w:t>, 18m x 10m)</w:t>
      </w:r>
    </w:p>
    <w:p w:rsidR="009B1A40" w:rsidRDefault="00B67DA0" w:rsidP="00B67DA0">
      <w:r>
        <w:t xml:space="preserve">Dès la première expérience, il est apparu que les mesures du signal émis par les </w:t>
      </w:r>
      <w:proofErr w:type="spellStart"/>
      <w:r>
        <w:t>beacons</w:t>
      </w:r>
      <w:proofErr w:type="spellEnd"/>
      <w:r>
        <w:t xml:space="preserve"> sont très fluctuantes et très sensibles à l’environnement.</w:t>
      </w:r>
    </w:p>
    <w:p w:rsidR="00D81D76" w:rsidRDefault="00D81D76" w:rsidP="00B67DA0">
      <w:r>
        <w:t xml:space="preserve">Nous avons choisi la bibliothèque comme lieu d’expérimentation car elle est </w:t>
      </w:r>
      <w:r w:rsidR="00A31989">
        <w:t>suffisamment</w:t>
      </w:r>
      <w:r>
        <w:t xml:space="preserve"> grande pour que les résultats soit significatifs et aussi parce que la moitié est occupée par des étagères métalliques actuellement vides. Ces étagères simulent assez bien un lieu d’entreposage et </w:t>
      </w:r>
      <w:r w:rsidR="00A31989">
        <w:t>sont une source de perturbation dans les mesures des BLE.</w:t>
      </w:r>
    </w:p>
    <w:p w:rsidR="00C3624D" w:rsidRDefault="009B1A40" w:rsidP="00B67DA0">
      <w:pPr>
        <w:rPr>
          <w:noProof/>
          <w:lang w:eastAsia="fr-CH"/>
        </w:rPr>
      </w:pPr>
      <w:r>
        <w:t xml:space="preserve">En examinant les mesures des 4 </w:t>
      </w:r>
      <w:proofErr w:type="spellStart"/>
      <w:r>
        <w:t>raspis</w:t>
      </w:r>
      <w:proofErr w:type="spellEnd"/>
      <w:r>
        <w:t xml:space="preserve"> de l’exp1. La configuration est simple les 4 </w:t>
      </w:r>
      <w:proofErr w:type="spellStart"/>
      <w:r>
        <w:t>raspis</w:t>
      </w:r>
      <w:proofErr w:type="spellEnd"/>
      <w:r>
        <w:t xml:space="preserve"> sont aux coins d’un rectangle et le </w:t>
      </w:r>
      <w:proofErr w:type="spellStart"/>
      <w:r>
        <w:t>beacon</w:t>
      </w:r>
      <w:proofErr w:type="spellEnd"/>
      <w:r>
        <w:t xml:space="preserve"> mesuré est situé sur l’intersection des diagonales du rectangle, donc à égale distance des récepteurs. Dans un monde idéal, on devrait voir 4 lignes superposées de points. Il faut savoir que le récepteur du </w:t>
      </w:r>
      <w:proofErr w:type="spellStart"/>
      <w:r>
        <w:t>raspberry</w:t>
      </w:r>
      <w:proofErr w:type="spellEnd"/>
      <w:r>
        <w:t xml:space="preserve"> écoute toutes transmissions et conservent celles qui sont intègres (pas de collision) et qui respecte le </w:t>
      </w:r>
      <w:r w:rsidR="008769EE">
        <w:t>protocole. Les signaux émis par les BLE subissent aussi de nombreuses réflexion dans l’environnement, celles-ci peuvent aussi faire partie des mesures. Le signal « </w:t>
      </w:r>
      <w:proofErr w:type="spellStart"/>
      <w:r w:rsidR="008769EE">
        <w:t>advertisement</w:t>
      </w:r>
      <w:proofErr w:type="spellEnd"/>
      <w:r w:rsidR="008769EE">
        <w:t xml:space="preserve"> » émis par le </w:t>
      </w:r>
      <w:proofErr w:type="spellStart"/>
      <w:r w:rsidR="008769EE">
        <w:t>beacon</w:t>
      </w:r>
      <w:proofErr w:type="spellEnd"/>
      <w:r w:rsidR="008769EE">
        <w:t xml:space="preserve"> est transmis dans trois canaux successifs. Les </w:t>
      </w:r>
      <w:proofErr w:type="spellStart"/>
      <w:r w:rsidR="008769EE">
        <w:t>beacons</w:t>
      </w:r>
      <w:proofErr w:type="spellEnd"/>
      <w:r w:rsidR="008769EE">
        <w:t xml:space="preserve"> n’émettent pas de manière uniforme dans toutes les directions. Les récepteurs n’ont pas une sensibilité uniforme dans toutes les directions.</w:t>
      </w:r>
      <w:r w:rsidR="00C3624D" w:rsidRPr="00C3624D">
        <w:rPr>
          <w:noProof/>
          <w:lang w:eastAsia="fr-CH"/>
        </w:rPr>
        <w:t xml:space="preserve"> </w:t>
      </w:r>
    </w:p>
    <w:p w:rsidR="00B67DA0" w:rsidRDefault="00C3624D" w:rsidP="00B67DA0">
      <w:r>
        <w:rPr>
          <w:noProof/>
          <w:lang w:eastAsia="fr-CH"/>
        </w:rPr>
        <w:lastRenderedPageBreak/>
        <w:drawing>
          <wp:inline distT="0" distB="0" distL="0" distR="0" wp14:anchorId="10855BBE" wp14:editId="671D42FD">
            <wp:extent cx="5760720" cy="3535683"/>
            <wp:effectExtent l="0" t="0" r="11430" b="26670"/>
            <wp:docPr id="5" name="Graphique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3624D" w:rsidRPr="00131C39" w:rsidRDefault="00C3624D" w:rsidP="00C3624D">
      <w:pPr>
        <w:jc w:val="center"/>
        <w:rPr>
          <w:i/>
        </w:rPr>
      </w:pPr>
      <w:r w:rsidRPr="00131C39">
        <w:rPr>
          <w:i/>
        </w:rPr>
        <w:t>Figure : 10 minutes de mesures dans exp1</w:t>
      </w:r>
    </w:p>
    <w:p w:rsidR="008769EE" w:rsidRDefault="008769EE" w:rsidP="00B67DA0">
      <w:r>
        <w:t xml:space="preserve">L’ensemble de ces points rendent incertain les mesures uniques qui demandent à être regroupées pour effectuer des moyennes. Malgré ces moyennes, les valeurs </w:t>
      </w:r>
      <w:proofErr w:type="gramStart"/>
      <w:r>
        <w:t>mesurés</w:t>
      </w:r>
      <w:proofErr w:type="gramEnd"/>
      <w:r>
        <w:t xml:space="preserve"> sont très dépendantes de l’environnement (obstacles).</w:t>
      </w:r>
    </w:p>
    <w:p w:rsidR="008769EE" w:rsidRDefault="008769EE" w:rsidP="00B67DA0">
      <w:r>
        <w:t xml:space="preserve">Nous avons décidé de ne pas prendre de précaution particulière pour l’installation des récepteurs et de BLE. Car nous partons du principe que nous ne contrôlons pas l’environnement dans lequel ces dispositifs doivent être déployés. Et de plus, si des optimisations peuvent être faites pour améliorer les mesures, ces optimisations </w:t>
      </w:r>
      <w:r w:rsidR="00C3624D">
        <w:t>profiteront</w:t>
      </w:r>
      <w:r>
        <w:t xml:space="preserve"> à toutes méthodes de localisation.</w:t>
      </w:r>
    </w:p>
    <w:p w:rsidR="00C3624D" w:rsidRDefault="0028312F" w:rsidP="00B67DA0">
      <w:r>
        <w:t xml:space="preserve">Les fichiers bruts de données enregistrés par les </w:t>
      </w:r>
      <w:proofErr w:type="spellStart"/>
      <w:r>
        <w:t>raspberry</w:t>
      </w:r>
      <w:proofErr w:type="spellEnd"/>
      <w:r>
        <w:t xml:space="preserve"> contenaient </w:t>
      </w:r>
      <w:proofErr w:type="gramStart"/>
      <w:r>
        <w:t>les information suivantes</w:t>
      </w:r>
      <w:proofErr w:type="gramEnd"/>
    </w:p>
    <w:p w:rsidR="0028312F" w:rsidRDefault="0028312F" w:rsidP="0028312F">
      <w:proofErr w:type="gramStart"/>
      <w:r>
        <w:t>les</w:t>
      </w:r>
      <w:proofErr w:type="gramEnd"/>
      <w:r>
        <w:t xml:space="preserve"> données des fichier log ont le format suivant :</w:t>
      </w:r>
    </w:p>
    <w:p w:rsidR="0028312F" w:rsidRPr="0028312F" w:rsidRDefault="0028312F" w:rsidP="0028312F">
      <w:pPr>
        <w:rPr>
          <w:rFonts w:ascii="Courier New" w:hAnsi="Courier New" w:cs="Courier New"/>
          <w:sz w:val="16"/>
          <w:szCs w:val="16"/>
          <w:lang w:val="de-CH"/>
        </w:rPr>
      </w:pPr>
      <w:r w:rsidRPr="0028312F">
        <w:rPr>
          <w:rFonts w:ascii="Courier New" w:hAnsi="Courier New" w:cs="Courier New"/>
          <w:sz w:val="16"/>
          <w:szCs w:val="16"/>
          <w:lang w:val="de-CH"/>
        </w:rPr>
        <w:t>1463733364817</w:t>
      </w:r>
      <w:proofErr w:type="gramStart"/>
      <w:r w:rsidRPr="0028312F">
        <w:rPr>
          <w:rFonts w:ascii="Courier New" w:hAnsi="Courier New" w:cs="Courier New"/>
          <w:sz w:val="16"/>
          <w:szCs w:val="16"/>
          <w:lang w:val="de-CH"/>
        </w:rPr>
        <w:t>,cd:b8:d8:e8:cb:65,fda50693a4e24fb1afcfc6eb07647825,10001,19641</w:t>
      </w:r>
      <w:proofErr w:type="gramEnd"/>
      <w:r w:rsidRPr="0028312F">
        <w:rPr>
          <w:rFonts w:ascii="Courier New" w:hAnsi="Courier New" w:cs="Courier New"/>
          <w:sz w:val="16"/>
          <w:szCs w:val="16"/>
          <w:lang w:val="de-CH"/>
        </w:rPr>
        <w:t>,-59,-55</w:t>
      </w:r>
    </w:p>
    <w:p w:rsidR="0028312F" w:rsidRPr="0028312F" w:rsidRDefault="0028312F" w:rsidP="0028312F">
      <w:pPr>
        <w:rPr>
          <w:rFonts w:ascii="Courier New" w:hAnsi="Courier New" w:cs="Courier New"/>
          <w:sz w:val="16"/>
          <w:szCs w:val="16"/>
          <w:lang w:val="de-CH"/>
        </w:rPr>
      </w:pPr>
      <w:r w:rsidRPr="0028312F">
        <w:rPr>
          <w:rFonts w:ascii="Courier New" w:hAnsi="Courier New" w:cs="Courier New"/>
          <w:sz w:val="16"/>
          <w:szCs w:val="16"/>
          <w:lang w:val="de-CH"/>
        </w:rPr>
        <w:t>1463733364818</w:t>
      </w:r>
      <w:proofErr w:type="gramStart"/>
      <w:r w:rsidRPr="0028312F">
        <w:rPr>
          <w:rFonts w:ascii="Courier New" w:hAnsi="Courier New" w:cs="Courier New"/>
          <w:sz w:val="16"/>
          <w:szCs w:val="16"/>
          <w:lang w:val="de-CH"/>
        </w:rPr>
        <w:t>,cb:d1:5a:06:b3:d7,0201061107d881c91ab99996abba4086,34688,8204</w:t>
      </w:r>
      <w:proofErr w:type="gramEnd"/>
      <w:r w:rsidRPr="0028312F">
        <w:rPr>
          <w:rFonts w:ascii="Courier New" w:hAnsi="Courier New" w:cs="Courier New"/>
          <w:sz w:val="16"/>
          <w:szCs w:val="16"/>
          <w:lang w:val="de-CH"/>
        </w:rPr>
        <w:t>,-18,-47</w:t>
      </w:r>
    </w:p>
    <w:p w:rsidR="0028312F" w:rsidRPr="0092319E" w:rsidRDefault="0028312F" w:rsidP="0028312F">
      <w:pPr>
        <w:rPr>
          <w:rFonts w:ascii="Courier New" w:hAnsi="Courier New" w:cs="Courier New"/>
          <w:sz w:val="16"/>
          <w:szCs w:val="16"/>
          <w:lang w:val="de-CH"/>
        </w:rPr>
      </w:pPr>
      <w:r w:rsidRPr="0092319E">
        <w:rPr>
          <w:rFonts w:ascii="Courier New" w:hAnsi="Courier New" w:cs="Courier New"/>
          <w:sz w:val="16"/>
          <w:szCs w:val="16"/>
          <w:lang w:val="de-CH"/>
        </w:rPr>
        <w:t>1463733364835</w:t>
      </w:r>
      <w:proofErr w:type="gramStart"/>
      <w:r w:rsidRPr="0092319E">
        <w:rPr>
          <w:rFonts w:ascii="Courier New" w:hAnsi="Courier New" w:cs="Courier New"/>
          <w:sz w:val="16"/>
          <w:szCs w:val="16"/>
          <w:lang w:val="de-CH"/>
        </w:rPr>
        <w:t>,f3:be:ac:f7:79:0f,0201061107d881c91ab99996abba4086,34688,8204</w:t>
      </w:r>
      <w:proofErr w:type="gramEnd"/>
      <w:r w:rsidRPr="0092319E">
        <w:rPr>
          <w:rFonts w:ascii="Courier New" w:hAnsi="Courier New" w:cs="Courier New"/>
          <w:sz w:val="16"/>
          <w:szCs w:val="16"/>
          <w:lang w:val="de-CH"/>
        </w:rPr>
        <w:t>,-18,-50</w:t>
      </w:r>
    </w:p>
    <w:p w:rsidR="00245B52" w:rsidRPr="0092319E" w:rsidRDefault="00245B52" w:rsidP="0028312F">
      <w:pPr>
        <w:pStyle w:val="Sansinterligne"/>
        <w:rPr>
          <w:lang w:val="de-CH"/>
        </w:rPr>
      </w:pPr>
      <w:r w:rsidRPr="0092319E">
        <w:rPr>
          <w:lang w:val="de-CH"/>
        </w:rPr>
        <w:t xml:space="preserve">Avec </w:t>
      </w:r>
      <w:proofErr w:type="spellStart"/>
      <w:r w:rsidRPr="0092319E">
        <w:rPr>
          <w:lang w:val="de-CH"/>
        </w:rPr>
        <w:t>dans</w:t>
      </w:r>
      <w:proofErr w:type="spellEnd"/>
      <w:r w:rsidRPr="0092319E">
        <w:rPr>
          <w:lang w:val="de-CH"/>
        </w:rPr>
        <w:t xml:space="preserve"> </w:t>
      </w:r>
      <w:proofErr w:type="spellStart"/>
      <w:r w:rsidRPr="0092319E">
        <w:rPr>
          <w:lang w:val="de-CH"/>
        </w:rPr>
        <w:t>l’ordre</w:t>
      </w:r>
      <w:proofErr w:type="spellEnd"/>
      <w:r w:rsidRPr="0092319E">
        <w:rPr>
          <w:lang w:val="de-CH"/>
        </w:rPr>
        <w:t>:</w:t>
      </w:r>
    </w:p>
    <w:p w:rsidR="0028312F" w:rsidRPr="00245B52" w:rsidRDefault="00245B52" w:rsidP="00245B52">
      <w:pPr>
        <w:pStyle w:val="Sansinterligne"/>
        <w:numPr>
          <w:ilvl w:val="0"/>
          <w:numId w:val="8"/>
        </w:numPr>
      </w:pPr>
      <w:proofErr w:type="spellStart"/>
      <w:r w:rsidRPr="00245B52">
        <w:t>T</w:t>
      </w:r>
      <w:r w:rsidR="0028312F" w:rsidRPr="00245B52">
        <w:t>imestamp</w:t>
      </w:r>
      <w:proofErr w:type="spellEnd"/>
      <w:r w:rsidRPr="00245B52">
        <w:t xml:space="preserve">: </w:t>
      </w:r>
      <w:r w:rsidRPr="00245B52">
        <w:rPr>
          <w:rFonts w:cs="Courier New"/>
        </w:rPr>
        <w:t>1463733364818, le moment en milliseconde de la mesure</w:t>
      </w:r>
    </w:p>
    <w:p w:rsidR="0028312F" w:rsidRPr="00245B52" w:rsidRDefault="0028312F" w:rsidP="00245B52">
      <w:pPr>
        <w:pStyle w:val="Sansinterligne"/>
        <w:numPr>
          <w:ilvl w:val="0"/>
          <w:numId w:val="8"/>
        </w:numPr>
      </w:pPr>
      <w:r w:rsidRPr="00245B52">
        <w:t>mac du BLE</w:t>
      </w:r>
      <w:r w:rsidR="00245B52" w:rsidRPr="00245B52">
        <w:t xml:space="preserve">: </w:t>
      </w:r>
      <w:r w:rsidR="00245B52" w:rsidRPr="00245B52">
        <w:rPr>
          <w:rFonts w:cs="Courier New"/>
        </w:rPr>
        <w:t xml:space="preserve">cd:b8:d8:e8:cb:65, </w:t>
      </w:r>
      <w:proofErr w:type="gramStart"/>
      <w:r w:rsidR="00245B52" w:rsidRPr="00245B52">
        <w:rPr>
          <w:rFonts w:cs="Courier New"/>
        </w:rPr>
        <w:t>la</w:t>
      </w:r>
      <w:proofErr w:type="gramEnd"/>
      <w:r w:rsidR="00245B52" w:rsidRPr="00245B52">
        <w:rPr>
          <w:rFonts w:cs="Courier New"/>
        </w:rPr>
        <w:t xml:space="preserve"> mac adresse du BLE</w:t>
      </w:r>
    </w:p>
    <w:p w:rsidR="0028312F" w:rsidRPr="00245B52" w:rsidRDefault="0028312F" w:rsidP="00245B52">
      <w:pPr>
        <w:pStyle w:val="Sansinterligne"/>
        <w:numPr>
          <w:ilvl w:val="0"/>
          <w:numId w:val="8"/>
        </w:numPr>
      </w:pPr>
      <w:proofErr w:type="spellStart"/>
      <w:r w:rsidRPr="00245B52">
        <w:t>uuid</w:t>
      </w:r>
      <w:proofErr w:type="spellEnd"/>
      <w:r w:rsidR="00245B52" w:rsidRPr="00245B52">
        <w:t>:</w:t>
      </w:r>
      <w:r w:rsidR="00245B52" w:rsidRPr="00245B52">
        <w:rPr>
          <w:rFonts w:cs="Courier New"/>
        </w:rPr>
        <w:t xml:space="preserve"> fda50693a4e24fb1afcfc6eb0764782, </w:t>
      </w:r>
      <w:proofErr w:type="spellStart"/>
      <w:r w:rsidR="00245B52" w:rsidRPr="00245B52">
        <w:rPr>
          <w:rFonts w:cs="Courier New"/>
        </w:rPr>
        <w:t>universal</w:t>
      </w:r>
      <w:proofErr w:type="spellEnd"/>
      <w:r w:rsidR="00245B52" w:rsidRPr="00245B52">
        <w:rPr>
          <w:rFonts w:cs="Courier New"/>
        </w:rPr>
        <w:t xml:space="preserve"> user id du BLE</w:t>
      </w:r>
    </w:p>
    <w:p w:rsidR="0028312F" w:rsidRPr="00245B52" w:rsidRDefault="0028312F" w:rsidP="00245B52">
      <w:pPr>
        <w:pStyle w:val="Sansinterligne"/>
        <w:numPr>
          <w:ilvl w:val="0"/>
          <w:numId w:val="8"/>
        </w:numPr>
      </w:pPr>
      <w:r w:rsidRPr="00245B52">
        <w:t>major</w:t>
      </w:r>
      <w:r w:rsidR="00245B52" w:rsidRPr="00245B52">
        <w:t xml:space="preserve">: </w:t>
      </w:r>
      <w:r w:rsidR="00245B52" w:rsidRPr="00245B52">
        <w:rPr>
          <w:rFonts w:cs="Courier New"/>
        </w:rPr>
        <w:t>10001, numéro majeur du BLE</w:t>
      </w:r>
    </w:p>
    <w:p w:rsidR="0028312F" w:rsidRPr="00245B52" w:rsidRDefault="0028312F" w:rsidP="00245B52">
      <w:pPr>
        <w:pStyle w:val="Sansinterligne"/>
        <w:numPr>
          <w:ilvl w:val="0"/>
          <w:numId w:val="8"/>
        </w:numPr>
      </w:pPr>
      <w:r w:rsidRPr="00245B52">
        <w:t>minor</w:t>
      </w:r>
      <w:r w:rsidR="00245B52" w:rsidRPr="00245B52">
        <w:t xml:space="preserve"> : </w:t>
      </w:r>
      <w:r w:rsidR="00245B52" w:rsidRPr="00245B52">
        <w:rPr>
          <w:rFonts w:cs="Courier New"/>
        </w:rPr>
        <w:t>19641, numéro majeur du BLE</w:t>
      </w:r>
    </w:p>
    <w:p w:rsidR="0028312F" w:rsidRPr="00245B52" w:rsidRDefault="0028312F" w:rsidP="00245B52">
      <w:pPr>
        <w:pStyle w:val="Sansinterligne"/>
        <w:numPr>
          <w:ilvl w:val="0"/>
          <w:numId w:val="8"/>
        </w:numPr>
      </w:pPr>
      <w:proofErr w:type="spellStart"/>
      <w:r w:rsidRPr="00245B52">
        <w:t>rssi</w:t>
      </w:r>
      <w:proofErr w:type="spellEnd"/>
      <w:r w:rsidRPr="00245B52">
        <w:t xml:space="preserve"> at 1 </w:t>
      </w:r>
      <w:proofErr w:type="spellStart"/>
      <w:r w:rsidRPr="00245B52">
        <w:t>meter</w:t>
      </w:r>
      <w:proofErr w:type="spellEnd"/>
      <w:r w:rsidR="00245B52" w:rsidRPr="00245B52">
        <w:t xml:space="preserve"> : </w:t>
      </w:r>
      <w:r w:rsidR="00245B52" w:rsidRPr="00245B52">
        <w:rPr>
          <w:rFonts w:cs="Courier New"/>
        </w:rPr>
        <w:t>-59, valeur du signal à 1 mètre en dbm</w:t>
      </w:r>
    </w:p>
    <w:p w:rsidR="0028312F" w:rsidRPr="00245B52" w:rsidRDefault="0028312F" w:rsidP="00245B52">
      <w:pPr>
        <w:pStyle w:val="Sansinterligne"/>
        <w:numPr>
          <w:ilvl w:val="0"/>
          <w:numId w:val="8"/>
        </w:numPr>
      </w:pPr>
      <w:proofErr w:type="spellStart"/>
      <w:r w:rsidRPr="00245B52">
        <w:t>rssi</w:t>
      </w:r>
      <w:proofErr w:type="spellEnd"/>
      <w:r w:rsidR="00245B52" w:rsidRPr="00245B52">
        <w:t>:</w:t>
      </w:r>
      <w:r w:rsidR="00245B52" w:rsidRPr="00245B52">
        <w:rPr>
          <w:rFonts w:cs="Courier New"/>
        </w:rPr>
        <w:t>-55, valeur du signal en dbm</w:t>
      </w:r>
    </w:p>
    <w:p w:rsidR="0028312F" w:rsidRDefault="0028312F" w:rsidP="0028312F"/>
    <w:p w:rsidR="00C3624D" w:rsidRDefault="00C3624D" w:rsidP="00C3624D">
      <w:pPr>
        <w:pStyle w:val="Titre2"/>
      </w:pPr>
      <w:bookmarkStart w:id="5" w:name="_Toc453853151"/>
      <w:r>
        <w:lastRenderedPageBreak/>
        <w:t>Méthodes de localisation</w:t>
      </w:r>
      <w:bookmarkEnd w:id="5"/>
    </w:p>
    <w:p w:rsidR="00C3624D" w:rsidRDefault="00C3624D" w:rsidP="00C3624D">
      <w:r>
        <w:t>Nous nous sommes concentrés sur deux méthodes de localisations.</w:t>
      </w:r>
    </w:p>
    <w:p w:rsidR="00C3624D" w:rsidRDefault="00C3624D" w:rsidP="00C3624D">
      <w:pPr>
        <w:pStyle w:val="Titre3"/>
      </w:pPr>
      <w:bookmarkStart w:id="6" w:name="_Toc453853152"/>
      <w:r>
        <w:t xml:space="preserve">La </w:t>
      </w:r>
      <w:proofErr w:type="spellStart"/>
      <w:r>
        <w:t>trilatération</w:t>
      </w:r>
      <w:bookmarkEnd w:id="6"/>
      <w:proofErr w:type="spellEnd"/>
    </w:p>
    <w:p w:rsidR="00C3624D" w:rsidRDefault="0062107C" w:rsidP="00C3624D">
      <w:pPr>
        <w:rPr>
          <w:lang w:val="fr-FR"/>
        </w:rPr>
      </w:pPr>
      <w:r>
        <w:rPr>
          <w:lang w:val="fr-FR"/>
        </w:rPr>
        <w:t xml:space="preserve"> </w:t>
      </w:r>
      <w:r w:rsidR="00C3624D">
        <w:rPr>
          <w:lang w:val="fr-FR"/>
        </w:rPr>
        <w:t xml:space="preserve">« La </w:t>
      </w:r>
      <w:proofErr w:type="spellStart"/>
      <w:r w:rsidR="00C3624D">
        <w:rPr>
          <w:b/>
          <w:bCs/>
          <w:lang w:val="fr-FR"/>
        </w:rPr>
        <w:t>trilatération</w:t>
      </w:r>
      <w:proofErr w:type="spellEnd"/>
      <w:r w:rsidR="00C3624D">
        <w:rPr>
          <w:lang w:val="fr-FR"/>
        </w:rPr>
        <w:t xml:space="preserve"> est une méthode </w:t>
      </w:r>
      <w:hyperlink r:id="rId15" w:tooltip="Mathématiques" w:history="1">
        <w:r w:rsidR="00C3624D">
          <w:rPr>
            <w:rStyle w:val="Lienhypertexte"/>
            <w:lang w:val="fr-FR"/>
          </w:rPr>
          <w:t>mathématique</w:t>
        </w:r>
      </w:hyperlink>
      <w:r w:rsidR="00C3624D">
        <w:rPr>
          <w:lang w:val="fr-FR"/>
        </w:rPr>
        <w:t xml:space="preserve"> permettant de déterminer la position relative d'un point en utilisant la </w:t>
      </w:r>
      <w:hyperlink r:id="rId16" w:tooltip="Géométrie" w:history="1">
        <w:r w:rsidR="00C3624D">
          <w:rPr>
            <w:rStyle w:val="Lienhypertexte"/>
            <w:lang w:val="fr-FR"/>
          </w:rPr>
          <w:t>géométrie</w:t>
        </w:r>
      </w:hyperlink>
      <w:r w:rsidR="00C3624D">
        <w:rPr>
          <w:lang w:val="fr-FR"/>
        </w:rPr>
        <w:t xml:space="preserve"> des </w:t>
      </w:r>
      <w:hyperlink r:id="rId17" w:tooltip="Triangle" w:history="1">
        <w:r w:rsidR="00C3624D">
          <w:rPr>
            <w:rStyle w:val="Lienhypertexte"/>
            <w:lang w:val="fr-FR"/>
          </w:rPr>
          <w:t>triangles</w:t>
        </w:r>
      </w:hyperlink>
      <w:r w:rsidR="00C3624D">
        <w:rPr>
          <w:lang w:val="fr-FR"/>
        </w:rPr>
        <w:t xml:space="preserve"> tout comme la </w:t>
      </w:r>
      <w:hyperlink r:id="rId18" w:tooltip="Triangulation" w:history="1">
        <w:r w:rsidR="00C3624D">
          <w:rPr>
            <w:rStyle w:val="Lienhypertexte"/>
            <w:lang w:val="fr-FR"/>
          </w:rPr>
          <w:t>triangulation</w:t>
        </w:r>
      </w:hyperlink>
      <w:r w:rsidR="00C3624D">
        <w:rPr>
          <w:lang w:val="fr-FR"/>
        </w:rPr>
        <w:t xml:space="preserve">. Mais contrairement à cette dernière, qui utilise les angles et les distances pour positionner un point, la </w:t>
      </w:r>
      <w:proofErr w:type="spellStart"/>
      <w:r w:rsidR="00C3624D">
        <w:rPr>
          <w:lang w:val="fr-FR"/>
        </w:rPr>
        <w:t>trilatération</w:t>
      </w:r>
      <w:proofErr w:type="spellEnd"/>
      <w:r w:rsidR="00C3624D">
        <w:rPr>
          <w:lang w:val="fr-FR"/>
        </w:rPr>
        <w:t xml:space="preserve"> utilise les distances entre un minimum de deux points de référence. » (</w:t>
      </w:r>
      <w:proofErr w:type="gramStart"/>
      <w:r w:rsidR="00C3624D">
        <w:rPr>
          <w:lang w:val="fr-FR"/>
        </w:rPr>
        <w:t>citation</w:t>
      </w:r>
      <w:proofErr w:type="gramEnd"/>
      <w:r w:rsidR="00C3624D">
        <w:rPr>
          <w:lang w:val="fr-FR"/>
        </w:rPr>
        <w:t xml:space="preserve"> de Wikipédia)</w:t>
      </w:r>
    </w:p>
    <w:p w:rsidR="00C3624D" w:rsidRDefault="00C3624D" w:rsidP="00057AB5">
      <w:pPr>
        <w:jc w:val="center"/>
        <w:rPr>
          <w:lang w:val="fr-FR"/>
        </w:rPr>
      </w:pPr>
      <w:r>
        <w:rPr>
          <w:noProof/>
          <w:lang w:eastAsia="fr-CH"/>
        </w:rPr>
        <w:drawing>
          <wp:inline distT="0" distB="0" distL="0" distR="0">
            <wp:extent cx="2216257" cy="2207427"/>
            <wp:effectExtent l="0" t="0" r="0" b="2540"/>
            <wp:docPr id="6" name="Image 6" descr="https://upload.wikimedia.org/wikipedia/commons/thumb/c/c3/3spheres.svg/622px-3sphere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thumb/c/c3/3spheres.svg/622px-3spheres.sv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17570" cy="2208734"/>
                    </a:xfrm>
                    <a:prstGeom prst="rect">
                      <a:avLst/>
                    </a:prstGeom>
                    <a:noFill/>
                    <a:ln>
                      <a:noFill/>
                    </a:ln>
                  </pic:spPr>
                </pic:pic>
              </a:graphicData>
            </a:graphic>
          </wp:inline>
        </w:drawing>
      </w:r>
    </w:p>
    <w:p w:rsidR="00057AB5" w:rsidRPr="00131C39" w:rsidRDefault="00057AB5" w:rsidP="00057AB5">
      <w:pPr>
        <w:jc w:val="center"/>
        <w:rPr>
          <w:i/>
        </w:rPr>
      </w:pPr>
      <w:r w:rsidRPr="00131C39">
        <w:rPr>
          <w:i/>
        </w:rPr>
        <w:t xml:space="preserve">Figure : figure montrant l’intersection obtenue par </w:t>
      </w:r>
      <w:proofErr w:type="spellStart"/>
      <w:r w:rsidRPr="00131C39">
        <w:rPr>
          <w:i/>
        </w:rPr>
        <w:t>trilatération</w:t>
      </w:r>
      <w:proofErr w:type="spellEnd"/>
    </w:p>
    <w:p w:rsidR="00057AB5" w:rsidRDefault="00057AB5" w:rsidP="00057AB5">
      <w:pPr>
        <w:rPr>
          <w:lang w:val="fr-FR"/>
        </w:rPr>
      </w:pPr>
      <w:r w:rsidRPr="00057AB5">
        <w:rPr>
          <w:lang w:val="fr-FR"/>
        </w:rPr>
        <w:t xml:space="preserve">La </w:t>
      </w:r>
      <w:proofErr w:type="spellStart"/>
      <w:r w:rsidRPr="00057AB5">
        <w:rPr>
          <w:lang w:val="fr-FR"/>
        </w:rPr>
        <w:t>trilatération</w:t>
      </w:r>
      <w:proofErr w:type="spellEnd"/>
      <w:r w:rsidRPr="00057AB5">
        <w:rPr>
          <w:lang w:val="fr-FR"/>
        </w:rPr>
        <w:t xml:space="preserve"> peut être étendue à n mesures. Nous avons utilisé le package « </w:t>
      </w:r>
      <w:proofErr w:type="spellStart"/>
      <w:r w:rsidRPr="00057AB5">
        <w:rPr>
          <w:lang w:val="fr-FR"/>
        </w:rPr>
        <w:t>lemmingapex</w:t>
      </w:r>
      <w:proofErr w:type="spellEnd"/>
      <w:r w:rsidRPr="00057AB5">
        <w:rPr>
          <w:lang w:val="fr-FR"/>
        </w:rPr>
        <w:t xml:space="preserve"> » de Scott </w:t>
      </w:r>
      <w:proofErr w:type="spellStart"/>
      <w:r w:rsidRPr="00057AB5">
        <w:rPr>
          <w:lang w:val="fr-FR"/>
        </w:rPr>
        <w:t>Wiedemann</w:t>
      </w:r>
      <w:proofErr w:type="spellEnd"/>
      <w:r w:rsidRPr="00057AB5">
        <w:rPr>
          <w:lang w:val="fr-FR"/>
        </w:rPr>
        <w:t xml:space="preserve"> (</w:t>
      </w:r>
      <w:proofErr w:type="spellStart"/>
      <w:r w:rsidRPr="00057AB5">
        <w:rPr>
          <w:lang w:val="fr-FR"/>
        </w:rPr>
        <w:t>Solves</w:t>
      </w:r>
      <w:proofErr w:type="spellEnd"/>
      <w:r w:rsidRPr="00057AB5">
        <w:rPr>
          <w:lang w:val="fr-FR"/>
        </w:rPr>
        <w:t xml:space="preserve"> a formulation of n-D </w:t>
      </w:r>
      <w:proofErr w:type="spellStart"/>
      <w:r w:rsidRPr="00057AB5">
        <w:rPr>
          <w:lang w:val="fr-FR"/>
        </w:rPr>
        <w:t>space</w:t>
      </w:r>
      <w:proofErr w:type="spellEnd"/>
      <w:r w:rsidRPr="00057AB5">
        <w:rPr>
          <w:lang w:val="fr-FR"/>
        </w:rPr>
        <w:t xml:space="preserve"> </w:t>
      </w:r>
      <w:proofErr w:type="spellStart"/>
      <w:r w:rsidRPr="00057AB5">
        <w:rPr>
          <w:lang w:val="fr-FR"/>
        </w:rPr>
        <w:t>trilateration</w:t>
      </w:r>
      <w:proofErr w:type="spellEnd"/>
      <w:r w:rsidRPr="00057AB5">
        <w:rPr>
          <w:lang w:val="fr-FR"/>
        </w:rPr>
        <w:t xml:space="preserve"> </w:t>
      </w:r>
      <w:proofErr w:type="spellStart"/>
      <w:r w:rsidRPr="00057AB5">
        <w:rPr>
          <w:lang w:val="fr-FR"/>
        </w:rPr>
        <w:t>problem</w:t>
      </w:r>
      <w:proofErr w:type="spellEnd"/>
      <w:r w:rsidRPr="00057AB5">
        <w:rPr>
          <w:lang w:val="fr-FR"/>
        </w:rPr>
        <w:t xml:space="preserve"> </w:t>
      </w:r>
      <w:proofErr w:type="spellStart"/>
      <w:r w:rsidRPr="00057AB5">
        <w:rPr>
          <w:lang w:val="fr-FR"/>
        </w:rPr>
        <w:t>using</w:t>
      </w:r>
      <w:proofErr w:type="spellEnd"/>
      <w:r w:rsidRPr="00057AB5">
        <w:rPr>
          <w:lang w:val="fr-FR"/>
        </w:rPr>
        <w:t xml:space="preserve"> a </w:t>
      </w:r>
      <w:proofErr w:type="spellStart"/>
      <w:r w:rsidRPr="00057AB5">
        <w:rPr>
          <w:lang w:val="fr-FR"/>
        </w:rPr>
        <w:t>nonlinear</w:t>
      </w:r>
      <w:proofErr w:type="spellEnd"/>
      <w:r w:rsidRPr="00057AB5">
        <w:rPr>
          <w:lang w:val="fr-FR"/>
        </w:rPr>
        <w:t xml:space="preserve"> least squares </w:t>
      </w:r>
      <w:proofErr w:type="spellStart"/>
      <w:r w:rsidRPr="00057AB5">
        <w:rPr>
          <w:lang w:val="fr-FR"/>
        </w:rPr>
        <w:t>optimizer</w:t>
      </w:r>
      <w:proofErr w:type="spellEnd"/>
      <w:r>
        <w:rPr>
          <w:lang w:val="fr-FR"/>
        </w:rPr>
        <w:t>) qui permet de trouver une solution optimal à ce problème.</w:t>
      </w:r>
    </w:p>
    <w:p w:rsidR="00057AB5" w:rsidRDefault="00057AB5" w:rsidP="00057AB5">
      <w:pPr>
        <w:rPr>
          <w:lang w:val="fr-FR"/>
        </w:rPr>
      </w:pPr>
      <w:r>
        <w:rPr>
          <w:lang w:val="fr-FR"/>
        </w:rPr>
        <w:t>Avec les BLE, la difficulté est l’incertitude sur la mesure de la distance. Cette Distance est directement dévirée depuis l’équation suivante :</w:t>
      </w:r>
    </w:p>
    <w:p w:rsidR="00057AB5" w:rsidRDefault="00057AB5" w:rsidP="00057AB5">
      <w:pPr>
        <w:jc w:val="center"/>
        <w:rPr>
          <w:lang w:val="fr-FR"/>
        </w:rPr>
      </w:pPr>
      <w:r>
        <w:rPr>
          <w:noProof/>
          <w:lang w:eastAsia="fr-CH"/>
        </w:rPr>
        <w:drawing>
          <wp:inline distT="0" distB="0" distL="0" distR="0">
            <wp:extent cx="1232115" cy="349687"/>
            <wp:effectExtent l="0" t="0" r="635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32513" cy="349800"/>
                    </a:xfrm>
                    <a:prstGeom prst="rect">
                      <a:avLst/>
                    </a:prstGeom>
                    <a:noFill/>
                    <a:ln>
                      <a:noFill/>
                    </a:ln>
                  </pic:spPr>
                </pic:pic>
              </a:graphicData>
            </a:graphic>
          </wp:inline>
        </w:drawing>
      </w:r>
    </w:p>
    <w:p w:rsidR="00057AB5" w:rsidRDefault="00413720" w:rsidP="00057AB5">
      <w:pPr>
        <w:rPr>
          <w:lang w:val="fr-FR"/>
        </w:rPr>
      </w:pPr>
      <w:r>
        <w:rPr>
          <w:lang w:val="fr-FR"/>
        </w:rPr>
        <w:t xml:space="preserve">Où </w:t>
      </w:r>
      <w:r w:rsidRPr="00413720">
        <w:rPr>
          <w:b/>
          <w:sz w:val="24"/>
          <w:lang w:val="fr-FR"/>
        </w:rPr>
        <w:t>d</w:t>
      </w:r>
      <w:r>
        <w:rPr>
          <w:lang w:val="fr-FR"/>
        </w:rPr>
        <w:t xml:space="preserve"> est la distance, </w:t>
      </w:r>
      <w:r w:rsidRPr="00413720">
        <w:rPr>
          <w:b/>
          <w:lang w:val="fr-FR"/>
        </w:rPr>
        <w:t>A</w:t>
      </w:r>
      <w:r>
        <w:rPr>
          <w:lang w:val="fr-FR"/>
        </w:rPr>
        <w:t xml:space="preserve"> la valeur du </w:t>
      </w:r>
      <w:proofErr w:type="spellStart"/>
      <w:r>
        <w:rPr>
          <w:lang w:val="fr-FR"/>
        </w:rPr>
        <w:t>rssi</w:t>
      </w:r>
      <w:proofErr w:type="spellEnd"/>
      <w:r>
        <w:rPr>
          <w:lang w:val="fr-FR"/>
        </w:rPr>
        <w:t xml:space="preserve"> à 1 mètre, </w:t>
      </w:r>
      <w:proofErr w:type="spellStart"/>
      <w:r w:rsidRPr="00413720">
        <w:rPr>
          <w:b/>
          <w:lang w:val="fr-FR"/>
        </w:rPr>
        <w:t>rssi</w:t>
      </w:r>
      <w:proofErr w:type="spellEnd"/>
      <w:r>
        <w:rPr>
          <w:lang w:val="fr-FR"/>
        </w:rPr>
        <w:t xml:space="preserve"> la valeur mesurée du signal, n une constante de transmission du signal dans le milieu.</w:t>
      </w:r>
    </w:p>
    <w:p w:rsidR="00413720" w:rsidRDefault="00413720" w:rsidP="00057AB5">
      <w:pPr>
        <w:rPr>
          <w:lang w:val="fr-FR"/>
        </w:rPr>
      </w:pPr>
      <w:r>
        <w:rPr>
          <w:lang w:val="fr-FR"/>
        </w:rPr>
        <w:t>Les fabricants donnent la valeur de A (elle est d’ailleurs transmise lors des « </w:t>
      </w:r>
      <w:proofErr w:type="spellStart"/>
      <w:r>
        <w:rPr>
          <w:lang w:val="fr-FR"/>
        </w:rPr>
        <w:t>advertisement</w:t>
      </w:r>
      <w:proofErr w:type="spellEnd"/>
      <w:r>
        <w:rPr>
          <w:lang w:val="fr-FR"/>
        </w:rPr>
        <w:t> ».</w:t>
      </w:r>
    </w:p>
    <w:p w:rsidR="00063D1E" w:rsidRDefault="00063D1E" w:rsidP="00057AB5">
      <w:pPr>
        <w:rPr>
          <w:lang w:val="fr-FR"/>
        </w:rPr>
      </w:pPr>
      <w:r>
        <w:rPr>
          <w:noProof/>
          <w:lang w:eastAsia="fr-CH"/>
        </w:rPr>
        <w:lastRenderedPageBreak/>
        <w:drawing>
          <wp:inline distT="0" distB="0" distL="0" distR="0" wp14:anchorId="3DA95020" wp14:editId="282531FE">
            <wp:extent cx="5455664" cy="2504995"/>
            <wp:effectExtent l="0" t="0" r="12065" b="10160"/>
            <wp:docPr id="8" name="Graphique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063D1E" w:rsidRPr="00131C39" w:rsidRDefault="00063D1E" w:rsidP="00063D1E">
      <w:pPr>
        <w:jc w:val="center"/>
        <w:rPr>
          <w:i/>
        </w:rPr>
      </w:pPr>
      <w:r w:rsidRPr="00131C39">
        <w:rPr>
          <w:i/>
        </w:rPr>
        <w:t>Figure : figure montrant donnant la probabilité de l’erreur de la prédiction</w:t>
      </w:r>
      <w:r w:rsidR="00FC06A1" w:rsidRPr="00131C39">
        <w:rPr>
          <w:i/>
        </w:rPr>
        <w:t xml:space="preserve"> (moyenne 5.9m)</w:t>
      </w:r>
      <w:r w:rsidR="0062107C">
        <w:rPr>
          <w:i/>
        </w:rPr>
        <w:t xml:space="preserve">. Ces résultats sont issus de l’application directe de la </w:t>
      </w:r>
      <w:proofErr w:type="spellStart"/>
      <w:r w:rsidR="0062107C">
        <w:rPr>
          <w:i/>
        </w:rPr>
        <w:t>trilatération</w:t>
      </w:r>
      <w:proofErr w:type="spellEnd"/>
      <w:r w:rsidR="0062107C">
        <w:rPr>
          <w:i/>
        </w:rPr>
        <w:t xml:space="preserve"> avec N=11.</w:t>
      </w:r>
    </w:p>
    <w:p w:rsidR="0062107C" w:rsidRDefault="00063D1E" w:rsidP="00057AB5">
      <w:r>
        <w:t xml:space="preserve">Ces résultats recoupent les données des autres expériences à savoir une précision de l’ordre de 5 mètres. Voir les résultats de </w:t>
      </w:r>
      <w:proofErr w:type="spellStart"/>
      <w:r>
        <w:t>Houcem</w:t>
      </w:r>
      <w:proofErr w:type="spellEnd"/>
      <w:r>
        <w:t xml:space="preserve"> pour plus de détail</w:t>
      </w:r>
      <w:r w:rsidR="0062107C">
        <w:t xml:space="preserve"> et qui améliore sensiblement la </w:t>
      </w:r>
      <w:proofErr w:type="spellStart"/>
      <w:r w:rsidR="0062107C">
        <w:t>précsion</w:t>
      </w:r>
      <w:proofErr w:type="spellEnd"/>
      <w:r>
        <w:t xml:space="preserve">. </w:t>
      </w:r>
    </w:p>
    <w:p w:rsidR="00063D1E" w:rsidRPr="00063D1E" w:rsidRDefault="00063D1E" w:rsidP="00057AB5">
      <w:r>
        <w:t>Devant ces résultats, nous avons décidé d’explorer l’approche dite des « empreintes »</w:t>
      </w:r>
    </w:p>
    <w:p w:rsidR="00C3624D" w:rsidRDefault="00C3624D" w:rsidP="00C3624D">
      <w:pPr>
        <w:pStyle w:val="Titre3"/>
      </w:pPr>
      <w:bookmarkStart w:id="7" w:name="_Toc453853153"/>
      <w:r>
        <w:t>Les empreintes</w:t>
      </w:r>
      <w:bookmarkEnd w:id="7"/>
    </w:p>
    <w:p w:rsidR="00063D1E" w:rsidRDefault="00063D1E" w:rsidP="00063D1E">
      <w:r>
        <w:t xml:space="preserve">L’idée des « empreintes » est découper le site en zone est de définir que chaque zone à sa propre signature en terme de signal reçu par les récepteurs. Ceci évite de reposer sur une idéalisation du site. Les obstacles, imperfection des émetteurs et des récepteurs sont intégrés dans l’empreinte qui est </w:t>
      </w:r>
      <w:r w:rsidR="00A907FC">
        <w:t>associée à</w:t>
      </w:r>
      <w:r>
        <w:t xml:space="preserve"> chaque zone de référence.</w:t>
      </w:r>
    </w:p>
    <w:p w:rsidR="00A907FC" w:rsidRDefault="00A907FC" w:rsidP="00063D1E">
      <w:r>
        <w:t xml:space="preserve">Par analogie, on peut dire que les </w:t>
      </w:r>
      <w:proofErr w:type="spellStart"/>
      <w:r>
        <w:t>raspberry</w:t>
      </w:r>
      <w:proofErr w:type="spellEnd"/>
      <w:r>
        <w:t xml:space="preserve"> pi sont un pixel </w:t>
      </w:r>
      <w:proofErr w:type="gramStart"/>
      <w:r>
        <w:t>d’un</w:t>
      </w:r>
      <w:proofErr w:type="gramEnd"/>
      <w:r>
        <w:t xml:space="preserve"> caméra et que le </w:t>
      </w:r>
      <w:proofErr w:type="spellStart"/>
      <w:r>
        <w:t>beacon</w:t>
      </w:r>
      <w:proofErr w:type="spellEnd"/>
      <w:r>
        <w:t xml:space="preserve"> placé sur une zone est une bougie. L’empreinte est l’image de tous les pixels pour cette bougie à cet emplacement, une tache. On pressent bien que la </w:t>
      </w:r>
      <w:proofErr w:type="spellStart"/>
      <w:r>
        <w:t>tache</w:t>
      </w:r>
      <w:proofErr w:type="spellEnd"/>
      <w:r>
        <w:t xml:space="preserve"> sera différente en fonction de la proximité des capteurs.</w:t>
      </w:r>
    </w:p>
    <w:p w:rsidR="00D74A8C" w:rsidRDefault="00D74A8C" w:rsidP="00D74A8C">
      <w:pPr>
        <w:jc w:val="center"/>
      </w:pPr>
      <w:r>
        <w:rPr>
          <w:noProof/>
          <w:lang w:eastAsia="fr-CH"/>
        </w:rPr>
        <w:drawing>
          <wp:inline distT="0" distB="0" distL="0" distR="0">
            <wp:extent cx="3662362" cy="1913241"/>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62750" cy="1913443"/>
                    </a:xfrm>
                    <a:prstGeom prst="rect">
                      <a:avLst/>
                    </a:prstGeom>
                    <a:noFill/>
                    <a:ln>
                      <a:noFill/>
                    </a:ln>
                  </pic:spPr>
                </pic:pic>
              </a:graphicData>
            </a:graphic>
          </wp:inline>
        </w:drawing>
      </w:r>
    </w:p>
    <w:p w:rsidR="00D74A8C" w:rsidRDefault="00D74A8C" w:rsidP="00D74A8C">
      <w:pPr>
        <w:jc w:val="center"/>
      </w:pPr>
      <w:r>
        <w:t>Figure : exemple de deux empreintes pour des positions diamétralement opposées.</w:t>
      </w:r>
    </w:p>
    <w:p w:rsidR="00A907FC" w:rsidRDefault="00A907FC" w:rsidP="00063D1E">
      <w:r>
        <w:t>Cette méthode est mise en place en deux phases :</w:t>
      </w:r>
    </w:p>
    <w:p w:rsidR="00A907FC" w:rsidRDefault="00A907FC" w:rsidP="00A907FC">
      <w:pPr>
        <w:pStyle w:val="Paragraphedeliste"/>
        <w:numPr>
          <w:ilvl w:val="0"/>
          <w:numId w:val="7"/>
        </w:numPr>
      </w:pPr>
      <w:r>
        <w:lastRenderedPageBreak/>
        <w:t>Une phase d’apprentissage qui permet de mémoriser pour chaque emplacement (le site est recouvert par un maillage qui permet de fixer les points de référence)</w:t>
      </w:r>
    </w:p>
    <w:p w:rsidR="00A907FC" w:rsidRDefault="00A907FC" w:rsidP="00A907FC">
      <w:pPr>
        <w:pStyle w:val="Paragraphedeliste"/>
        <w:numPr>
          <w:ilvl w:val="0"/>
          <w:numId w:val="7"/>
        </w:numPr>
      </w:pPr>
      <w:r>
        <w:t>Une phase d’utilisation où une recherche consiste à retrouver l’empreinte (le point de référence) la plus proche de celle mesurée.</w:t>
      </w:r>
    </w:p>
    <w:p w:rsidR="00A907FC" w:rsidRDefault="00A907FC" w:rsidP="00A907FC">
      <w:pPr>
        <w:pStyle w:val="Paragraphedeliste"/>
      </w:pPr>
    </w:p>
    <w:p w:rsidR="00063D1E" w:rsidRDefault="00A907FC" w:rsidP="00063D1E">
      <w:r>
        <w:t>Il existe plusieurs façons d’implémenter la recherche de l’empreinte la plus proche (voir littérature). Nous avons choisi d’explorer une approche par réseau de neurones</w:t>
      </w:r>
      <w:r w:rsidR="00AE7615">
        <w:t xml:space="preserve"> (Neu</w:t>
      </w:r>
      <w:r w:rsidR="00C34F09">
        <w:t>ral</w:t>
      </w:r>
      <w:r w:rsidR="00AE7615">
        <w:t xml:space="preserve"> Network -NN)</w:t>
      </w:r>
      <w:r>
        <w:t>.</w:t>
      </w:r>
    </w:p>
    <w:p w:rsidR="0062107C" w:rsidRDefault="0062107C" w:rsidP="00063D1E">
      <w:r>
        <w:t xml:space="preserve">Il faut savoir que la méthode des empreintes améliore </w:t>
      </w:r>
      <w:r w:rsidR="002C60D1">
        <w:t>la précision, mais elle a un coû</w:t>
      </w:r>
      <w:r>
        <w:t xml:space="preserve">t </w:t>
      </w:r>
      <w:r w:rsidR="00F96B34">
        <w:t xml:space="preserve">par rapport à la </w:t>
      </w:r>
      <w:proofErr w:type="spellStart"/>
      <w:r w:rsidR="00F96B34">
        <w:t>trilatération</w:t>
      </w:r>
      <w:proofErr w:type="spellEnd"/>
      <w:r w:rsidR="00F96B34">
        <w:t xml:space="preserve"> car il faut procéder à un entrainement.</w:t>
      </w:r>
    </w:p>
    <w:p w:rsidR="0062107C" w:rsidRDefault="0062107C" w:rsidP="0062107C">
      <w:pPr>
        <w:pStyle w:val="Titre2"/>
      </w:pPr>
      <w:bookmarkStart w:id="8" w:name="_Toc453853154"/>
      <w:r>
        <w:t>NN et BLE</w:t>
      </w:r>
      <w:bookmarkEnd w:id="8"/>
    </w:p>
    <w:p w:rsidR="00AE7615" w:rsidRDefault="003E433C" w:rsidP="00AE7615">
      <w:r>
        <w:t xml:space="preserve">Nous avons utilisé l’algorithme de </w:t>
      </w:r>
      <w:proofErr w:type="spellStart"/>
      <w:r>
        <w:t>Winnow</w:t>
      </w:r>
      <w:proofErr w:type="spellEnd"/>
      <w:r>
        <w:t xml:space="preserve"> qui est une technique une technique d’apprentissage pour les exemples étiquetés. Il est similaire au perceptron mais il utilise une pondération multiplicative qui lui permet de converger plus rapidement vers une solution. Sa simplicité lui permet de d’</w:t>
      </w:r>
      <w:proofErr w:type="spellStart"/>
      <w:r>
        <w:t>arborder</w:t>
      </w:r>
      <w:proofErr w:type="spellEnd"/>
      <w:r>
        <w:t xml:space="preserve"> des dimensions élevées (plusieurs millions de caractéristiques en entrée et plusieurs dizaines de milliers de classes en sortie).</w:t>
      </w:r>
    </w:p>
    <w:p w:rsidR="00AE7615" w:rsidRPr="00C34F09" w:rsidRDefault="004611FE" w:rsidP="003E433C">
      <w:pPr>
        <w:jc w:val="center"/>
        <w:rPr>
          <w:lang w:val="en-US"/>
        </w:rPr>
      </w:pPr>
      <w:r>
        <w:rPr>
          <w:noProof/>
          <w:lang w:eastAsia="fr-CH"/>
        </w:rPr>
        <w:drawing>
          <wp:inline distT="0" distB="0" distL="0" distR="0">
            <wp:extent cx="1163053" cy="1898156"/>
            <wp:effectExtent l="0" t="0" r="0" b="698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63092" cy="1898219"/>
                    </a:xfrm>
                    <a:prstGeom prst="rect">
                      <a:avLst/>
                    </a:prstGeom>
                    <a:noFill/>
                    <a:ln>
                      <a:noFill/>
                    </a:ln>
                  </pic:spPr>
                </pic:pic>
              </a:graphicData>
            </a:graphic>
          </wp:inline>
        </w:drawing>
      </w:r>
    </w:p>
    <w:p w:rsidR="00B71256" w:rsidRPr="00131C39" w:rsidRDefault="003E433C" w:rsidP="004611FE">
      <w:pPr>
        <w:jc w:val="center"/>
        <w:rPr>
          <w:i/>
        </w:rPr>
      </w:pPr>
      <w:r w:rsidRPr="00131C39">
        <w:rPr>
          <w:i/>
        </w:rPr>
        <w:t xml:space="preserve">Figure: Les </w:t>
      </w:r>
      <w:proofErr w:type="gramStart"/>
      <w:r w:rsidR="004611FE" w:rsidRPr="00131C39">
        <w:rPr>
          <w:i/>
        </w:rPr>
        <w:t>X</w:t>
      </w:r>
      <w:r w:rsidRPr="00131C39">
        <w:rPr>
          <w:i/>
        </w:rPr>
        <w:t>0</w:t>
      </w:r>
      <w:r w:rsidR="004611FE" w:rsidRPr="00131C39">
        <w:rPr>
          <w:i/>
        </w:rPr>
        <w:t xml:space="preserve"> </w:t>
      </w:r>
      <w:r w:rsidRPr="00131C39">
        <w:rPr>
          <w:i/>
        </w:rPr>
        <w:t>..</w:t>
      </w:r>
      <w:proofErr w:type="gramEnd"/>
      <w:r w:rsidR="004611FE" w:rsidRPr="00131C39">
        <w:rPr>
          <w:i/>
        </w:rPr>
        <w:t xml:space="preserve"> </w:t>
      </w:r>
      <w:proofErr w:type="spellStart"/>
      <w:r w:rsidRPr="00131C39">
        <w:rPr>
          <w:i/>
        </w:rPr>
        <w:t>Xn</w:t>
      </w:r>
      <w:proofErr w:type="spellEnd"/>
      <w:r w:rsidRPr="00131C39">
        <w:rPr>
          <w:i/>
        </w:rPr>
        <w:t xml:space="preserve"> sont les caractéristiques, Le </w:t>
      </w:r>
      <w:proofErr w:type="gramStart"/>
      <w:r w:rsidRPr="00131C39">
        <w:rPr>
          <w:i/>
        </w:rPr>
        <w:t>C0</w:t>
      </w:r>
      <w:r w:rsidR="004611FE" w:rsidRPr="00131C39">
        <w:rPr>
          <w:i/>
        </w:rPr>
        <w:t xml:space="preserve"> </w:t>
      </w:r>
      <w:r w:rsidRPr="00131C39">
        <w:rPr>
          <w:i/>
        </w:rPr>
        <w:t>..</w:t>
      </w:r>
      <w:proofErr w:type="gramEnd"/>
      <w:r w:rsidR="004611FE" w:rsidRPr="00131C39">
        <w:rPr>
          <w:i/>
        </w:rPr>
        <w:t xml:space="preserve"> </w:t>
      </w:r>
      <w:proofErr w:type="spellStart"/>
      <w:r w:rsidRPr="00131C39">
        <w:rPr>
          <w:i/>
        </w:rPr>
        <w:t>Cn</w:t>
      </w:r>
      <w:proofErr w:type="spellEnd"/>
      <w:r w:rsidRPr="00131C39">
        <w:rPr>
          <w:i/>
        </w:rPr>
        <w:t xml:space="preserve"> sont les classes à prédire. Chaque classe est reliée à chaque caractéristique par une « neurone » de poid</w:t>
      </w:r>
      <w:r w:rsidR="00B947B3" w:rsidRPr="00131C39">
        <w:rPr>
          <w:i/>
        </w:rPr>
        <w:t>s</w:t>
      </w:r>
      <w:r w:rsidRPr="00131C39">
        <w:rPr>
          <w:i/>
        </w:rPr>
        <w:t xml:space="preserve"> </w:t>
      </w:r>
      <w:proofErr w:type="spellStart"/>
      <w:r w:rsidRPr="00131C39">
        <w:rPr>
          <w:i/>
        </w:rPr>
        <w:t>w</w:t>
      </w:r>
      <w:r w:rsidRPr="00131C39">
        <w:rPr>
          <w:i/>
          <w:sz w:val="16"/>
        </w:rPr>
        <w:t>ij</w:t>
      </w:r>
      <w:proofErr w:type="spellEnd"/>
      <w:r w:rsidR="00B947B3" w:rsidRPr="00131C39">
        <w:rPr>
          <w:i/>
          <w:sz w:val="16"/>
        </w:rPr>
        <w:t>.</w:t>
      </w:r>
      <w:r w:rsidR="004611FE" w:rsidRPr="00131C39">
        <w:rPr>
          <w:i/>
          <w:sz w:val="16"/>
        </w:rPr>
        <w:t xml:space="preserve"> </w:t>
      </w:r>
      <w:r w:rsidR="004611FE" w:rsidRPr="00131C39">
        <w:rPr>
          <w:i/>
        </w:rPr>
        <w:t>Le processus d’apprentissage permet de fixer ces poids afin de maximiser la prédiction des classes.</w:t>
      </w:r>
    </w:p>
    <w:p w:rsidR="00C82FD6" w:rsidRPr="003E433C" w:rsidRDefault="00C82FD6" w:rsidP="00C82FD6">
      <w:r>
        <w:t xml:space="preserve">Pour l’utilisation de </w:t>
      </w:r>
      <w:r w:rsidR="008C3BEF">
        <w:t>cette</w:t>
      </w:r>
      <w:r>
        <w:t xml:space="preserve"> technique, il faut fixer les classes, les caractéristiques et fournir un jeu d’entrainement. </w:t>
      </w:r>
    </w:p>
    <w:p w:rsidR="00C3624D" w:rsidRPr="003E433C" w:rsidRDefault="004611FE" w:rsidP="00C3624D">
      <w:r>
        <w:rPr>
          <w:noProof/>
          <w:lang w:eastAsia="fr-CH"/>
        </w:rPr>
        <w:drawing>
          <wp:inline distT="0" distB="0" distL="0" distR="0" wp14:anchorId="26F3D72A" wp14:editId="73921CE1">
            <wp:extent cx="4355431" cy="1874435"/>
            <wp:effectExtent l="0" t="0" r="762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5255" cy="1874359"/>
                    </a:xfrm>
                    <a:prstGeom prst="rect">
                      <a:avLst/>
                    </a:prstGeom>
                    <a:noFill/>
                    <a:ln>
                      <a:noFill/>
                    </a:ln>
                  </pic:spPr>
                </pic:pic>
              </a:graphicData>
            </a:graphic>
          </wp:inline>
        </w:drawing>
      </w:r>
    </w:p>
    <w:p w:rsidR="008C3BEF" w:rsidRPr="00131C39" w:rsidRDefault="00C82FD6" w:rsidP="00B67DA0">
      <w:pPr>
        <w:rPr>
          <w:i/>
        </w:rPr>
      </w:pPr>
      <w:r w:rsidRPr="00131C39">
        <w:rPr>
          <w:i/>
        </w:rPr>
        <w:lastRenderedPageBreak/>
        <w:t xml:space="preserve">Figure: les classes sont représentées par les points </w:t>
      </w:r>
      <w:proofErr w:type="gramStart"/>
      <w:r w:rsidRPr="00131C39">
        <w:rPr>
          <w:i/>
        </w:rPr>
        <w:t>de la grilles</w:t>
      </w:r>
      <w:proofErr w:type="gramEnd"/>
      <w:r w:rsidRPr="00131C39">
        <w:rPr>
          <w:i/>
        </w:rPr>
        <w:t xml:space="preserve"> qui ont été évalués.</w:t>
      </w:r>
      <w:r w:rsidR="008C3BEF" w:rsidRPr="00131C39">
        <w:rPr>
          <w:i/>
        </w:rPr>
        <w:t xml:space="preserve"> </w:t>
      </w:r>
    </w:p>
    <w:p w:rsidR="00B67DA0" w:rsidRDefault="008C3BEF" w:rsidP="00B67DA0">
      <w:r>
        <w:t xml:space="preserve">Les classes sont les points de la grille qui ont été évalués. Les </w:t>
      </w:r>
      <w:proofErr w:type="spellStart"/>
      <w:r>
        <w:t>caractérisques</w:t>
      </w:r>
      <w:proofErr w:type="spellEnd"/>
      <w:r>
        <w:t xml:space="preserve"> pour chaque évaluation sont les valeurs du signal reçu par chaque </w:t>
      </w:r>
      <w:proofErr w:type="spellStart"/>
      <w:r>
        <w:t>raspberry</w:t>
      </w:r>
      <w:proofErr w:type="spellEnd"/>
      <w:r>
        <w:t xml:space="preserve"> pi pour ce point (sur une certaine durée). L’ensemble de ces mesures constitue le jeu d’entrainement.</w:t>
      </w:r>
    </w:p>
    <w:tbl>
      <w:tblPr>
        <w:tblStyle w:val="Grilledutableau"/>
        <w:tblW w:w="0" w:type="auto"/>
        <w:tblLook w:val="04A0" w:firstRow="1" w:lastRow="0" w:firstColumn="1" w:lastColumn="0" w:noHBand="0" w:noVBand="1"/>
      </w:tblPr>
      <w:tblGrid>
        <w:gridCol w:w="872"/>
        <w:gridCol w:w="643"/>
        <w:gridCol w:w="1332"/>
        <w:gridCol w:w="584"/>
        <w:gridCol w:w="585"/>
        <w:gridCol w:w="585"/>
        <w:gridCol w:w="585"/>
        <w:gridCol w:w="586"/>
        <w:gridCol w:w="586"/>
        <w:gridCol w:w="586"/>
        <w:gridCol w:w="586"/>
        <w:gridCol w:w="586"/>
        <w:gridCol w:w="586"/>
        <w:gridCol w:w="586"/>
      </w:tblGrid>
      <w:tr w:rsidR="00C82FD6" w:rsidRPr="00C82FD6" w:rsidTr="008C3BEF">
        <w:tc>
          <w:tcPr>
            <w:tcW w:w="872" w:type="dxa"/>
          </w:tcPr>
          <w:p w:rsidR="00C82FD6" w:rsidRPr="00C82FD6" w:rsidRDefault="00C82FD6" w:rsidP="006509B4">
            <w:proofErr w:type="spellStart"/>
            <w:r>
              <w:t>beacon</w:t>
            </w:r>
            <w:proofErr w:type="spellEnd"/>
          </w:p>
        </w:tc>
        <w:tc>
          <w:tcPr>
            <w:tcW w:w="643" w:type="dxa"/>
          </w:tcPr>
          <w:p w:rsidR="00C82FD6" w:rsidRPr="00C82FD6" w:rsidRDefault="00C82FD6" w:rsidP="006509B4">
            <w:r>
              <w:t>X-Y</w:t>
            </w:r>
          </w:p>
        </w:tc>
        <w:tc>
          <w:tcPr>
            <w:tcW w:w="1332" w:type="dxa"/>
          </w:tcPr>
          <w:p w:rsidR="00C82FD6" w:rsidRPr="00C82FD6" w:rsidRDefault="00C82FD6" w:rsidP="006509B4">
            <w:proofErr w:type="spellStart"/>
            <w:r>
              <w:t>timestamp</w:t>
            </w:r>
            <w:proofErr w:type="spellEnd"/>
          </w:p>
        </w:tc>
        <w:tc>
          <w:tcPr>
            <w:tcW w:w="6441" w:type="dxa"/>
            <w:gridSpan w:val="11"/>
          </w:tcPr>
          <w:p w:rsidR="00C82FD6" w:rsidRPr="00C82FD6" w:rsidRDefault="00C82FD6" w:rsidP="006509B4">
            <w:r>
              <w:t xml:space="preserve">Valeur moyenne mesurées pour chaque </w:t>
            </w:r>
            <w:proofErr w:type="spellStart"/>
            <w:r>
              <w:t>raspberry</w:t>
            </w:r>
            <w:proofErr w:type="spellEnd"/>
            <w:r>
              <w:t xml:space="preserve"> 100..110 pour la période</w:t>
            </w:r>
          </w:p>
        </w:tc>
      </w:tr>
      <w:tr w:rsidR="00C82FD6" w:rsidRPr="00C82FD6" w:rsidTr="008C3BEF">
        <w:tc>
          <w:tcPr>
            <w:tcW w:w="872" w:type="dxa"/>
          </w:tcPr>
          <w:p w:rsidR="00C82FD6" w:rsidRPr="008D474A" w:rsidRDefault="00C82FD6" w:rsidP="006509B4">
            <w:pPr>
              <w:rPr>
                <w:sz w:val="18"/>
                <w:szCs w:val="18"/>
              </w:rPr>
            </w:pPr>
            <w:r w:rsidRPr="008D474A">
              <w:rPr>
                <w:sz w:val="18"/>
                <w:szCs w:val="18"/>
              </w:rPr>
              <w:t>B14</w:t>
            </w:r>
          </w:p>
        </w:tc>
        <w:tc>
          <w:tcPr>
            <w:tcW w:w="643" w:type="dxa"/>
          </w:tcPr>
          <w:p w:rsidR="00C82FD6" w:rsidRPr="008D474A" w:rsidRDefault="00C82FD6" w:rsidP="006509B4">
            <w:pPr>
              <w:rPr>
                <w:sz w:val="18"/>
                <w:szCs w:val="18"/>
              </w:rPr>
            </w:pPr>
            <w:r w:rsidRPr="008D474A">
              <w:rPr>
                <w:sz w:val="18"/>
                <w:szCs w:val="18"/>
              </w:rPr>
              <w:t>000-10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13</w:t>
            </w:r>
          </w:p>
        </w:tc>
        <w:tc>
          <w:tcPr>
            <w:tcW w:w="585" w:type="dxa"/>
          </w:tcPr>
          <w:p w:rsidR="00C82FD6" w:rsidRPr="008D474A" w:rsidRDefault="00C82FD6" w:rsidP="006509B4">
            <w:pPr>
              <w:rPr>
                <w:sz w:val="18"/>
                <w:szCs w:val="18"/>
              </w:rPr>
            </w:pPr>
            <w:r w:rsidRPr="008D474A">
              <w:rPr>
                <w:sz w:val="18"/>
                <w:szCs w:val="18"/>
              </w:rPr>
              <w:t>16</w:t>
            </w:r>
          </w:p>
        </w:tc>
        <w:tc>
          <w:tcPr>
            <w:tcW w:w="585" w:type="dxa"/>
          </w:tcPr>
          <w:p w:rsidR="00C82FD6" w:rsidRPr="008D474A" w:rsidRDefault="00C82FD6" w:rsidP="006509B4">
            <w:pPr>
              <w:rPr>
                <w:sz w:val="18"/>
                <w:szCs w:val="18"/>
              </w:rPr>
            </w:pPr>
            <w:r w:rsidRPr="008D474A">
              <w:rPr>
                <w:sz w:val="18"/>
                <w:szCs w:val="18"/>
              </w:rPr>
              <w:t>20</w:t>
            </w:r>
          </w:p>
        </w:tc>
        <w:tc>
          <w:tcPr>
            <w:tcW w:w="585" w:type="dxa"/>
          </w:tcPr>
          <w:p w:rsidR="00C82FD6" w:rsidRPr="008D474A" w:rsidRDefault="00C82FD6" w:rsidP="006509B4">
            <w:pPr>
              <w:rPr>
                <w:sz w:val="18"/>
                <w:szCs w:val="18"/>
              </w:rPr>
            </w:pPr>
            <w:r w:rsidRPr="008D474A">
              <w:rPr>
                <w:sz w:val="18"/>
                <w:szCs w:val="18"/>
              </w:rPr>
              <w:t>25</w:t>
            </w:r>
          </w:p>
        </w:tc>
        <w:tc>
          <w:tcPr>
            <w:tcW w:w="586" w:type="dxa"/>
          </w:tcPr>
          <w:p w:rsidR="00C82FD6" w:rsidRPr="008D474A" w:rsidRDefault="00C82FD6" w:rsidP="006509B4">
            <w:pPr>
              <w:rPr>
                <w:sz w:val="18"/>
                <w:szCs w:val="18"/>
              </w:rPr>
            </w:pPr>
            <w:r w:rsidRPr="008D474A">
              <w:rPr>
                <w:sz w:val="18"/>
                <w:szCs w:val="18"/>
              </w:rPr>
              <w:t>15</w:t>
            </w:r>
          </w:p>
        </w:tc>
        <w:tc>
          <w:tcPr>
            <w:tcW w:w="586" w:type="dxa"/>
          </w:tcPr>
          <w:p w:rsidR="00C82FD6" w:rsidRPr="008D474A" w:rsidRDefault="00C82FD6" w:rsidP="006509B4">
            <w:pPr>
              <w:rPr>
                <w:sz w:val="18"/>
                <w:szCs w:val="18"/>
              </w:rPr>
            </w:pPr>
            <w:r w:rsidRPr="008D474A">
              <w:rPr>
                <w:sz w:val="18"/>
                <w:szCs w:val="18"/>
              </w:rPr>
              <w:t>22</w:t>
            </w:r>
          </w:p>
        </w:tc>
        <w:tc>
          <w:tcPr>
            <w:tcW w:w="586" w:type="dxa"/>
          </w:tcPr>
          <w:p w:rsidR="00C82FD6" w:rsidRPr="008D474A" w:rsidRDefault="00C82FD6" w:rsidP="006509B4">
            <w:pPr>
              <w:rPr>
                <w:sz w:val="18"/>
                <w:szCs w:val="18"/>
              </w:rPr>
            </w:pPr>
            <w:r w:rsidRPr="008D474A">
              <w:rPr>
                <w:sz w:val="18"/>
                <w:szCs w:val="18"/>
              </w:rPr>
              <w:t>35</w:t>
            </w:r>
          </w:p>
        </w:tc>
        <w:tc>
          <w:tcPr>
            <w:tcW w:w="586" w:type="dxa"/>
          </w:tcPr>
          <w:p w:rsidR="00C82FD6" w:rsidRPr="008D474A" w:rsidRDefault="00C82FD6" w:rsidP="006509B4">
            <w:pPr>
              <w:rPr>
                <w:sz w:val="18"/>
                <w:szCs w:val="18"/>
              </w:rPr>
            </w:pPr>
            <w:r w:rsidRPr="008D474A">
              <w:rPr>
                <w:sz w:val="18"/>
                <w:szCs w:val="18"/>
              </w:rPr>
              <w:t>17</w:t>
            </w:r>
          </w:p>
        </w:tc>
        <w:tc>
          <w:tcPr>
            <w:tcW w:w="586" w:type="dxa"/>
          </w:tcPr>
          <w:p w:rsidR="00C82FD6" w:rsidRPr="008D474A" w:rsidRDefault="00C82FD6" w:rsidP="006509B4">
            <w:pPr>
              <w:rPr>
                <w:sz w:val="18"/>
                <w:szCs w:val="18"/>
              </w:rPr>
            </w:pPr>
            <w:r w:rsidRPr="008D474A">
              <w:rPr>
                <w:sz w:val="18"/>
                <w:szCs w:val="18"/>
              </w:rPr>
              <w:t>16</w:t>
            </w:r>
          </w:p>
        </w:tc>
        <w:tc>
          <w:tcPr>
            <w:tcW w:w="586" w:type="dxa"/>
          </w:tcPr>
          <w:p w:rsidR="00C82FD6" w:rsidRPr="008D474A" w:rsidRDefault="00C82FD6" w:rsidP="006509B4">
            <w:pPr>
              <w:rPr>
                <w:sz w:val="18"/>
                <w:szCs w:val="18"/>
              </w:rPr>
            </w:pPr>
            <w:r w:rsidRPr="008D474A">
              <w:rPr>
                <w:sz w:val="18"/>
                <w:szCs w:val="18"/>
              </w:rPr>
              <w:t>35</w:t>
            </w:r>
          </w:p>
        </w:tc>
        <w:tc>
          <w:tcPr>
            <w:tcW w:w="586" w:type="dxa"/>
          </w:tcPr>
          <w:p w:rsidR="00C82FD6" w:rsidRPr="008D474A" w:rsidRDefault="00C82FD6" w:rsidP="006509B4">
            <w:pPr>
              <w:rPr>
                <w:sz w:val="18"/>
                <w:szCs w:val="18"/>
              </w:rPr>
            </w:pPr>
            <w:r w:rsidRPr="008D474A">
              <w:rPr>
                <w:sz w:val="18"/>
                <w:szCs w:val="18"/>
              </w:rPr>
              <w:t>85</w:t>
            </w:r>
          </w:p>
        </w:tc>
      </w:tr>
      <w:tr w:rsidR="00C82FD6" w:rsidRPr="00C82FD6" w:rsidTr="008C3BEF">
        <w:tc>
          <w:tcPr>
            <w:tcW w:w="872" w:type="dxa"/>
          </w:tcPr>
          <w:p w:rsidR="00C82FD6" w:rsidRPr="008D474A" w:rsidRDefault="00C82FD6" w:rsidP="006509B4">
            <w:pPr>
              <w:rPr>
                <w:sz w:val="18"/>
                <w:szCs w:val="18"/>
              </w:rPr>
            </w:pPr>
            <w:r w:rsidRPr="008D474A">
              <w:rPr>
                <w:sz w:val="18"/>
                <w:szCs w:val="18"/>
              </w:rPr>
              <w:t>B16</w:t>
            </w:r>
          </w:p>
        </w:tc>
        <w:tc>
          <w:tcPr>
            <w:tcW w:w="643" w:type="dxa"/>
          </w:tcPr>
          <w:p w:rsidR="00C82FD6" w:rsidRPr="008D474A" w:rsidRDefault="00C82FD6" w:rsidP="006509B4">
            <w:pPr>
              <w:rPr>
                <w:sz w:val="18"/>
                <w:szCs w:val="18"/>
              </w:rPr>
            </w:pPr>
            <w:r w:rsidRPr="008D474A">
              <w:rPr>
                <w:sz w:val="18"/>
                <w:szCs w:val="18"/>
              </w:rPr>
              <w:t>120-00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45</w:t>
            </w:r>
          </w:p>
        </w:tc>
        <w:tc>
          <w:tcPr>
            <w:tcW w:w="585" w:type="dxa"/>
          </w:tcPr>
          <w:p w:rsidR="00C82FD6" w:rsidRPr="008D474A" w:rsidRDefault="00C82FD6" w:rsidP="006509B4">
            <w:pPr>
              <w:rPr>
                <w:sz w:val="18"/>
                <w:szCs w:val="18"/>
              </w:rPr>
            </w:pPr>
            <w:r w:rsidRPr="008D474A">
              <w:rPr>
                <w:sz w:val="18"/>
                <w:szCs w:val="18"/>
              </w:rPr>
              <w:t>84</w:t>
            </w:r>
          </w:p>
        </w:tc>
        <w:tc>
          <w:tcPr>
            <w:tcW w:w="585" w:type="dxa"/>
          </w:tcPr>
          <w:p w:rsidR="00C82FD6" w:rsidRPr="008D474A" w:rsidRDefault="00C82FD6" w:rsidP="006509B4">
            <w:pPr>
              <w:rPr>
                <w:sz w:val="18"/>
                <w:szCs w:val="18"/>
              </w:rPr>
            </w:pPr>
            <w:r w:rsidRPr="008D474A">
              <w:rPr>
                <w:sz w:val="18"/>
                <w:szCs w:val="18"/>
              </w:rPr>
              <w:t>31</w:t>
            </w:r>
          </w:p>
        </w:tc>
        <w:tc>
          <w:tcPr>
            <w:tcW w:w="585" w:type="dxa"/>
          </w:tcPr>
          <w:p w:rsidR="00C82FD6" w:rsidRPr="008D474A" w:rsidRDefault="00C82FD6" w:rsidP="006509B4">
            <w:pPr>
              <w:rPr>
                <w:sz w:val="18"/>
                <w:szCs w:val="18"/>
              </w:rPr>
            </w:pPr>
            <w:r w:rsidRPr="008D474A">
              <w:rPr>
                <w:sz w:val="18"/>
                <w:szCs w:val="18"/>
              </w:rPr>
              <w:t>28</w:t>
            </w:r>
          </w:p>
        </w:tc>
        <w:tc>
          <w:tcPr>
            <w:tcW w:w="586" w:type="dxa"/>
          </w:tcPr>
          <w:p w:rsidR="00C82FD6" w:rsidRPr="008D474A" w:rsidRDefault="00C82FD6" w:rsidP="006509B4">
            <w:pPr>
              <w:rPr>
                <w:sz w:val="18"/>
                <w:szCs w:val="18"/>
              </w:rPr>
            </w:pPr>
            <w:r w:rsidRPr="008D474A">
              <w:rPr>
                <w:sz w:val="18"/>
                <w:szCs w:val="18"/>
              </w:rPr>
              <w:t>36</w:t>
            </w:r>
          </w:p>
        </w:tc>
        <w:tc>
          <w:tcPr>
            <w:tcW w:w="586" w:type="dxa"/>
          </w:tcPr>
          <w:p w:rsidR="00C82FD6" w:rsidRPr="008D474A" w:rsidRDefault="00C82FD6" w:rsidP="006509B4">
            <w:pPr>
              <w:rPr>
                <w:sz w:val="18"/>
                <w:szCs w:val="18"/>
              </w:rPr>
            </w:pPr>
            <w:r w:rsidRPr="008D474A">
              <w:rPr>
                <w:sz w:val="18"/>
                <w:szCs w:val="18"/>
              </w:rPr>
              <w:t>27</w:t>
            </w:r>
          </w:p>
        </w:tc>
        <w:tc>
          <w:tcPr>
            <w:tcW w:w="586" w:type="dxa"/>
          </w:tcPr>
          <w:p w:rsidR="00C82FD6" w:rsidRPr="008D474A" w:rsidRDefault="00C82FD6" w:rsidP="006509B4">
            <w:pPr>
              <w:rPr>
                <w:sz w:val="18"/>
                <w:szCs w:val="18"/>
              </w:rPr>
            </w:pPr>
            <w:r w:rsidRPr="008D474A">
              <w:rPr>
                <w:sz w:val="18"/>
                <w:szCs w:val="18"/>
              </w:rPr>
              <w:t>27</w:t>
            </w:r>
          </w:p>
        </w:tc>
        <w:tc>
          <w:tcPr>
            <w:tcW w:w="586" w:type="dxa"/>
          </w:tcPr>
          <w:p w:rsidR="00C82FD6" w:rsidRPr="008D474A" w:rsidRDefault="00C82FD6" w:rsidP="006509B4">
            <w:pPr>
              <w:rPr>
                <w:sz w:val="18"/>
                <w:szCs w:val="18"/>
              </w:rPr>
            </w:pPr>
            <w:r w:rsidRPr="008D474A">
              <w:rPr>
                <w:sz w:val="18"/>
                <w:szCs w:val="18"/>
              </w:rPr>
              <w:t>25</w:t>
            </w:r>
          </w:p>
        </w:tc>
        <w:tc>
          <w:tcPr>
            <w:tcW w:w="586" w:type="dxa"/>
          </w:tcPr>
          <w:p w:rsidR="00C82FD6" w:rsidRPr="008D474A" w:rsidRDefault="00C82FD6" w:rsidP="006509B4">
            <w:pPr>
              <w:rPr>
                <w:sz w:val="18"/>
                <w:szCs w:val="18"/>
              </w:rPr>
            </w:pPr>
            <w:r w:rsidRPr="008D474A">
              <w:rPr>
                <w:sz w:val="18"/>
                <w:szCs w:val="18"/>
              </w:rPr>
              <w:t>27</w:t>
            </w:r>
          </w:p>
        </w:tc>
        <w:tc>
          <w:tcPr>
            <w:tcW w:w="586" w:type="dxa"/>
          </w:tcPr>
          <w:p w:rsidR="00C82FD6" w:rsidRPr="008D474A" w:rsidRDefault="00C82FD6" w:rsidP="006509B4">
            <w:pPr>
              <w:rPr>
                <w:sz w:val="18"/>
                <w:szCs w:val="18"/>
              </w:rPr>
            </w:pPr>
            <w:r w:rsidRPr="008D474A">
              <w:rPr>
                <w:sz w:val="18"/>
                <w:szCs w:val="18"/>
              </w:rPr>
              <w:t>31</w:t>
            </w:r>
          </w:p>
        </w:tc>
        <w:tc>
          <w:tcPr>
            <w:tcW w:w="586" w:type="dxa"/>
          </w:tcPr>
          <w:p w:rsidR="00C82FD6" w:rsidRPr="008D474A" w:rsidRDefault="00C82FD6" w:rsidP="006509B4">
            <w:pPr>
              <w:rPr>
                <w:sz w:val="18"/>
                <w:szCs w:val="18"/>
              </w:rPr>
            </w:pPr>
            <w:r w:rsidRPr="008D474A">
              <w:rPr>
                <w:sz w:val="18"/>
                <w:szCs w:val="18"/>
              </w:rPr>
              <w:t>15</w:t>
            </w:r>
          </w:p>
        </w:tc>
      </w:tr>
      <w:tr w:rsidR="00C82FD6" w:rsidRPr="00C82FD6" w:rsidTr="008C3BEF">
        <w:tc>
          <w:tcPr>
            <w:tcW w:w="872" w:type="dxa"/>
          </w:tcPr>
          <w:p w:rsidR="00C82FD6" w:rsidRPr="008D474A" w:rsidRDefault="00C82FD6" w:rsidP="006509B4">
            <w:pPr>
              <w:rPr>
                <w:sz w:val="18"/>
                <w:szCs w:val="18"/>
              </w:rPr>
            </w:pPr>
            <w:r w:rsidRPr="008D474A">
              <w:rPr>
                <w:sz w:val="18"/>
                <w:szCs w:val="18"/>
              </w:rPr>
              <w:t>B17</w:t>
            </w:r>
          </w:p>
        </w:tc>
        <w:tc>
          <w:tcPr>
            <w:tcW w:w="643" w:type="dxa"/>
          </w:tcPr>
          <w:p w:rsidR="00C82FD6" w:rsidRPr="008D474A" w:rsidRDefault="00C82FD6" w:rsidP="006509B4">
            <w:pPr>
              <w:rPr>
                <w:sz w:val="18"/>
                <w:szCs w:val="18"/>
              </w:rPr>
            </w:pPr>
            <w:r w:rsidRPr="008D474A">
              <w:rPr>
                <w:sz w:val="18"/>
                <w:szCs w:val="18"/>
              </w:rPr>
              <w:t>060-00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25</w:t>
            </w:r>
          </w:p>
        </w:tc>
        <w:tc>
          <w:tcPr>
            <w:tcW w:w="585" w:type="dxa"/>
          </w:tcPr>
          <w:p w:rsidR="00C82FD6" w:rsidRPr="008D474A" w:rsidRDefault="00C82FD6" w:rsidP="006509B4">
            <w:pPr>
              <w:rPr>
                <w:sz w:val="18"/>
                <w:szCs w:val="18"/>
              </w:rPr>
            </w:pPr>
            <w:r w:rsidRPr="008D474A">
              <w:rPr>
                <w:sz w:val="18"/>
                <w:szCs w:val="18"/>
              </w:rPr>
              <w:t>36</w:t>
            </w:r>
          </w:p>
        </w:tc>
        <w:tc>
          <w:tcPr>
            <w:tcW w:w="585" w:type="dxa"/>
          </w:tcPr>
          <w:p w:rsidR="00C82FD6" w:rsidRPr="008D474A" w:rsidRDefault="00C82FD6" w:rsidP="006509B4">
            <w:pPr>
              <w:rPr>
                <w:sz w:val="18"/>
                <w:szCs w:val="18"/>
              </w:rPr>
            </w:pPr>
            <w:r w:rsidRPr="008D474A">
              <w:rPr>
                <w:sz w:val="18"/>
                <w:szCs w:val="18"/>
              </w:rPr>
              <w:t>84</w:t>
            </w:r>
          </w:p>
        </w:tc>
        <w:tc>
          <w:tcPr>
            <w:tcW w:w="585" w:type="dxa"/>
          </w:tcPr>
          <w:p w:rsidR="00C82FD6" w:rsidRPr="008D474A" w:rsidRDefault="00C82FD6" w:rsidP="006509B4">
            <w:pPr>
              <w:rPr>
                <w:sz w:val="18"/>
                <w:szCs w:val="18"/>
              </w:rPr>
            </w:pPr>
            <w:r w:rsidRPr="008D474A">
              <w:rPr>
                <w:sz w:val="18"/>
                <w:szCs w:val="18"/>
              </w:rPr>
              <w:t>35</w:t>
            </w:r>
          </w:p>
        </w:tc>
        <w:tc>
          <w:tcPr>
            <w:tcW w:w="586" w:type="dxa"/>
          </w:tcPr>
          <w:p w:rsidR="00C82FD6" w:rsidRPr="008D474A" w:rsidRDefault="00C82FD6" w:rsidP="006509B4">
            <w:pPr>
              <w:rPr>
                <w:sz w:val="18"/>
                <w:szCs w:val="18"/>
              </w:rPr>
            </w:pPr>
            <w:r w:rsidRPr="008D474A">
              <w:rPr>
                <w:sz w:val="18"/>
                <w:szCs w:val="18"/>
              </w:rPr>
              <w:t>31</w:t>
            </w:r>
          </w:p>
        </w:tc>
        <w:tc>
          <w:tcPr>
            <w:tcW w:w="586" w:type="dxa"/>
          </w:tcPr>
          <w:p w:rsidR="00C82FD6" w:rsidRPr="008D474A" w:rsidRDefault="00C82FD6" w:rsidP="006509B4">
            <w:pPr>
              <w:rPr>
                <w:sz w:val="18"/>
                <w:szCs w:val="18"/>
              </w:rPr>
            </w:pPr>
            <w:r w:rsidRPr="008D474A">
              <w:rPr>
                <w:sz w:val="18"/>
                <w:szCs w:val="18"/>
              </w:rPr>
              <w:t>35</w:t>
            </w:r>
          </w:p>
        </w:tc>
        <w:tc>
          <w:tcPr>
            <w:tcW w:w="586" w:type="dxa"/>
          </w:tcPr>
          <w:p w:rsidR="00C82FD6" w:rsidRPr="008D474A" w:rsidRDefault="00C82FD6" w:rsidP="006509B4">
            <w:pPr>
              <w:rPr>
                <w:sz w:val="18"/>
                <w:szCs w:val="18"/>
              </w:rPr>
            </w:pPr>
            <w:r w:rsidRPr="008D474A">
              <w:rPr>
                <w:sz w:val="18"/>
                <w:szCs w:val="18"/>
              </w:rPr>
              <w:t>39</w:t>
            </w:r>
          </w:p>
        </w:tc>
        <w:tc>
          <w:tcPr>
            <w:tcW w:w="586" w:type="dxa"/>
          </w:tcPr>
          <w:p w:rsidR="00C82FD6" w:rsidRPr="008D474A" w:rsidRDefault="00C82FD6" w:rsidP="006509B4">
            <w:pPr>
              <w:rPr>
                <w:sz w:val="18"/>
                <w:szCs w:val="18"/>
              </w:rPr>
            </w:pPr>
            <w:r w:rsidRPr="008D474A">
              <w:rPr>
                <w:sz w:val="18"/>
                <w:szCs w:val="18"/>
              </w:rPr>
              <w:t>20</w:t>
            </w:r>
          </w:p>
        </w:tc>
        <w:tc>
          <w:tcPr>
            <w:tcW w:w="586" w:type="dxa"/>
          </w:tcPr>
          <w:p w:rsidR="00C82FD6" w:rsidRPr="008D474A" w:rsidRDefault="00C82FD6" w:rsidP="006509B4">
            <w:pPr>
              <w:rPr>
                <w:sz w:val="18"/>
                <w:szCs w:val="18"/>
              </w:rPr>
            </w:pPr>
            <w:r w:rsidRPr="008D474A">
              <w:rPr>
                <w:sz w:val="18"/>
                <w:szCs w:val="18"/>
              </w:rPr>
              <w:t>26</w:t>
            </w:r>
          </w:p>
        </w:tc>
        <w:tc>
          <w:tcPr>
            <w:tcW w:w="586" w:type="dxa"/>
          </w:tcPr>
          <w:p w:rsidR="00C82FD6" w:rsidRPr="008D474A" w:rsidRDefault="00C82FD6" w:rsidP="006509B4">
            <w:pPr>
              <w:rPr>
                <w:sz w:val="18"/>
                <w:szCs w:val="18"/>
              </w:rPr>
            </w:pPr>
            <w:r w:rsidRPr="008D474A">
              <w:rPr>
                <w:sz w:val="18"/>
                <w:szCs w:val="18"/>
              </w:rPr>
              <w:t>40</w:t>
            </w:r>
          </w:p>
        </w:tc>
        <w:tc>
          <w:tcPr>
            <w:tcW w:w="586" w:type="dxa"/>
          </w:tcPr>
          <w:p w:rsidR="00C82FD6" w:rsidRPr="008D474A" w:rsidRDefault="00C82FD6" w:rsidP="006509B4">
            <w:pPr>
              <w:rPr>
                <w:sz w:val="18"/>
                <w:szCs w:val="18"/>
              </w:rPr>
            </w:pPr>
            <w:r w:rsidRPr="008D474A">
              <w:rPr>
                <w:sz w:val="18"/>
                <w:szCs w:val="18"/>
              </w:rPr>
              <w:t>21</w:t>
            </w:r>
          </w:p>
        </w:tc>
      </w:tr>
      <w:tr w:rsidR="00C82FD6" w:rsidRPr="00C82FD6" w:rsidTr="008C3BEF">
        <w:tc>
          <w:tcPr>
            <w:tcW w:w="872" w:type="dxa"/>
          </w:tcPr>
          <w:p w:rsidR="00C82FD6" w:rsidRPr="008D474A" w:rsidRDefault="00C82FD6" w:rsidP="006509B4">
            <w:pPr>
              <w:rPr>
                <w:sz w:val="18"/>
                <w:szCs w:val="18"/>
              </w:rPr>
            </w:pPr>
            <w:r w:rsidRPr="008D474A">
              <w:rPr>
                <w:sz w:val="18"/>
                <w:szCs w:val="18"/>
              </w:rPr>
              <w:t>MB17</w:t>
            </w:r>
          </w:p>
        </w:tc>
        <w:tc>
          <w:tcPr>
            <w:tcW w:w="643" w:type="dxa"/>
          </w:tcPr>
          <w:p w:rsidR="00C82FD6" w:rsidRPr="008D474A" w:rsidRDefault="00C82FD6" w:rsidP="006509B4">
            <w:pPr>
              <w:rPr>
                <w:sz w:val="18"/>
                <w:szCs w:val="18"/>
              </w:rPr>
            </w:pPr>
            <w:r w:rsidRPr="008D474A">
              <w:rPr>
                <w:sz w:val="18"/>
                <w:szCs w:val="18"/>
              </w:rPr>
              <w:t>090-05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19</w:t>
            </w:r>
          </w:p>
        </w:tc>
        <w:tc>
          <w:tcPr>
            <w:tcW w:w="585" w:type="dxa"/>
          </w:tcPr>
          <w:p w:rsidR="00C82FD6" w:rsidRPr="008D474A" w:rsidRDefault="00C82FD6" w:rsidP="006509B4">
            <w:pPr>
              <w:rPr>
                <w:sz w:val="18"/>
                <w:szCs w:val="18"/>
              </w:rPr>
            </w:pPr>
            <w:r w:rsidRPr="008D474A">
              <w:rPr>
                <w:sz w:val="18"/>
                <w:szCs w:val="18"/>
              </w:rPr>
              <w:t>24</w:t>
            </w:r>
          </w:p>
        </w:tc>
        <w:tc>
          <w:tcPr>
            <w:tcW w:w="585" w:type="dxa"/>
          </w:tcPr>
          <w:p w:rsidR="00C82FD6" w:rsidRPr="008D474A" w:rsidRDefault="00C82FD6" w:rsidP="006509B4">
            <w:pPr>
              <w:rPr>
                <w:sz w:val="18"/>
                <w:szCs w:val="18"/>
              </w:rPr>
            </w:pPr>
            <w:r w:rsidRPr="008D474A">
              <w:rPr>
                <w:sz w:val="18"/>
                <w:szCs w:val="18"/>
              </w:rPr>
              <w:t>23</w:t>
            </w:r>
          </w:p>
        </w:tc>
        <w:tc>
          <w:tcPr>
            <w:tcW w:w="585" w:type="dxa"/>
          </w:tcPr>
          <w:p w:rsidR="00C82FD6" w:rsidRPr="008D474A" w:rsidRDefault="00C82FD6" w:rsidP="006509B4">
            <w:pPr>
              <w:rPr>
                <w:sz w:val="18"/>
                <w:szCs w:val="18"/>
              </w:rPr>
            </w:pPr>
            <w:r w:rsidRPr="008D474A">
              <w:rPr>
                <w:sz w:val="18"/>
                <w:szCs w:val="18"/>
              </w:rPr>
              <w:t>23</w:t>
            </w:r>
          </w:p>
        </w:tc>
        <w:tc>
          <w:tcPr>
            <w:tcW w:w="586" w:type="dxa"/>
          </w:tcPr>
          <w:p w:rsidR="00C82FD6" w:rsidRPr="008D474A" w:rsidRDefault="00C82FD6" w:rsidP="006509B4">
            <w:pPr>
              <w:rPr>
                <w:sz w:val="18"/>
                <w:szCs w:val="18"/>
              </w:rPr>
            </w:pPr>
            <w:r w:rsidRPr="008D474A">
              <w:rPr>
                <w:sz w:val="18"/>
                <w:szCs w:val="18"/>
              </w:rPr>
              <w:t>28</w:t>
            </w:r>
          </w:p>
        </w:tc>
        <w:tc>
          <w:tcPr>
            <w:tcW w:w="586" w:type="dxa"/>
          </w:tcPr>
          <w:p w:rsidR="00C82FD6" w:rsidRPr="008D474A" w:rsidRDefault="00C82FD6" w:rsidP="006509B4">
            <w:pPr>
              <w:rPr>
                <w:sz w:val="18"/>
                <w:szCs w:val="18"/>
              </w:rPr>
            </w:pPr>
            <w:r w:rsidRPr="008D474A">
              <w:rPr>
                <w:sz w:val="18"/>
                <w:szCs w:val="18"/>
              </w:rPr>
              <w:t>82</w:t>
            </w:r>
          </w:p>
        </w:tc>
        <w:tc>
          <w:tcPr>
            <w:tcW w:w="586" w:type="dxa"/>
          </w:tcPr>
          <w:p w:rsidR="00C82FD6" w:rsidRPr="008D474A" w:rsidRDefault="00C82FD6" w:rsidP="006509B4">
            <w:pPr>
              <w:rPr>
                <w:sz w:val="18"/>
                <w:szCs w:val="18"/>
              </w:rPr>
            </w:pPr>
            <w:r w:rsidRPr="008D474A">
              <w:rPr>
                <w:sz w:val="18"/>
                <w:szCs w:val="18"/>
              </w:rPr>
              <w:t>27</w:t>
            </w:r>
          </w:p>
        </w:tc>
        <w:tc>
          <w:tcPr>
            <w:tcW w:w="586" w:type="dxa"/>
          </w:tcPr>
          <w:p w:rsidR="00C82FD6" w:rsidRPr="008D474A" w:rsidRDefault="00C82FD6" w:rsidP="006509B4">
            <w:pPr>
              <w:rPr>
                <w:sz w:val="18"/>
                <w:szCs w:val="18"/>
              </w:rPr>
            </w:pPr>
            <w:r w:rsidRPr="008D474A">
              <w:rPr>
                <w:sz w:val="18"/>
                <w:szCs w:val="18"/>
              </w:rPr>
              <w:t>19</w:t>
            </w:r>
          </w:p>
        </w:tc>
        <w:tc>
          <w:tcPr>
            <w:tcW w:w="586" w:type="dxa"/>
          </w:tcPr>
          <w:p w:rsidR="00C82FD6" w:rsidRPr="008D474A" w:rsidRDefault="00C82FD6" w:rsidP="006509B4">
            <w:pPr>
              <w:rPr>
                <w:sz w:val="18"/>
                <w:szCs w:val="18"/>
              </w:rPr>
            </w:pPr>
            <w:r w:rsidRPr="008D474A">
              <w:rPr>
                <w:sz w:val="18"/>
                <w:szCs w:val="18"/>
              </w:rPr>
              <w:t>31</w:t>
            </w:r>
          </w:p>
        </w:tc>
        <w:tc>
          <w:tcPr>
            <w:tcW w:w="586" w:type="dxa"/>
          </w:tcPr>
          <w:p w:rsidR="00C82FD6" w:rsidRPr="008D474A" w:rsidRDefault="00C82FD6" w:rsidP="006509B4">
            <w:pPr>
              <w:rPr>
                <w:sz w:val="18"/>
                <w:szCs w:val="18"/>
              </w:rPr>
            </w:pPr>
            <w:r w:rsidRPr="008D474A">
              <w:rPr>
                <w:sz w:val="18"/>
                <w:szCs w:val="18"/>
              </w:rPr>
              <w:t>26</w:t>
            </w:r>
          </w:p>
        </w:tc>
        <w:tc>
          <w:tcPr>
            <w:tcW w:w="586" w:type="dxa"/>
          </w:tcPr>
          <w:p w:rsidR="00C82FD6" w:rsidRPr="008D474A" w:rsidRDefault="00C82FD6" w:rsidP="006509B4">
            <w:pPr>
              <w:rPr>
                <w:sz w:val="18"/>
                <w:szCs w:val="18"/>
              </w:rPr>
            </w:pPr>
            <w:r w:rsidRPr="008D474A">
              <w:rPr>
                <w:sz w:val="18"/>
                <w:szCs w:val="18"/>
              </w:rPr>
              <w:t>13</w:t>
            </w:r>
          </w:p>
        </w:tc>
      </w:tr>
      <w:tr w:rsidR="00C82FD6" w:rsidRPr="00C82FD6" w:rsidTr="008C3BEF">
        <w:tc>
          <w:tcPr>
            <w:tcW w:w="872" w:type="dxa"/>
          </w:tcPr>
          <w:p w:rsidR="00C82FD6" w:rsidRPr="008D474A" w:rsidRDefault="00C82FD6" w:rsidP="006509B4">
            <w:pPr>
              <w:rPr>
                <w:sz w:val="18"/>
                <w:szCs w:val="18"/>
              </w:rPr>
            </w:pPr>
            <w:r w:rsidRPr="008D474A">
              <w:rPr>
                <w:sz w:val="18"/>
                <w:szCs w:val="18"/>
              </w:rPr>
              <w:t>MB276</w:t>
            </w:r>
          </w:p>
        </w:tc>
        <w:tc>
          <w:tcPr>
            <w:tcW w:w="643" w:type="dxa"/>
          </w:tcPr>
          <w:p w:rsidR="00C82FD6" w:rsidRPr="008D474A" w:rsidRDefault="00C82FD6" w:rsidP="006509B4">
            <w:pPr>
              <w:rPr>
                <w:sz w:val="18"/>
                <w:szCs w:val="18"/>
              </w:rPr>
            </w:pPr>
            <w:r w:rsidRPr="008D474A">
              <w:rPr>
                <w:sz w:val="18"/>
                <w:szCs w:val="18"/>
              </w:rPr>
              <w:t>150-05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34</w:t>
            </w:r>
          </w:p>
        </w:tc>
        <w:tc>
          <w:tcPr>
            <w:tcW w:w="585" w:type="dxa"/>
          </w:tcPr>
          <w:p w:rsidR="00C82FD6" w:rsidRPr="008D474A" w:rsidRDefault="00C82FD6" w:rsidP="006509B4">
            <w:pPr>
              <w:rPr>
                <w:sz w:val="18"/>
                <w:szCs w:val="18"/>
              </w:rPr>
            </w:pPr>
            <w:r w:rsidRPr="008D474A">
              <w:rPr>
                <w:sz w:val="18"/>
                <w:szCs w:val="18"/>
              </w:rPr>
              <w:t>30</w:t>
            </w:r>
          </w:p>
        </w:tc>
        <w:tc>
          <w:tcPr>
            <w:tcW w:w="585" w:type="dxa"/>
          </w:tcPr>
          <w:p w:rsidR="00C82FD6" w:rsidRPr="008D474A" w:rsidRDefault="00C82FD6" w:rsidP="006509B4">
            <w:pPr>
              <w:rPr>
                <w:sz w:val="18"/>
                <w:szCs w:val="18"/>
              </w:rPr>
            </w:pPr>
            <w:r w:rsidRPr="008D474A">
              <w:rPr>
                <w:sz w:val="18"/>
                <w:szCs w:val="18"/>
              </w:rPr>
              <w:t>24</w:t>
            </w:r>
          </w:p>
        </w:tc>
        <w:tc>
          <w:tcPr>
            <w:tcW w:w="585" w:type="dxa"/>
          </w:tcPr>
          <w:p w:rsidR="00C82FD6" w:rsidRPr="008D474A" w:rsidRDefault="00C82FD6" w:rsidP="006509B4">
            <w:pPr>
              <w:rPr>
                <w:sz w:val="18"/>
                <w:szCs w:val="18"/>
              </w:rPr>
            </w:pPr>
            <w:r w:rsidRPr="008D474A">
              <w:rPr>
                <w:sz w:val="18"/>
                <w:szCs w:val="18"/>
              </w:rPr>
              <w:t>22</w:t>
            </w:r>
          </w:p>
        </w:tc>
        <w:tc>
          <w:tcPr>
            <w:tcW w:w="586" w:type="dxa"/>
          </w:tcPr>
          <w:p w:rsidR="00C82FD6" w:rsidRPr="008D474A" w:rsidRDefault="00C82FD6" w:rsidP="006509B4">
            <w:pPr>
              <w:rPr>
                <w:sz w:val="18"/>
                <w:szCs w:val="18"/>
              </w:rPr>
            </w:pPr>
            <w:r w:rsidRPr="008D474A">
              <w:rPr>
                <w:sz w:val="18"/>
                <w:szCs w:val="18"/>
              </w:rPr>
              <w:t>87</w:t>
            </w:r>
          </w:p>
        </w:tc>
        <w:tc>
          <w:tcPr>
            <w:tcW w:w="586" w:type="dxa"/>
          </w:tcPr>
          <w:p w:rsidR="00C82FD6" w:rsidRPr="008D474A" w:rsidRDefault="00C82FD6" w:rsidP="006509B4">
            <w:pPr>
              <w:rPr>
                <w:sz w:val="18"/>
                <w:szCs w:val="18"/>
              </w:rPr>
            </w:pPr>
            <w:r w:rsidRPr="008D474A">
              <w:rPr>
                <w:sz w:val="18"/>
                <w:szCs w:val="18"/>
              </w:rPr>
              <w:t>30</w:t>
            </w:r>
          </w:p>
        </w:tc>
        <w:tc>
          <w:tcPr>
            <w:tcW w:w="586" w:type="dxa"/>
          </w:tcPr>
          <w:p w:rsidR="00C82FD6" w:rsidRPr="008D474A" w:rsidRDefault="00C82FD6" w:rsidP="006509B4">
            <w:pPr>
              <w:rPr>
                <w:sz w:val="18"/>
                <w:szCs w:val="18"/>
              </w:rPr>
            </w:pPr>
            <w:r w:rsidRPr="008D474A">
              <w:rPr>
                <w:sz w:val="18"/>
                <w:szCs w:val="18"/>
              </w:rPr>
              <w:t>25</w:t>
            </w:r>
          </w:p>
        </w:tc>
        <w:tc>
          <w:tcPr>
            <w:tcW w:w="586" w:type="dxa"/>
          </w:tcPr>
          <w:p w:rsidR="00C82FD6" w:rsidRPr="008D474A" w:rsidRDefault="00C82FD6" w:rsidP="006509B4">
            <w:pPr>
              <w:rPr>
                <w:sz w:val="18"/>
                <w:szCs w:val="18"/>
              </w:rPr>
            </w:pPr>
            <w:r w:rsidRPr="008D474A">
              <w:rPr>
                <w:sz w:val="18"/>
                <w:szCs w:val="18"/>
              </w:rPr>
              <w:t>40</w:t>
            </w:r>
          </w:p>
        </w:tc>
        <w:tc>
          <w:tcPr>
            <w:tcW w:w="586" w:type="dxa"/>
          </w:tcPr>
          <w:p w:rsidR="00C82FD6" w:rsidRPr="008D474A" w:rsidRDefault="00C82FD6" w:rsidP="006509B4">
            <w:pPr>
              <w:rPr>
                <w:sz w:val="18"/>
                <w:szCs w:val="18"/>
              </w:rPr>
            </w:pPr>
            <w:r w:rsidRPr="008D474A">
              <w:rPr>
                <w:sz w:val="18"/>
                <w:szCs w:val="18"/>
              </w:rPr>
              <w:t>33</w:t>
            </w:r>
          </w:p>
        </w:tc>
        <w:tc>
          <w:tcPr>
            <w:tcW w:w="586" w:type="dxa"/>
          </w:tcPr>
          <w:p w:rsidR="00C82FD6" w:rsidRPr="008D474A" w:rsidRDefault="00C82FD6" w:rsidP="006509B4">
            <w:pPr>
              <w:rPr>
                <w:sz w:val="18"/>
                <w:szCs w:val="18"/>
              </w:rPr>
            </w:pPr>
            <w:r w:rsidRPr="008D474A">
              <w:rPr>
                <w:sz w:val="18"/>
                <w:szCs w:val="18"/>
              </w:rPr>
              <w:t>24</w:t>
            </w:r>
          </w:p>
        </w:tc>
        <w:tc>
          <w:tcPr>
            <w:tcW w:w="586" w:type="dxa"/>
          </w:tcPr>
          <w:p w:rsidR="00C82FD6" w:rsidRPr="008D474A" w:rsidRDefault="00C82FD6" w:rsidP="006509B4">
            <w:pPr>
              <w:rPr>
                <w:sz w:val="18"/>
                <w:szCs w:val="18"/>
              </w:rPr>
            </w:pPr>
            <w:r w:rsidRPr="008D474A">
              <w:rPr>
                <w:sz w:val="18"/>
                <w:szCs w:val="18"/>
              </w:rPr>
              <w:t>18</w:t>
            </w:r>
          </w:p>
        </w:tc>
      </w:tr>
      <w:tr w:rsidR="00C82FD6" w:rsidRPr="00C82FD6" w:rsidTr="008C3BEF">
        <w:tc>
          <w:tcPr>
            <w:tcW w:w="872" w:type="dxa"/>
          </w:tcPr>
          <w:p w:rsidR="00C82FD6" w:rsidRPr="008D474A" w:rsidRDefault="00C82FD6" w:rsidP="006509B4">
            <w:pPr>
              <w:rPr>
                <w:sz w:val="18"/>
                <w:szCs w:val="18"/>
              </w:rPr>
            </w:pPr>
            <w:r w:rsidRPr="008D474A">
              <w:rPr>
                <w:sz w:val="18"/>
                <w:szCs w:val="18"/>
              </w:rPr>
              <w:t>MB291</w:t>
            </w:r>
          </w:p>
        </w:tc>
        <w:tc>
          <w:tcPr>
            <w:tcW w:w="643" w:type="dxa"/>
          </w:tcPr>
          <w:p w:rsidR="00C82FD6" w:rsidRPr="008D474A" w:rsidRDefault="00C82FD6" w:rsidP="006509B4">
            <w:pPr>
              <w:rPr>
                <w:sz w:val="18"/>
                <w:szCs w:val="18"/>
              </w:rPr>
            </w:pPr>
            <w:r w:rsidRPr="008D474A">
              <w:rPr>
                <w:sz w:val="18"/>
                <w:szCs w:val="18"/>
              </w:rPr>
              <w:t>180-100</w:t>
            </w:r>
          </w:p>
        </w:tc>
        <w:tc>
          <w:tcPr>
            <w:tcW w:w="1332" w:type="dxa"/>
          </w:tcPr>
          <w:p w:rsidR="00C82FD6" w:rsidRPr="008D474A" w:rsidRDefault="00C82FD6" w:rsidP="006509B4">
            <w:pPr>
              <w:rPr>
                <w:sz w:val="18"/>
                <w:szCs w:val="18"/>
              </w:rPr>
            </w:pPr>
            <w:r w:rsidRPr="008D474A">
              <w:rPr>
                <w:sz w:val="18"/>
                <w:szCs w:val="18"/>
              </w:rPr>
              <w:t>1463733780</w:t>
            </w:r>
          </w:p>
        </w:tc>
        <w:tc>
          <w:tcPr>
            <w:tcW w:w="584" w:type="dxa"/>
          </w:tcPr>
          <w:p w:rsidR="00C82FD6" w:rsidRPr="008D474A" w:rsidRDefault="00C82FD6" w:rsidP="006509B4">
            <w:pPr>
              <w:rPr>
                <w:sz w:val="18"/>
                <w:szCs w:val="18"/>
              </w:rPr>
            </w:pPr>
            <w:r w:rsidRPr="008D474A">
              <w:rPr>
                <w:sz w:val="18"/>
                <w:szCs w:val="18"/>
              </w:rPr>
              <w:t>30</w:t>
            </w:r>
          </w:p>
        </w:tc>
        <w:tc>
          <w:tcPr>
            <w:tcW w:w="585" w:type="dxa"/>
          </w:tcPr>
          <w:p w:rsidR="00C82FD6" w:rsidRPr="008D474A" w:rsidRDefault="00C82FD6" w:rsidP="006509B4">
            <w:pPr>
              <w:rPr>
                <w:sz w:val="18"/>
                <w:szCs w:val="18"/>
              </w:rPr>
            </w:pPr>
            <w:r w:rsidRPr="008D474A">
              <w:rPr>
                <w:sz w:val="18"/>
                <w:szCs w:val="18"/>
              </w:rPr>
              <w:t>16</w:t>
            </w:r>
          </w:p>
        </w:tc>
        <w:tc>
          <w:tcPr>
            <w:tcW w:w="585" w:type="dxa"/>
          </w:tcPr>
          <w:p w:rsidR="00C82FD6" w:rsidRPr="008D474A" w:rsidRDefault="00C82FD6" w:rsidP="006509B4">
            <w:pPr>
              <w:rPr>
                <w:sz w:val="18"/>
                <w:szCs w:val="18"/>
              </w:rPr>
            </w:pPr>
            <w:r w:rsidRPr="008D474A">
              <w:rPr>
                <w:sz w:val="18"/>
                <w:szCs w:val="18"/>
              </w:rPr>
              <w:t>15</w:t>
            </w:r>
          </w:p>
        </w:tc>
        <w:tc>
          <w:tcPr>
            <w:tcW w:w="585" w:type="dxa"/>
          </w:tcPr>
          <w:p w:rsidR="00C82FD6" w:rsidRPr="008D474A" w:rsidRDefault="00C82FD6" w:rsidP="006509B4">
            <w:pPr>
              <w:rPr>
                <w:sz w:val="18"/>
                <w:szCs w:val="18"/>
              </w:rPr>
            </w:pPr>
            <w:r w:rsidRPr="008D474A">
              <w:rPr>
                <w:sz w:val="18"/>
                <w:szCs w:val="18"/>
              </w:rPr>
              <w:t>0</w:t>
            </w:r>
          </w:p>
        </w:tc>
        <w:tc>
          <w:tcPr>
            <w:tcW w:w="586" w:type="dxa"/>
          </w:tcPr>
          <w:p w:rsidR="00C82FD6" w:rsidRPr="008D474A" w:rsidRDefault="00C82FD6" w:rsidP="006509B4">
            <w:pPr>
              <w:rPr>
                <w:sz w:val="18"/>
                <w:szCs w:val="18"/>
              </w:rPr>
            </w:pPr>
            <w:r w:rsidRPr="008D474A">
              <w:rPr>
                <w:sz w:val="18"/>
                <w:szCs w:val="18"/>
              </w:rPr>
              <w:t>35</w:t>
            </w:r>
          </w:p>
        </w:tc>
        <w:tc>
          <w:tcPr>
            <w:tcW w:w="586" w:type="dxa"/>
          </w:tcPr>
          <w:p w:rsidR="00C82FD6" w:rsidRPr="008D474A" w:rsidRDefault="00C82FD6" w:rsidP="006509B4">
            <w:pPr>
              <w:rPr>
                <w:sz w:val="18"/>
                <w:szCs w:val="18"/>
              </w:rPr>
            </w:pPr>
            <w:r w:rsidRPr="008D474A">
              <w:rPr>
                <w:sz w:val="18"/>
                <w:szCs w:val="18"/>
              </w:rPr>
              <w:t>20</w:t>
            </w:r>
          </w:p>
        </w:tc>
        <w:tc>
          <w:tcPr>
            <w:tcW w:w="586" w:type="dxa"/>
          </w:tcPr>
          <w:p w:rsidR="00C82FD6" w:rsidRPr="008D474A" w:rsidRDefault="00C82FD6" w:rsidP="006509B4">
            <w:pPr>
              <w:rPr>
                <w:sz w:val="18"/>
                <w:szCs w:val="18"/>
              </w:rPr>
            </w:pPr>
            <w:r w:rsidRPr="008D474A">
              <w:rPr>
                <w:sz w:val="18"/>
                <w:szCs w:val="18"/>
              </w:rPr>
              <w:t>14</w:t>
            </w:r>
          </w:p>
        </w:tc>
        <w:tc>
          <w:tcPr>
            <w:tcW w:w="586" w:type="dxa"/>
          </w:tcPr>
          <w:p w:rsidR="00C82FD6" w:rsidRPr="008D474A" w:rsidRDefault="00C82FD6" w:rsidP="006509B4">
            <w:pPr>
              <w:rPr>
                <w:sz w:val="18"/>
                <w:szCs w:val="18"/>
              </w:rPr>
            </w:pPr>
            <w:r w:rsidRPr="008D474A">
              <w:rPr>
                <w:sz w:val="18"/>
                <w:szCs w:val="18"/>
              </w:rPr>
              <w:t>85</w:t>
            </w:r>
          </w:p>
        </w:tc>
        <w:tc>
          <w:tcPr>
            <w:tcW w:w="586" w:type="dxa"/>
          </w:tcPr>
          <w:p w:rsidR="00C82FD6" w:rsidRPr="008D474A" w:rsidRDefault="00C82FD6" w:rsidP="006509B4">
            <w:pPr>
              <w:rPr>
                <w:sz w:val="18"/>
                <w:szCs w:val="18"/>
              </w:rPr>
            </w:pPr>
            <w:r w:rsidRPr="008D474A">
              <w:rPr>
                <w:sz w:val="18"/>
                <w:szCs w:val="18"/>
              </w:rPr>
              <w:t>25</w:t>
            </w:r>
          </w:p>
        </w:tc>
        <w:tc>
          <w:tcPr>
            <w:tcW w:w="586" w:type="dxa"/>
          </w:tcPr>
          <w:p w:rsidR="00C82FD6" w:rsidRPr="008D474A" w:rsidRDefault="00C82FD6" w:rsidP="006509B4">
            <w:pPr>
              <w:rPr>
                <w:sz w:val="18"/>
                <w:szCs w:val="18"/>
              </w:rPr>
            </w:pPr>
            <w:r w:rsidRPr="008D474A">
              <w:rPr>
                <w:sz w:val="18"/>
                <w:szCs w:val="18"/>
              </w:rPr>
              <w:t>21</w:t>
            </w:r>
          </w:p>
        </w:tc>
        <w:tc>
          <w:tcPr>
            <w:tcW w:w="586" w:type="dxa"/>
          </w:tcPr>
          <w:p w:rsidR="00C82FD6" w:rsidRPr="008D474A" w:rsidRDefault="00C82FD6" w:rsidP="006509B4">
            <w:pPr>
              <w:rPr>
                <w:sz w:val="18"/>
                <w:szCs w:val="18"/>
              </w:rPr>
            </w:pPr>
            <w:r w:rsidRPr="008D474A">
              <w:rPr>
                <w:sz w:val="18"/>
                <w:szCs w:val="18"/>
              </w:rPr>
              <w:t>12</w:t>
            </w:r>
          </w:p>
        </w:tc>
      </w:tr>
    </w:tbl>
    <w:p w:rsidR="00120A13" w:rsidRPr="00131C39" w:rsidRDefault="008C3BEF" w:rsidP="00120A13">
      <w:pPr>
        <w:jc w:val="center"/>
        <w:rPr>
          <w:i/>
        </w:rPr>
      </w:pPr>
      <w:proofErr w:type="gramStart"/>
      <w:r w:rsidRPr="00131C39">
        <w:rPr>
          <w:i/>
        </w:rPr>
        <w:t>tableau</w:t>
      </w:r>
      <w:proofErr w:type="gramEnd"/>
      <w:r w:rsidRPr="00131C39">
        <w:rPr>
          <w:i/>
        </w:rPr>
        <w:t>: Exemple de jeu de training</w:t>
      </w:r>
      <w:r w:rsidR="00120A13" w:rsidRPr="00131C39">
        <w:rPr>
          <w:i/>
        </w:rPr>
        <w:t xml:space="preserve">. Les valeurs </w:t>
      </w:r>
      <w:proofErr w:type="spellStart"/>
      <w:r w:rsidR="00120A13" w:rsidRPr="00131C39">
        <w:rPr>
          <w:i/>
        </w:rPr>
        <w:t>rssi</w:t>
      </w:r>
      <w:proofErr w:type="spellEnd"/>
      <w:r w:rsidR="00120A13" w:rsidRPr="00131C39">
        <w:rPr>
          <w:i/>
        </w:rPr>
        <w:t xml:space="preserve"> négatives ont été transformées en valeur positive v=</w:t>
      </w:r>
      <w:proofErr w:type="gramStart"/>
      <w:r w:rsidR="00120A13" w:rsidRPr="00131C39">
        <w:rPr>
          <w:i/>
        </w:rPr>
        <w:t>max(</w:t>
      </w:r>
      <w:proofErr w:type="gramEnd"/>
      <w:r w:rsidR="00120A13" w:rsidRPr="00131C39">
        <w:rPr>
          <w:i/>
        </w:rPr>
        <w:t>0, 100-rssi)</w:t>
      </w:r>
    </w:p>
    <w:p w:rsidR="008C3BEF" w:rsidRDefault="00120A13" w:rsidP="00120A13">
      <w:r>
        <w:t xml:space="preserve">Les classes sont donc les coordonnées </w:t>
      </w:r>
      <w:proofErr w:type="spellStart"/>
      <w:r>
        <w:t>xy</w:t>
      </w:r>
      <w:proofErr w:type="spellEnd"/>
      <w:r>
        <w:t xml:space="preserve"> (000-100,120-000, …)</w:t>
      </w:r>
    </w:p>
    <w:p w:rsidR="00FF5BA5" w:rsidRDefault="00120A13" w:rsidP="00FF5BA5">
      <w:r>
        <w:t>Les caractéristiques sont des</w:t>
      </w:r>
      <w:r w:rsidR="00FF5BA5">
        <w:t xml:space="preserve"> binaires (oui, non). Il s'agit d'associer une représentation des caractéristiques pour Les valeurs mesurées sur les </w:t>
      </w:r>
      <w:proofErr w:type="spellStart"/>
      <w:r w:rsidR="00FF5BA5">
        <w:t>raspberry</w:t>
      </w:r>
      <w:proofErr w:type="spellEnd"/>
      <w:r w:rsidR="00FF5BA5">
        <w:t> :</w:t>
      </w:r>
    </w:p>
    <w:p w:rsidR="00FF5BA5" w:rsidRDefault="00FF5BA5" w:rsidP="00FF5BA5">
      <w:r>
        <w:t>Par ex :</w:t>
      </w:r>
      <w:r>
        <w:tab/>
      </w:r>
      <w:r w:rsidRPr="008D474A">
        <w:rPr>
          <w:rFonts w:ascii="Courier New" w:hAnsi="Courier New" w:cs="Courier New"/>
        </w:rPr>
        <w:t>30</w:t>
      </w:r>
      <w:r w:rsidRPr="008D474A">
        <w:rPr>
          <w:rFonts w:ascii="Courier New" w:hAnsi="Courier New" w:cs="Courier New"/>
        </w:rPr>
        <w:tab/>
        <w:t>16</w:t>
      </w:r>
      <w:r w:rsidRPr="008D474A">
        <w:rPr>
          <w:rFonts w:ascii="Courier New" w:hAnsi="Courier New" w:cs="Courier New"/>
        </w:rPr>
        <w:tab/>
        <w:t>15</w:t>
      </w:r>
      <w:r w:rsidRPr="008D474A">
        <w:rPr>
          <w:rFonts w:ascii="Courier New" w:hAnsi="Courier New" w:cs="Courier New"/>
        </w:rPr>
        <w:tab/>
        <w:t>0</w:t>
      </w:r>
      <w:r w:rsidRPr="008D474A">
        <w:rPr>
          <w:rFonts w:ascii="Courier New" w:hAnsi="Courier New" w:cs="Courier New"/>
        </w:rPr>
        <w:tab/>
        <w:t>35</w:t>
      </w:r>
      <w:r w:rsidRPr="008D474A">
        <w:rPr>
          <w:rFonts w:ascii="Courier New" w:hAnsi="Courier New" w:cs="Courier New"/>
        </w:rPr>
        <w:tab/>
        <w:t>20</w:t>
      </w:r>
      <w:r w:rsidRPr="008D474A">
        <w:rPr>
          <w:rFonts w:ascii="Courier New" w:hAnsi="Courier New" w:cs="Courier New"/>
        </w:rPr>
        <w:tab/>
        <w:t>14</w:t>
      </w:r>
      <w:r w:rsidRPr="008D474A">
        <w:rPr>
          <w:rFonts w:ascii="Courier New" w:hAnsi="Courier New" w:cs="Courier New"/>
        </w:rPr>
        <w:tab/>
        <w:t>85</w:t>
      </w:r>
      <w:r w:rsidRPr="008D474A">
        <w:rPr>
          <w:rFonts w:ascii="Courier New" w:hAnsi="Courier New" w:cs="Courier New"/>
        </w:rPr>
        <w:tab/>
        <w:t>25</w:t>
      </w:r>
      <w:r w:rsidRPr="008D474A">
        <w:rPr>
          <w:rFonts w:ascii="Courier New" w:hAnsi="Courier New" w:cs="Courier New"/>
        </w:rPr>
        <w:tab/>
        <w:t>21</w:t>
      </w:r>
      <w:r w:rsidRPr="008D474A">
        <w:rPr>
          <w:rFonts w:ascii="Courier New" w:hAnsi="Courier New" w:cs="Courier New"/>
        </w:rPr>
        <w:tab/>
        <w:t>12</w:t>
      </w:r>
    </w:p>
    <w:p w:rsidR="00FF5BA5" w:rsidRDefault="00FF5BA5" w:rsidP="00FF5BA5">
      <w:r>
        <w:t xml:space="preserve"> </w:t>
      </w:r>
    </w:p>
    <w:p w:rsidR="00FF5BA5" w:rsidRDefault="00FF5BA5" w:rsidP="00FF5BA5">
      <w:r>
        <w:t xml:space="preserve"> Pour la valeur 30 provenant du </w:t>
      </w:r>
      <w:proofErr w:type="spellStart"/>
      <w:r>
        <w:t>raspi</w:t>
      </w:r>
      <w:proofErr w:type="spellEnd"/>
      <w:r>
        <w:t xml:space="preserve"> 100, on peut associer la caractéristiques </w:t>
      </w:r>
      <w:r w:rsidRPr="00FF5BA5">
        <w:rPr>
          <w:b/>
        </w:rPr>
        <w:t>r100v30</w:t>
      </w:r>
      <w:r>
        <w:t>.</w:t>
      </w:r>
    </w:p>
    <w:p w:rsidR="00FF5BA5" w:rsidRDefault="00FF5BA5" w:rsidP="00FF5BA5">
      <w:r>
        <w:t xml:space="preserve"> On </w:t>
      </w:r>
      <w:r w:rsidR="00F96B34">
        <w:t>aimerait</w:t>
      </w:r>
      <w:r>
        <w:t xml:space="preserve"> aussi conserver l’aspect continue des mesure et donc dire que 30 contient 25, 20, ...</w:t>
      </w:r>
    </w:p>
    <w:p w:rsidR="00FF5BA5" w:rsidRDefault="00FF5BA5" w:rsidP="00FF5BA5">
      <w:r>
        <w:t xml:space="preserve"> On inclue aussi les </w:t>
      </w:r>
      <w:r w:rsidR="003D5730">
        <w:t>caractéristiques</w:t>
      </w:r>
      <w:r>
        <w:t xml:space="preserve"> r100v30, r100v25,</w:t>
      </w:r>
      <w:r w:rsidRPr="00FF5BA5">
        <w:t xml:space="preserve"> </w:t>
      </w:r>
      <w:r>
        <w:t>r100v25, ...</w:t>
      </w:r>
    </w:p>
    <w:p w:rsidR="00120A13" w:rsidRDefault="00FF5BA5" w:rsidP="00FF5BA5">
      <w:r>
        <w:t xml:space="preserve">Les NN de type </w:t>
      </w:r>
      <w:proofErr w:type="spellStart"/>
      <w:r>
        <w:t>Winnow</w:t>
      </w:r>
      <w:proofErr w:type="spellEnd"/>
      <w:r>
        <w:t xml:space="preserve"> ont des difficultés avec les caractéristiques mutuellement exclusive. Pour contourner cet obstacle, on va aussi inclure des valeurs croisées. Quand le </w:t>
      </w:r>
      <w:proofErr w:type="spellStart"/>
      <w:r>
        <w:t>raspi</w:t>
      </w:r>
      <w:proofErr w:type="spellEnd"/>
      <w:r>
        <w:t xml:space="preserve"> 100 mesurait 30 et que simultanément le </w:t>
      </w:r>
      <w:proofErr w:type="spellStart"/>
      <w:r>
        <w:t>raspi</w:t>
      </w:r>
      <w:proofErr w:type="spellEnd"/>
      <w:r>
        <w:t xml:space="preserve"> 102 mesurait 15, on associe la </w:t>
      </w:r>
      <w:proofErr w:type="spellStart"/>
      <w:r>
        <w:t>feature</w:t>
      </w:r>
      <w:proofErr w:type="spellEnd"/>
      <w:r>
        <w:t xml:space="preserve"> r100v30r103v15. On complète aussi avec les valeurs incluses.</w:t>
      </w:r>
    </w:p>
    <w:p w:rsidR="00C831C5" w:rsidRDefault="008D474A" w:rsidP="00F21BA9">
      <w:r>
        <w:t>Un programme va donc transformer les valeurs initiales en un fichier d’exemples avec les caractéristiques.</w:t>
      </w:r>
    </w:p>
    <w:p w:rsidR="008D474A" w:rsidRPr="008D474A" w:rsidRDefault="008D474A" w:rsidP="008D474A">
      <w:pPr>
        <w:rPr>
          <w:rFonts w:ascii="Courier New" w:hAnsi="Courier New" w:cs="Courier New"/>
          <w:sz w:val="16"/>
          <w:szCs w:val="16"/>
        </w:rPr>
      </w:pPr>
      <w:r w:rsidRPr="008D474A">
        <w:rPr>
          <w:rFonts w:ascii="Courier New" w:hAnsi="Courier New" w:cs="Courier New"/>
          <w:sz w:val="16"/>
          <w:szCs w:val="16"/>
        </w:rPr>
        <w:t>#####B100-150-000-1463733780#####</w:t>
      </w:r>
    </w:p>
    <w:p w:rsidR="008D474A" w:rsidRPr="008D474A" w:rsidRDefault="008D474A" w:rsidP="008D474A">
      <w:pPr>
        <w:rPr>
          <w:rFonts w:ascii="Courier New" w:hAnsi="Courier New" w:cs="Courier New"/>
          <w:sz w:val="16"/>
          <w:szCs w:val="16"/>
        </w:rPr>
      </w:pPr>
      <w:r w:rsidRPr="008D474A">
        <w:rPr>
          <w:rFonts w:ascii="Courier New" w:hAnsi="Courier New" w:cs="Courier New"/>
          <w:sz w:val="16"/>
          <w:szCs w:val="16"/>
        </w:rPr>
        <w:t xml:space="preserve">r100v0r101v0 r100v0r101v5 r100v0r101v10 r100v0r101v15 r100v0r101v20 r100v0r101v25 r100v0r101v30 r100v0r101v35 r100v0r101v40 ........ r109v20r110v5 r109v20r110v10 r109v20r110v15 r109v20r110v20 </w:t>
      </w:r>
    </w:p>
    <w:p w:rsidR="008D474A" w:rsidRPr="008D474A" w:rsidRDefault="008D474A" w:rsidP="008D474A">
      <w:pPr>
        <w:rPr>
          <w:rFonts w:ascii="Courier New" w:hAnsi="Courier New" w:cs="Courier New"/>
          <w:sz w:val="16"/>
          <w:szCs w:val="16"/>
        </w:rPr>
      </w:pPr>
      <w:r w:rsidRPr="008D474A">
        <w:rPr>
          <w:rFonts w:ascii="Courier New" w:hAnsi="Courier New" w:cs="Courier New"/>
          <w:sz w:val="16"/>
          <w:szCs w:val="16"/>
        </w:rPr>
        <w:t>#####B101-090-000-1463733780#####</w:t>
      </w:r>
    </w:p>
    <w:p w:rsidR="008D474A" w:rsidRPr="008D474A" w:rsidRDefault="008D474A" w:rsidP="008D474A">
      <w:pPr>
        <w:rPr>
          <w:rFonts w:ascii="Courier New" w:hAnsi="Courier New" w:cs="Courier New"/>
          <w:sz w:val="16"/>
          <w:szCs w:val="16"/>
        </w:rPr>
      </w:pPr>
      <w:r w:rsidRPr="008D474A">
        <w:rPr>
          <w:rFonts w:ascii="Courier New" w:hAnsi="Courier New" w:cs="Courier New"/>
          <w:sz w:val="16"/>
          <w:szCs w:val="16"/>
        </w:rPr>
        <w:t>... r109v30r110v15 r109v30r110v20 r109v30r110v25</w:t>
      </w:r>
    </w:p>
    <w:p w:rsidR="008D474A" w:rsidRDefault="008D474A">
      <w:pPr>
        <w:rPr>
          <w:rStyle w:val="s1"/>
        </w:rPr>
      </w:pPr>
      <w:r>
        <w:rPr>
          <w:rStyle w:val="s1"/>
        </w:rPr>
        <w:lastRenderedPageBreak/>
        <w:t>Ce programme va aussi produire le catalogue d’entrainement.</w:t>
      </w:r>
    </w:p>
    <w:p w:rsidR="008D474A" w:rsidRDefault="008D474A" w:rsidP="008D474A">
      <w:pPr>
        <w:rPr>
          <w:rFonts w:ascii="Courier New" w:hAnsi="Courier New" w:cs="Courier New"/>
          <w:sz w:val="16"/>
          <w:szCs w:val="16"/>
        </w:rPr>
      </w:pPr>
      <w:r>
        <w:rPr>
          <w:rFonts w:ascii="Courier New" w:hAnsi="Courier New" w:cs="Courier New"/>
          <w:sz w:val="16"/>
          <w:szCs w:val="16"/>
        </w:rPr>
        <w:t>B100-150-000-1463733780</w:t>
      </w:r>
      <w:r>
        <w:rPr>
          <w:rFonts w:ascii="Courier New" w:hAnsi="Courier New" w:cs="Courier New"/>
          <w:sz w:val="16"/>
          <w:szCs w:val="16"/>
        </w:rPr>
        <w:tab/>
        <w:t>150-000</w:t>
      </w:r>
      <w:r>
        <w:rPr>
          <w:rFonts w:ascii="Courier New" w:hAnsi="Courier New" w:cs="Courier New"/>
          <w:sz w:val="16"/>
          <w:szCs w:val="16"/>
        </w:rPr>
        <w:br/>
        <w:t>B101-090-000-1463733780</w:t>
      </w:r>
      <w:r>
        <w:rPr>
          <w:rFonts w:ascii="Courier New" w:hAnsi="Courier New" w:cs="Courier New"/>
          <w:sz w:val="16"/>
          <w:szCs w:val="16"/>
        </w:rPr>
        <w:tab/>
        <w:t>090-000</w:t>
      </w:r>
      <w:r>
        <w:rPr>
          <w:rFonts w:ascii="Courier New" w:hAnsi="Courier New" w:cs="Courier New"/>
          <w:sz w:val="16"/>
          <w:szCs w:val="16"/>
        </w:rPr>
        <w:br/>
      </w:r>
      <w:r w:rsidRPr="008D474A">
        <w:rPr>
          <w:rFonts w:ascii="Courier New" w:hAnsi="Courier New" w:cs="Courier New"/>
          <w:sz w:val="16"/>
          <w:szCs w:val="16"/>
        </w:rPr>
        <w:t>B102-030-000-1463733780</w:t>
      </w:r>
      <w:r w:rsidRPr="008D474A">
        <w:rPr>
          <w:rFonts w:ascii="Courier New" w:hAnsi="Courier New" w:cs="Courier New"/>
          <w:sz w:val="16"/>
          <w:szCs w:val="16"/>
        </w:rPr>
        <w:tab/>
      </w:r>
      <w:r>
        <w:rPr>
          <w:rFonts w:ascii="Courier New" w:hAnsi="Courier New" w:cs="Courier New"/>
          <w:sz w:val="16"/>
          <w:szCs w:val="16"/>
        </w:rPr>
        <w:t>030-000</w:t>
      </w:r>
      <w:r>
        <w:rPr>
          <w:rFonts w:ascii="Courier New" w:hAnsi="Courier New" w:cs="Courier New"/>
          <w:sz w:val="16"/>
          <w:szCs w:val="16"/>
        </w:rPr>
        <w:br/>
      </w:r>
      <w:r w:rsidRPr="008D474A">
        <w:rPr>
          <w:rFonts w:ascii="Courier New" w:hAnsi="Courier New" w:cs="Courier New"/>
          <w:sz w:val="16"/>
          <w:szCs w:val="16"/>
        </w:rPr>
        <w:t>B103-180-050-1463733780</w:t>
      </w:r>
      <w:r w:rsidRPr="008D474A">
        <w:rPr>
          <w:rFonts w:ascii="Courier New" w:hAnsi="Courier New" w:cs="Courier New"/>
          <w:sz w:val="16"/>
          <w:szCs w:val="16"/>
        </w:rPr>
        <w:tab/>
        <w:t>180-050</w:t>
      </w:r>
    </w:p>
    <w:p w:rsidR="00615113" w:rsidRDefault="00615113">
      <w:pPr>
        <w:rPr>
          <w:rStyle w:val="s1"/>
        </w:rPr>
      </w:pPr>
      <w:r>
        <w:rPr>
          <w:rStyle w:val="s1"/>
        </w:rPr>
        <w:t>Une méthode simple d’évaluation et de test consiste à prélever 20% des exemples pour les tests et garder les 80% restant pour l’entrainement.</w:t>
      </w:r>
    </w:p>
    <w:p w:rsidR="00615113" w:rsidRDefault="00D81D76">
      <w:pPr>
        <w:rPr>
          <w:rStyle w:val="s1"/>
        </w:rPr>
      </w:pPr>
      <w:r>
        <w:rPr>
          <w:rStyle w:val="s1"/>
        </w:rPr>
        <w:t xml:space="preserve">Pour effectuer les mesures d’entrainement, nous avons </w:t>
      </w:r>
      <w:r w:rsidR="00A31989">
        <w:rPr>
          <w:rStyle w:val="s1"/>
        </w:rPr>
        <w:t>effectué</w:t>
      </w:r>
      <w:r>
        <w:rPr>
          <w:rStyle w:val="s1"/>
        </w:rPr>
        <w:t xml:space="preserve"> plusieurs séries de mesure (voir annexe biblio test1, détail1</w:t>
      </w:r>
      <w:r w:rsidR="0028312F">
        <w:rPr>
          <w:rStyle w:val="s1"/>
        </w:rPr>
        <w:t>,</w:t>
      </w:r>
      <w:r>
        <w:rPr>
          <w:rStyle w:val="s1"/>
        </w:rPr>
        <w:t xml:space="preserve"> détail 2</w:t>
      </w:r>
      <w:r w:rsidR="0028312F">
        <w:rPr>
          <w:rStyle w:val="s1"/>
        </w:rPr>
        <w:t xml:space="preserve"> et </w:t>
      </w:r>
      <w:proofErr w:type="spellStart"/>
      <w:r w:rsidR="0028312F">
        <w:rPr>
          <w:rStyle w:val="s1"/>
        </w:rPr>
        <w:t>lignedegilles</w:t>
      </w:r>
      <w:proofErr w:type="spellEnd"/>
      <w:r>
        <w:rPr>
          <w:rStyle w:val="s1"/>
        </w:rPr>
        <w:t>)</w:t>
      </w:r>
      <w:r w:rsidR="00A31989">
        <w:rPr>
          <w:rStyle w:val="s1"/>
        </w:rPr>
        <w:t xml:space="preserve"> car nous n’avions pas assez de </w:t>
      </w:r>
      <w:proofErr w:type="spellStart"/>
      <w:r w:rsidR="00A31989">
        <w:rPr>
          <w:rStyle w:val="s1"/>
        </w:rPr>
        <w:t>Beacon</w:t>
      </w:r>
      <w:proofErr w:type="spellEnd"/>
      <w:r w:rsidR="00A31989">
        <w:rPr>
          <w:rStyle w:val="s1"/>
        </w:rPr>
        <w:t xml:space="preserve"> BLE pour procéder en une seule étape. Les fichiers des expériences ont été rassemblés pour constituer un seule jeu d’entrainement.</w:t>
      </w:r>
    </w:p>
    <w:p w:rsidR="00A31989" w:rsidRDefault="00A31989">
      <w:pPr>
        <w:rPr>
          <w:rStyle w:val="s1"/>
        </w:rPr>
      </w:pPr>
      <w:r>
        <w:rPr>
          <w:rStyle w:val="s1"/>
        </w:rPr>
        <w:t xml:space="preserve">Le jeu d’entrainement </w:t>
      </w:r>
      <w:proofErr w:type="gramStart"/>
      <w:r>
        <w:rPr>
          <w:rStyle w:val="s1"/>
        </w:rPr>
        <w:t>biblio(</w:t>
      </w:r>
      <w:proofErr w:type="gramEnd"/>
      <w:r w:rsidR="0028312F">
        <w:rPr>
          <w:rStyle w:val="s1"/>
        </w:rPr>
        <w:t>test1, détail1</w:t>
      </w:r>
      <w:r>
        <w:rPr>
          <w:rStyle w:val="s1"/>
        </w:rPr>
        <w:t xml:space="preserve"> </w:t>
      </w:r>
      <w:r w:rsidR="0028312F">
        <w:rPr>
          <w:rStyle w:val="s1"/>
        </w:rPr>
        <w:t xml:space="preserve">et </w:t>
      </w:r>
      <w:proofErr w:type="spellStart"/>
      <w:r w:rsidR="0028312F">
        <w:rPr>
          <w:rStyle w:val="s1"/>
        </w:rPr>
        <w:t>lignedegilles</w:t>
      </w:r>
      <w:proofErr w:type="spellEnd"/>
      <w:r>
        <w:rPr>
          <w:rStyle w:val="s1"/>
        </w:rPr>
        <w:t xml:space="preserve">) : était composé de 73 positions et de </w:t>
      </w:r>
      <w:r w:rsidR="00562B65">
        <w:rPr>
          <w:rStyle w:val="s1"/>
        </w:rPr>
        <w:t>9626</w:t>
      </w:r>
      <w:r>
        <w:rPr>
          <w:rStyle w:val="s1"/>
        </w:rPr>
        <w:t xml:space="preserve"> exemples.</w:t>
      </w:r>
      <w:r w:rsidR="00562B65">
        <w:rPr>
          <w:rStyle w:val="s1"/>
        </w:rPr>
        <w:t>(dont 1926 pour les tests)</w:t>
      </w:r>
    </w:p>
    <w:p w:rsidR="00A31989" w:rsidRDefault="009322BA">
      <w:pPr>
        <w:rPr>
          <w:rStyle w:val="s1"/>
        </w:rPr>
      </w:pPr>
      <w:r>
        <w:rPr>
          <w:rStyle w:val="s1"/>
        </w:rPr>
        <w:t>Pour un test 80-20, p</w:t>
      </w:r>
      <w:r w:rsidR="00A31989">
        <w:rPr>
          <w:rStyle w:val="s1"/>
        </w:rPr>
        <w:t>ou</w:t>
      </w:r>
      <w:r>
        <w:rPr>
          <w:rStyle w:val="s1"/>
        </w:rPr>
        <w:t>r</w:t>
      </w:r>
      <w:r w:rsidR="00A31989">
        <w:rPr>
          <w:rStyle w:val="s1"/>
        </w:rPr>
        <w:t xml:space="preserve"> obtenons les résultats suivant</w:t>
      </w:r>
      <w:r w:rsidR="00FD5D12">
        <w:rPr>
          <w:rStyle w:val="s1"/>
        </w:rPr>
        <w:t> :</w:t>
      </w:r>
      <w:r w:rsidR="00A31989">
        <w:rPr>
          <w:rStyle w:val="s1"/>
        </w:rPr>
        <w:t xml:space="preserve"> </w:t>
      </w:r>
      <w:r w:rsidR="00FD5D12">
        <w:rPr>
          <w:rStyle w:val="s1"/>
        </w:rPr>
        <w:t>8</w:t>
      </w:r>
      <w:r w:rsidR="00562B65">
        <w:rPr>
          <w:rStyle w:val="s1"/>
        </w:rPr>
        <w:t>4</w:t>
      </w:r>
      <w:r w:rsidR="00FD5D12">
        <w:rPr>
          <w:rStyle w:val="s1"/>
        </w:rPr>
        <w:t>%</w:t>
      </w:r>
      <w:r>
        <w:rPr>
          <w:rStyle w:val="s1"/>
        </w:rPr>
        <w:t xml:space="preserve"> de précision (rappel 100%)</w:t>
      </w:r>
    </w:p>
    <w:p w:rsidR="0028312F" w:rsidRDefault="0028312F">
      <w:pPr>
        <w:rPr>
          <w:rStyle w:val="s1"/>
        </w:rPr>
      </w:pPr>
      <w:r>
        <w:rPr>
          <w:rStyle w:val="s1"/>
        </w:rPr>
        <w:t>Le détail des erreurs de prédiction montre une image que le NN fait des prédictions avec des erreurs dépassant 5 mètres mais cela ne représente que 2% des cas testés.</w:t>
      </w:r>
    </w:p>
    <w:p w:rsidR="00244684" w:rsidRDefault="00244684" w:rsidP="00244684"/>
    <w:p w:rsidR="00244684" w:rsidRPr="00244684" w:rsidRDefault="00244684" w:rsidP="00244684"/>
    <w:p w:rsidR="00244684" w:rsidRPr="00244684" w:rsidRDefault="00244684" w:rsidP="00244684"/>
    <w:p w:rsidR="00244684" w:rsidRDefault="00244684">
      <w:pPr>
        <w:rPr>
          <w:rStyle w:val="s1"/>
        </w:rPr>
      </w:pPr>
    </w:p>
    <w:p w:rsidR="00615113" w:rsidRDefault="00562B65">
      <w:pPr>
        <w:rPr>
          <w:rStyle w:val="s1"/>
        </w:rPr>
      </w:pPr>
      <w:r>
        <w:rPr>
          <w:noProof/>
          <w:lang w:eastAsia="fr-CH"/>
        </w:rPr>
        <w:drawing>
          <wp:inline distT="0" distB="0" distL="0" distR="0" wp14:anchorId="4519A4FB" wp14:editId="165D41F4">
            <wp:extent cx="5760720" cy="2684988"/>
            <wp:effectExtent l="0" t="0" r="11430" b="20320"/>
            <wp:docPr id="14" name="Graphique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C06A1" w:rsidRPr="00131C39" w:rsidRDefault="00FC06A1" w:rsidP="00FC06A1">
      <w:pPr>
        <w:jc w:val="center"/>
        <w:rPr>
          <w:rStyle w:val="s1"/>
          <w:i/>
        </w:rPr>
      </w:pPr>
      <w:r w:rsidRPr="00131C39">
        <w:rPr>
          <w:rStyle w:val="s1"/>
          <w:i/>
        </w:rPr>
        <w:t xml:space="preserve">Figure : Evaluation des prédictions du réseau de neurone en </w:t>
      </w:r>
      <w:proofErr w:type="gramStart"/>
      <w:r w:rsidRPr="00131C39">
        <w:rPr>
          <w:rStyle w:val="s1"/>
          <w:i/>
        </w:rPr>
        <w:t>terme</w:t>
      </w:r>
      <w:proofErr w:type="gramEnd"/>
      <w:r w:rsidRPr="00131C39">
        <w:rPr>
          <w:rStyle w:val="s1"/>
          <w:i/>
        </w:rPr>
        <w:t xml:space="preserve"> de distance (moyenne 0.5m)</w:t>
      </w:r>
    </w:p>
    <w:p w:rsidR="0028312F" w:rsidRDefault="0075671D">
      <w:pPr>
        <w:rPr>
          <w:rStyle w:val="s1"/>
        </w:rPr>
      </w:pPr>
      <w:r>
        <w:rPr>
          <w:rStyle w:val="s1"/>
        </w:rPr>
        <w:t xml:space="preserve">Ces résultats sont prometteurs et améliore la méthode de </w:t>
      </w:r>
      <w:proofErr w:type="spellStart"/>
      <w:r>
        <w:rPr>
          <w:rStyle w:val="s1"/>
        </w:rPr>
        <w:t>trilatération</w:t>
      </w:r>
      <w:proofErr w:type="spellEnd"/>
      <w:r>
        <w:rPr>
          <w:rStyle w:val="s1"/>
        </w:rPr>
        <w:t xml:space="preserve">. Cependant, il reste un point à vérifier. Que se passe- </w:t>
      </w:r>
      <w:proofErr w:type="spellStart"/>
      <w:r>
        <w:rPr>
          <w:rStyle w:val="s1"/>
        </w:rPr>
        <w:t>t’il</w:t>
      </w:r>
      <w:proofErr w:type="spellEnd"/>
      <w:r>
        <w:rPr>
          <w:rStyle w:val="s1"/>
        </w:rPr>
        <w:t xml:space="preserve"> si les points ne sont pas exactement sur la grille ? Les points hors grille sont-ils proches des points d</w:t>
      </w:r>
      <w:r w:rsidR="001F1FE3">
        <w:rPr>
          <w:rStyle w:val="s1"/>
        </w:rPr>
        <w:t>e la grille qui les entourent ?</w:t>
      </w:r>
    </w:p>
    <w:p w:rsidR="0075671D" w:rsidRDefault="0075671D">
      <w:pPr>
        <w:rPr>
          <w:rStyle w:val="s1"/>
        </w:rPr>
      </w:pPr>
      <w:r>
        <w:rPr>
          <w:rStyle w:val="s1"/>
        </w:rPr>
        <w:lastRenderedPageBreak/>
        <w:t>Nous avions examiné cette question dès l’expérience 2 (voir annexe : Schéma Exp2 – test hors grille) où nous avions noté quel était le point majoritaire qui était prédit pour des points hors de la grille. Les résultats nous avaient montr</w:t>
      </w:r>
      <w:r w:rsidR="008C5E59">
        <w:rPr>
          <w:rStyle w:val="s1"/>
        </w:rPr>
        <w:t>és</w:t>
      </w:r>
      <w:r>
        <w:rPr>
          <w:rStyle w:val="s1"/>
        </w:rPr>
        <w:t xml:space="preserve"> qu’il existe une certaine continuité entre les points de la grille.</w:t>
      </w:r>
    </w:p>
    <w:p w:rsidR="0028312F" w:rsidRDefault="0075671D">
      <w:pPr>
        <w:rPr>
          <w:rStyle w:val="s1"/>
        </w:rPr>
      </w:pPr>
      <w:r>
        <w:rPr>
          <w:rStyle w:val="s1"/>
        </w:rPr>
        <w:t xml:space="preserve">Nous avons refait ces expériences avec comme training les mesures (test1+détail1+détail) et avec pour test les points de la ligne de Gilles qui n’avaient pas été dans le jeu d’entrainement. </w:t>
      </w:r>
      <w:r w:rsidR="00FC06A1">
        <w:rPr>
          <w:rStyle w:val="s1"/>
        </w:rPr>
        <w:t>Les résultats sont reportés dans le graphique suivant.</w:t>
      </w:r>
    </w:p>
    <w:p w:rsidR="00FC06A1" w:rsidRDefault="00FC06A1">
      <w:pPr>
        <w:rPr>
          <w:rStyle w:val="s1"/>
        </w:rPr>
      </w:pPr>
      <w:r>
        <w:rPr>
          <w:noProof/>
          <w:lang w:eastAsia="fr-CH"/>
        </w:rPr>
        <w:drawing>
          <wp:inline distT="0" distB="0" distL="0" distR="0" wp14:anchorId="193DCEAD" wp14:editId="6BCB0A51">
            <wp:extent cx="5760720" cy="2569847"/>
            <wp:effectExtent l="0" t="0" r="11430" b="20955"/>
            <wp:docPr id="15" name="Graphique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C06A1" w:rsidRPr="00131C39" w:rsidRDefault="00FC06A1" w:rsidP="00FC06A1">
      <w:pPr>
        <w:jc w:val="center"/>
        <w:rPr>
          <w:rStyle w:val="s1"/>
          <w:i/>
        </w:rPr>
      </w:pPr>
      <w:r w:rsidRPr="00131C39">
        <w:rPr>
          <w:rStyle w:val="s1"/>
          <w:i/>
        </w:rPr>
        <w:t>Figure : Evaluation des prédictions de points qui ne sont pas sur la grille d’entrainement en termes de distance (moyenne 2.5 m)</w:t>
      </w:r>
    </w:p>
    <w:p w:rsidR="00131C39" w:rsidRDefault="00870F15" w:rsidP="00131C39">
      <w:pPr>
        <w:rPr>
          <w:rStyle w:val="s1"/>
        </w:rPr>
      </w:pPr>
      <w:r>
        <w:rPr>
          <w:rStyle w:val="s1"/>
        </w:rPr>
        <w:t xml:space="preserve">Théoriquement, l’erreur devrait être plus faible étant donné que des points sur la grille sont atteignables au plus à 2 mètres dans toutes les directions. </w:t>
      </w:r>
    </w:p>
    <w:p w:rsidR="00131C39" w:rsidRDefault="00131C39" w:rsidP="00131C39">
      <w:pPr>
        <w:jc w:val="center"/>
        <w:rPr>
          <w:rStyle w:val="s1"/>
        </w:rPr>
      </w:pPr>
      <w:r>
        <w:rPr>
          <w:noProof/>
          <w:lang w:eastAsia="fr-CH"/>
        </w:rPr>
        <w:drawing>
          <wp:inline distT="0" distB="0" distL="0" distR="0">
            <wp:extent cx="1974850" cy="2835275"/>
            <wp:effectExtent l="0" t="0" r="635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74850" cy="2835275"/>
                    </a:xfrm>
                    <a:prstGeom prst="rect">
                      <a:avLst/>
                    </a:prstGeom>
                    <a:noFill/>
                    <a:ln>
                      <a:noFill/>
                    </a:ln>
                  </pic:spPr>
                </pic:pic>
              </a:graphicData>
            </a:graphic>
          </wp:inline>
        </w:drawing>
      </w:r>
      <w:r w:rsidR="00113CAF">
        <w:rPr>
          <w:rStyle w:val="s1"/>
        </w:rPr>
        <w:t xml:space="preserve">          </w:t>
      </w:r>
      <w:r w:rsidR="00113CAF">
        <w:rPr>
          <w:noProof/>
          <w:lang w:eastAsia="fr-CH"/>
        </w:rPr>
        <w:drawing>
          <wp:inline distT="0" distB="0" distL="0" distR="0">
            <wp:extent cx="2813233" cy="1582913"/>
            <wp:effectExtent l="5715" t="0" r="0" b="0"/>
            <wp:docPr id="19" name="Image 19" descr="C:\Users\jacques\Desktop\CLIENTS\CUINOLAB\Rapport\photo\20160520_12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cques\Desktop\CLIENTS\CUINOLAB\Rapport\photo\20160520_12000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2812109" cy="1582281"/>
                    </a:xfrm>
                    <a:prstGeom prst="rect">
                      <a:avLst/>
                    </a:prstGeom>
                    <a:noFill/>
                    <a:ln>
                      <a:noFill/>
                    </a:ln>
                  </pic:spPr>
                </pic:pic>
              </a:graphicData>
            </a:graphic>
          </wp:inline>
        </w:drawing>
      </w:r>
    </w:p>
    <w:p w:rsidR="00870F15" w:rsidRPr="00131C39" w:rsidRDefault="00870F15" w:rsidP="00131C39">
      <w:pPr>
        <w:rPr>
          <w:rStyle w:val="s1"/>
          <w:i/>
        </w:rPr>
      </w:pPr>
      <w:r w:rsidRPr="00131C39">
        <w:rPr>
          <w:rStyle w:val="s1"/>
          <w:i/>
        </w:rPr>
        <w:t xml:space="preserve">Figure : </w:t>
      </w:r>
      <w:r w:rsidR="00113CAF">
        <w:rPr>
          <w:rStyle w:val="s1"/>
          <w:i/>
        </w:rPr>
        <w:t xml:space="preserve">A gauche : </w:t>
      </w:r>
      <w:r w:rsidRPr="00131C39">
        <w:rPr>
          <w:rStyle w:val="s1"/>
          <w:i/>
        </w:rPr>
        <w:t>le point 015-038 n’est pas sur la grille d’entrainement, mais de nombreux points appartenant à la grille sont à moins de 2 mètres.</w:t>
      </w:r>
      <w:r w:rsidR="00113CAF">
        <w:rPr>
          <w:rStyle w:val="s1"/>
          <w:i/>
        </w:rPr>
        <w:t xml:space="preserve"> A droite : la ligne de Gilles</w:t>
      </w:r>
    </w:p>
    <w:p w:rsidR="00DB66C8" w:rsidRDefault="00DB66C8" w:rsidP="00DB66C8">
      <w:pPr>
        <w:rPr>
          <w:rStyle w:val="s1"/>
        </w:rPr>
      </w:pPr>
      <w:r>
        <w:rPr>
          <w:rStyle w:val="s1"/>
        </w:rPr>
        <w:lastRenderedPageBreak/>
        <w:t>Il existe une autre possibilité d’améliorer la précision de la prédiction. Les prédictions ne sont pas systématique faites au même endroit, mais ont tendance à se faire autour de la position réelle. En faisant la moyenne des positions prédites, il est possible de se rapprocher de la position réelle.</w:t>
      </w:r>
    </w:p>
    <w:p w:rsidR="00DB66C8" w:rsidRDefault="00DB66C8" w:rsidP="00DB66C8">
      <w:pPr>
        <w:rPr>
          <w:rStyle w:val="s1"/>
        </w:rPr>
      </w:pPr>
      <w:r>
        <w:rPr>
          <w:rStyle w:val="s1"/>
        </w:rPr>
        <w:t>Nous avons testé de pondération, l’une portant sur toutes les mesures et l’autre sur les 12 dernières mesures. Il est intéressant de voir que ces pondérations se rapprochent du point réel.</w:t>
      </w:r>
    </w:p>
    <w:p w:rsidR="00DB66C8" w:rsidRDefault="00DB66C8" w:rsidP="00DB66C8">
      <w:pPr>
        <w:rPr>
          <w:rStyle w:val="s1"/>
        </w:rPr>
      </w:pPr>
    </w:p>
    <w:p w:rsidR="006509B4" w:rsidRDefault="006509B4">
      <w:pPr>
        <w:rPr>
          <w:rStyle w:val="s1"/>
        </w:rPr>
      </w:pPr>
    </w:p>
    <w:p w:rsidR="00DB66C8" w:rsidRDefault="00DB66C8">
      <w:pPr>
        <w:rPr>
          <w:rStyle w:val="s1"/>
        </w:rPr>
      </w:pPr>
      <w:r>
        <w:rPr>
          <w:noProof/>
          <w:lang w:eastAsia="fr-CH"/>
        </w:rPr>
        <w:drawing>
          <wp:inline distT="0" distB="0" distL="0" distR="0">
            <wp:extent cx="5755640" cy="3957320"/>
            <wp:effectExtent l="0" t="0" r="0" b="508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5640" cy="3957320"/>
                    </a:xfrm>
                    <a:prstGeom prst="rect">
                      <a:avLst/>
                    </a:prstGeom>
                    <a:noFill/>
                    <a:ln>
                      <a:noFill/>
                    </a:ln>
                  </pic:spPr>
                </pic:pic>
              </a:graphicData>
            </a:graphic>
          </wp:inline>
        </w:drawing>
      </w:r>
    </w:p>
    <w:p w:rsidR="00DB66C8" w:rsidRDefault="00DB66C8" w:rsidP="00DB66C8">
      <w:pPr>
        <w:rPr>
          <w:rStyle w:val="s1"/>
          <w:i/>
        </w:rPr>
      </w:pPr>
      <w:r w:rsidRPr="00131C39">
        <w:rPr>
          <w:rStyle w:val="s1"/>
          <w:i/>
        </w:rPr>
        <w:t xml:space="preserve">Figure : </w:t>
      </w:r>
      <w:r>
        <w:rPr>
          <w:rStyle w:val="s1"/>
          <w:i/>
        </w:rPr>
        <w:t>superposition de la grille et des prédictions. En rouge, les prédictions du NN qui sont obligatoirement situées sur un point de la grille d’entrainement. En bleu foncé, la moyenne de toutes les mesures. En vert, la moyenne mobile sur 12 valeurs.</w:t>
      </w:r>
    </w:p>
    <w:p w:rsidR="00DB66C8" w:rsidRDefault="00517277" w:rsidP="00DB66C8">
      <w:pPr>
        <w:rPr>
          <w:rStyle w:val="s1"/>
        </w:rPr>
      </w:pPr>
      <w:r w:rsidRPr="00F96B34">
        <w:rPr>
          <w:rStyle w:val="s1"/>
        </w:rPr>
        <w:t>Finalement, nous utiliserons la version avec la moyenne mobile. Elle permet en effet sa « mémoire » est déterminée par le nombre de valeurs sur laquelle elle porte. On peut donc déplacer un objet et au plus, après n mesures, on a sa nouvelle position approximée.</w:t>
      </w:r>
    </w:p>
    <w:p w:rsidR="00F96B34" w:rsidRPr="00F96B34" w:rsidRDefault="00F96B34" w:rsidP="00DB66C8">
      <w:pPr>
        <w:rPr>
          <w:rStyle w:val="s1"/>
        </w:rPr>
      </w:pPr>
      <w:r>
        <w:rPr>
          <w:noProof/>
          <w:lang w:eastAsia="fr-CH"/>
        </w:rPr>
        <w:lastRenderedPageBreak/>
        <w:drawing>
          <wp:inline distT="0" distB="0" distL="0" distR="0" wp14:anchorId="4871B745" wp14:editId="1E7944BF">
            <wp:extent cx="5760720" cy="2643341"/>
            <wp:effectExtent l="0" t="0" r="11430" b="24130"/>
            <wp:docPr id="21"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96B34" w:rsidRDefault="00F96B34" w:rsidP="00E50201">
      <w:pPr>
        <w:jc w:val="center"/>
        <w:rPr>
          <w:rStyle w:val="s1"/>
          <w:i/>
        </w:rPr>
      </w:pPr>
      <w:r w:rsidRPr="00131C39">
        <w:rPr>
          <w:rStyle w:val="s1"/>
          <w:i/>
        </w:rPr>
        <w:t xml:space="preserve">Figure : </w:t>
      </w:r>
      <w:r w:rsidR="00E50201">
        <w:rPr>
          <w:rStyle w:val="s1"/>
          <w:i/>
        </w:rPr>
        <w:t>comparaison des moyennes la position 015-038</w:t>
      </w:r>
    </w:p>
    <w:p w:rsidR="0092319E" w:rsidRDefault="0092319E" w:rsidP="0092319E">
      <w:pPr>
        <w:pStyle w:val="Titre2"/>
      </w:pPr>
      <w:bookmarkStart w:id="9" w:name="_Toc453853155"/>
      <w:r>
        <w:t>Mode Localisation</w:t>
      </w:r>
      <w:bookmarkEnd w:id="9"/>
    </w:p>
    <w:p w:rsidR="0092319E" w:rsidRDefault="0092319E" w:rsidP="0092319E">
      <w:r>
        <w:t>L’élaboration des jeux d’entrainement ou de test peuvent se faire en collectant les données dans des fichiers et agrégeant ces derniers. Par contre, pour la localisation en temps réel, ces informations doivent être immédiatement agrégées pour être traitée par la procédure de localisation.</w:t>
      </w:r>
    </w:p>
    <w:p w:rsidR="0062107C" w:rsidRDefault="0092319E">
      <w:r>
        <w:t xml:space="preserve">Nous avons utilisé la base de </w:t>
      </w:r>
      <w:proofErr w:type="gramStart"/>
      <w:r>
        <w:t>donnée</w:t>
      </w:r>
      <w:proofErr w:type="gramEnd"/>
      <w:r>
        <w:t xml:space="preserve"> « No SQL » Cassandra pour rassembler les données. Nous avons choisi Cassandra, car elle possède des propriétés de distribution</w:t>
      </w:r>
      <w:r w:rsidR="00482F08">
        <w:t xml:space="preserve"> et pourrait être capable d’enregistrer les informations transmises par des </w:t>
      </w:r>
      <w:proofErr w:type="spellStart"/>
      <w:r w:rsidR="00482F08">
        <w:t>raspberrys</w:t>
      </w:r>
      <w:proofErr w:type="spellEnd"/>
      <w:r w:rsidR="00482F08">
        <w:t xml:space="preserve"> très nombreux.</w:t>
      </w:r>
    </w:p>
    <w:p w:rsidR="00482F08" w:rsidRDefault="00482F08">
      <w:r>
        <w:t xml:space="preserve">Lors de la localisation, les </w:t>
      </w:r>
      <w:proofErr w:type="spellStart"/>
      <w:r>
        <w:t>raspberrys</w:t>
      </w:r>
      <w:proofErr w:type="spellEnd"/>
      <w:r>
        <w:t xml:space="preserve"> alimentent 2 tables :</w:t>
      </w:r>
    </w:p>
    <w:p w:rsidR="007830C4" w:rsidRPr="007830C4" w:rsidRDefault="007830C4" w:rsidP="007830C4">
      <w:pPr>
        <w:spacing w:after="0"/>
        <w:rPr>
          <w:rFonts w:ascii="Courier New" w:hAnsi="Courier New" w:cs="Courier New"/>
          <w:sz w:val="16"/>
          <w:szCs w:val="16"/>
          <w:lang w:val="en-US"/>
        </w:rPr>
      </w:pPr>
      <w:r w:rsidRPr="007830C4">
        <w:rPr>
          <w:rFonts w:ascii="Courier New" w:hAnsi="Courier New" w:cs="Courier New"/>
          <w:sz w:val="16"/>
          <w:szCs w:val="16"/>
          <w:lang w:val="en-US"/>
        </w:rPr>
        <w:t xml:space="preserve">CREATE TABLE </w:t>
      </w:r>
      <w:proofErr w:type="spellStart"/>
      <w:proofErr w:type="gramStart"/>
      <w:r w:rsidRPr="007830C4">
        <w:rPr>
          <w:rFonts w:ascii="Courier New" w:hAnsi="Courier New" w:cs="Courier New"/>
          <w:sz w:val="16"/>
          <w:szCs w:val="16"/>
          <w:lang w:val="en-US"/>
        </w:rPr>
        <w:t>repoble.rawsearch</w:t>
      </w:r>
      <w:proofErr w:type="spellEnd"/>
      <w:r w:rsidRPr="007830C4">
        <w:rPr>
          <w:rFonts w:ascii="Courier New" w:hAnsi="Courier New" w:cs="Courier New"/>
          <w:sz w:val="16"/>
          <w:szCs w:val="16"/>
          <w:lang w:val="en-US"/>
        </w:rPr>
        <w:t>(</w:t>
      </w:r>
      <w:proofErr w:type="gramEnd"/>
    </w:p>
    <w:p w:rsidR="007830C4" w:rsidRPr="00D74A8C"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 xml:space="preserve">ts10  </w:t>
      </w:r>
      <w:proofErr w:type="spellStart"/>
      <w:r w:rsidRPr="00D74A8C">
        <w:rPr>
          <w:rFonts w:ascii="Courier New" w:hAnsi="Courier New" w:cs="Courier New"/>
          <w:sz w:val="16"/>
          <w:szCs w:val="16"/>
          <w:lang w:val="en-US"/>
        </w:rPr>
        <w:t>bigint</w:t>
      </w:r>
      <w:proofErr w:type="spellEnd"/>
      <w:proofErr w:type="gramEnd"/>
      <w:r w:rsidRPr="00D74A8C">
        <w:rPr>
          <w:rFonts w:ascii="Courier New" w:hAnsi="Courier New" w:cs="Courier New"/>
          <w:sz w:val="16"/>
          <w:szCs w:val="16"/>
          <w:lang w:val="en-US"/>
        </w:rPr>
        <w:t xml:space="preserve">,                   -- timestamp à 10 </w:t>
      </w:r>
      <w:proofErr w:type="spellStart"/>
      <w:r w:rsidRPr="00D74A8C">
        <w:rPr>
          <w:rFonts w:ascii="Courier New" w:hAnsi="Courier New" w:cs="Courier New"/>
          <w:sz w:val="16"/>
          <w:szCs w:val="16"/>
          <w:lang w:val="en-US"/>
        </w:rPr>
        <w:t>secondes</w:t>
      </w:r>
      <w:proofErr w:type="spellEnd"/>
    </w:p>
    <w:p w:rsidR="007830C4" w:rsidRPr="007830C4" w:rsidRDefault="007830C4" w:rsidP="007830C4">
      <w:pPr>
        <w:spacing w:after="0"/>
        <w:rPr>
          <w:rFonts w:ascii="Courier New" w:hAnsi="Courier New" w:cs="Courier New"/>
          <w:sz w:val="16"/>
          <w:szCs w:val="16"/>
        </w:rPr>
      </w:pPr>
      <w:r w:rsidRPr="00D74A8C">
        <w:rPr>
          <w:rFonts w:ascii="Courier New" w:hAnsi="Courier New" w:cs="Courier New"/>
          <w:sz w:val="16"/>
          <w:szCs w:val="16"/>
          <w:lang w:val="en-US"/>
        </w:rPr>
        <w:t xml:space="preserve">   </w:t>
      </w:r>
      <w:proofErr w:type="spellStart"/>
      <w:proofErr w:type="gramStart"/>
      <w:r w:rsidRPr="007830C4">
        <w:rPr>
          <w:rFonts w:ascii="Courier New" w:hAnsi="Courier New" w:cs="Courier New"/>
          <w:sz w:val="16"/>
          <w:szCs w:val="16"/>
        </w:rPr>
        <w:t>ts</w:t>
      </w:r>
      <w:proofErr w:type="spellEnd"/>
      <w:proofErr w:type="gramEnd"/>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bigint</w:t>
      </w:r>
      <w:proofErr w:type="spellEnd"/>
      <w:r w:rsidRPr="007830C4">
        <w:rPr>
          <w:rFonts w:ascii="Courier New" w:hAnsi="Courier New" w:cs="Courier New"/>
          <w:sz w:val="16"/>
          <w:szCs w:val="16"/>
        </w:rPr>
        <w:t xml:space="preserve">, </w:t>
      </w:r>
      <w:r>
        <w:rPr>
          <w:rFonts w:ascii="Courier New" w:hAnsi="Courier New" w:cs="Courier New"/>
          <w:sz w:val="16"/>
          <w:szCs w:val="16"/>
        </w:rPr>
        <w:t xml:space="preserve">                    </w:t>
      </w:r>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timestamp</w:t>
      </w:r>
      <w:proofErr w:type="spellEnd"/>
      <w:r w:rsidRPr="007830C4">
        <w:rPr>
          <w:rFonts w:ascii="Courier New" w:hAnsi="Courier New" w:cs="Courier New"/>
          <w:sz w:val="16"/>
          <w:szCs w:val="16"/>
        </w:rPr>
        <w:t xml:space="preserve"> </w:t>
      </w:r>
      <w:r>
        <w:rPr>
          <w:rFonts w:ascii="Courier New" w:hAnsi="Courier New" w:cs="Courier New"/>
          <w:sz w:val="16"/>
          <w:szCs w:val="16"/>
        </w:rPr>
        <w:t>à la milliseconde</w:t>
      </w:r>
    </w:p>
    <w:p w:rsidR="007830C4" w:rsidRPr="007830C4" w:rsidRDefault="007830C4" w:rsidP="007830C4">
      <w:pPr>
        <w:spacing w:after="0"/>
        <w:rPr>
          <w:rFonts w:ascii="Courier New" w:hAnsi="Courier New" w:cs="Courier New"/>
          <w:sz w:val="16"/>
          <w:szCs w:val="16"/>
        </w:rPr>
      </w:pPr>
      <w:r w:rsidRPr="007830C4">
        <w:rPr>
          <w:rFonts w:ascii="Courier New" w:hAnsi="Courier New" w:cs="Courier New"/>
          <w:sz w:val="16"/>
          <w:szCs w:val="16"/>
        </w:rPr>
        <w:t xml:space="preserve">   </w:t>
      </w:r>
      <w:proofErr w:type="spellStart"/>
      <w:proofErr w:type="gramStart"/>
      <w:r w:rsidRPr="007830C4">
        <w:rPr>
          <w:rFonts w:ascii="Courier New" w:hAnsi="Courier New" w:cs="Courier New"/>
          <w:sz w:val="16"/>
          <w:szCs w:val="16"/>
        </w:rPr>
        <w:t>raspid</w:t>
      </w:r>
      <w:proofErr w:type="spellEnd"/>
      <w:proofErr w:type="gramEnd"/>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text</w:t>
      </w:r>
      <w:proofErr w:type="spellEnd"/>
      <w:r w:rsidRPr="007830C4">
        <w:rPr>
          <w:rFonts w:ascii="Courier New" w:hAnsi="Courier New" w:cs="Courier New"/>
          <w:sz w:val="16"/>
          <w:szCs w:val="16"/>
        </w:rPr>
        <w:t xml:space="preserve">, </w:t>
      </w:r>
      <w:r>
        <w:rPr>
          <w:rFonts w:ascii="Courier New" w:hAnsi="Courier New" w:cs="Courier New"/>
          <w:sz w:val="16"/>
          <w:szCs w:val="16"/>
        </w:rPr>
        <w:t xml:space="preserve">                  </w:t>
      </w:r>
      <w:r w:rsidRPr="007830C4">
        <w:rPr>
          <w:rFonts w:ascii="Courier New" w:hAnsi="Courier New" w:cs="Courier New"/>
          <w:sz w:val="16"/>
          <w:szCs w:val="16"/>
        </w:rPr>
        <w:t xml:space="preserve">-- </w:t>
      </w:r>
      <w:r>
        <w:rPr>
          <w:rFonts w:ascii="Courier New" w:hAnsi="Courier New" w:cs="Courier New"/>
          <w:sz w:val="16"/>
          <w:szCs w:val="16"/>
        </w:rPr>
        <w:t xml:space="preserve">identité du </w:t>
      </w:r>
      <w:proofErr w:type="spellStart"/>
      <w:r>
        <w:rPr>
          <w:rFonts w:ascii="Courier New" w:hAnsi="Courier New" w:cs="Courier New"/>
          <w:sz w:val="16"/>
          <w:szCs w:val="16"/>
        </w:rPr>
        <w:t>raspi</w:t>
      </w:r>
      <w:proofErr w:type="spellEnd"/>
    </w:p>
    <w:p w:rsidR="007830C4" w:rsidRPr="007830C4" w:rsidRDefault="007830C4" w:rsidP="007830C4">
      <w:pPr>
        <w:spacing w:after="0"/>
        <w:rPr>
          <w:rFonts w:ascii="Courier New" w:hAnsi="Courier New" w:cs="Courier New"/>
          <w:sz w:val="16"/>
          <w:szCs w:val="16"/>
        </w:rPr>
      </w:pPr>
      <w:r w:rsidRPr="007830C4">
        <w:rPr>
          <w:rFonts w:ascii="Courier New" w:hAnsi="Courier New" w:cs="Courier New"/>
          <w:sz w:val="16"/>
          <w:szCs w:val="16"/>
        </w:rPr>
        <w:t xml:space="preserve">   </w:t>
      </w:r>
      <w:proofErr w:type="spellStart"/>
      <w:proofErr w:type="gramStart"/>
      <w:r w:rsidRPr="007830C4">
        <w:rPr>
          <w:rFonts w:ascii="Courier New" w:hAnsi="Courier New" w:cs="Courier New"/>
          <w:sz w:val="16"/>
          <w:szCs w:val="16"/>
        </w:rPr>
        <w:t>shortname</w:t>
      </w:r>
      <w:proofErr w:type="spellEnd"/>
      <w:proofErr w:type="gramEnd"/>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text</w:t>
      </w:r>
      <w:proofErr w:type="spellEnd"/>
      <w:r w:rsidRPr="007830C4">
        <w:rPr>
          <w:rFonts w:ascii="Courier New" w:hAnsi="Courier New" w:cs="Courier New"/>
          <w:sz w:val="16"/>
          <w:szCs w:val="16"/>
        </w:rPr>
        <w:t>,</w:t>
      </w:r>
      <w:r>
        <w:rPr>
          <w:rFonts w:ascii="Courier New" w:hAnsi="Courier New" w:cs="Courier New"/>
          <w:sz w:val="16"/>
          <w:szCs w:val="16"/>
        </w:rPr>
        <w:t xml:space="preserve">                 </w:t>
      </w:r>
      <w:r w:rsidRPr="007830C4">
        <w:rPr>
          <w:rFonts w:ascii="Courier New" w:hAnsi="Courier New" w:cs="Courier New"/>
          <w:sz w:val="16"/>
          <w:szCs w:val="16"/>
        </w:rPr>
        <w:t xml:space="preserve">-- </w:t>
      </w:r>
      <w:r>
        <w:rPr>
          <w:rFonts w:ascii="Courier New" w:hAnsi="Courier New" w:cs="Courier New"/>
          <w:sz w:val="16"/>
          <w:szCs w:val="16"/>
        </w:rPr>
        <w:t xml:space="preserve">identité du </w:t>
      </w:r>
      <w:proofErr w:type="spellStart"/>
      <w:r>
        <w:rPr>
          <w:rFonts w:ascii="Courier New" w:hAnsi="Courier New" w:cs="Courier New"/>
          <w:sz w:val="16"/>
          <w:szCs w:val="16"/>
        </w:rPr>
        <w:t>ibeacon</w:t>
      </w:r>
      <w:proofErr w:type="spellEnd"/>
    </w:p>
    <w:p w:rsidR="007830C4" w:rsidRPr="007830C4" w:rsidRDefault="007830C4" w:rsidP="007830C4">
      <w:pPr>
        <w:spacing w:after="0"/>
        <w:rPr>
          <w:rFonts w:ascii="Courier New" w:hAnsi="Courier New" w:cs="Courier New"/>
          <w:sz w:val="16"/>
          <w:szCs w:val="16"/>
        </w:rPr>
      </w:pPr>
      <w:r w:rsidRPr="007830C4">
        <w:rPr>
          <w:rFonts w:ascii="Courier New" w:hAnsi="Courier New" w:cs="Courier New"/>
          <w:sz w:val="16"/>
          <w:szCs w:val="16"/>
        </w:rPr>
        <w:t xml:space="preserve">   </w:t>
      </w:r>
      <w:proofErr w:type="gramStart"/>
      <w:r w:rsidRPr="007830C4">
        <w:rPr>
          <w:rFonts w:ascii="Courier New" w:hAnsi="Courier New" w:cs="Courier New"/>
          <w:sz w:val="16"/>
          <w:szCs w:val="16"/>
        </w:rPr>
        <w:t>rssi1</w:t>
      </w:r>
      <w:proofErr w:type="gramEnd"/>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int</w:t>
      </w:r>
      <w:proofErr w:type="spellEnd"/>
      <w:r w:rsidRPr="007830C4">
        <w:rPr>
          <w:rFonts w:ascii="Courier New" w:hAnsi="Courier New" w:cs="Courier New"/>
          <w:sz w:val="16"/>
          <w:szCs w:val="16"/>
        </w:rPr>
        <w:t>,</w:t>
      </w:r>
      <w:r>
        <w:rPr>
          <w:rFonts w:ascii="Courier New" w:hAnsi="Courier New" w:cs="Courier New"/>
          <w:sz w:val="16"/>
          <w:szCs w:val="16"/>
        </w:rPr>
        <w:t xml:space="preserve">                      </w:t>
      </w:r>
      <w:r w:rsidRPr="007830C4">
        <w:rPr>
          <w:rFonts w:ascii="Courier New" w:hAnsi="Courier New" w:cs="Courier New"/>
          <w:sz w:val="16"/>
          <w:szCs w:val="16"/>
        </w:rPr>
        <w:t xml:space="preserve">-- </w:t>
      </w:r>
      <w:r>
        <w:rPr>
          <w:rFonts w:ascii="Courier New" w:hAnsi="Courier New" w:cs="Courier New"/>
          <w:sz w:val="16"/>
          <w:szCs w:val="16"/>
        </w:rPr>
        <w:t>signal à 1 mètre</w:t>
      </w:r>
    </w:p>
    <w:p w:rsidR="007830C4" w:rsidRPr="007830C4" w:rsidRDefault="007830C4" w:rsidP="007830C4">
      <w:pPr>
        <w:spacing w:after="0"/>
        <w:rPr>
          <w:rFonts w:ascii="Courier New" w:hAnsi="Courier New" w:cs="Courier New"/>
          <w:sz w:val="16"/>
          <w:szCs w:val="16"/>
        </w:rPr>
      </w:pPr>
      <w:r w:rsidRPr="007830C4">
        <w:rPr>
          <w:rFonts w:ascii="Courier New" w:hAnsi="Courier New" w:cs="Courier New"/>
          <w:sz w:val="16"/>
          <w:szCs w:val="16"/>
        </w:rPr>
        <w:t xml:space="preserve">   </w:t>
      </w:r>
      <w:proofErr w:type="gramStart"/>
      <w:r w:rsidRPr="007830C4">
        <w:rPr>
          <w:rFonts w:ascii="Courier New" w:hAnsi="Courier New" w:cs="Courier New"/>
          <w:sz w:val="16"/>
          <w:szCs w:val="16"/>
        </w:rPr>
        <w:t>a</w:t>
      </w:r>
      <w:proofErr w:type="gramEnd"/>
      <w:r w:rsidRPr="007830C4">
        <w:rPr>
          <w:rFonts w:ascii="Courier New" w:hAnsi="Courier New" w:cs="Courier New"/>
          <w:sz w:val="16"/>
          <w:szCs w:val="16"/>
        </w:rPr>
        <w:t xml:space="preserve"> </w:t>
      </w:r>
      <w:proofErr w:type="spellStart"/>
      <w:r w:rsidRPr="007830C4">
        <w:rPr>
          <w:rFonts w:ascii="Courier New" w:hAnsi="Courier New" w:cs="Courier New"/>
          <w:sz w:val="16"/>
          <w:szCs w:val="16"/>
        </w:rPr>
        <w:t>int</w:t>
      </w:r>
      <w:proofErr w:type="spellEnd"/>
      <w:r w:rsidRPr="007830C4">
        <w:rPr>
          <w:rFonts w:ascii="Courier New" w:hAnsi="Courier New" w:cs="Courier New"/>
          <w:sz w:val="16"/>
          <w:szCs w:val="16"/>
        </w:rPr>
        <w:t>,</w:t>
      </w:r>
      <w:r>
        <w:rPr>
          <w:rFonts w:ascii="Courier New" w:hAnsi="Courier New" w:cs="Courier New"/>
          <w:sz w:val="16"/>
          <w:szCs w:val="16"/>
        </w:rPr>
        <w:t xml:space="preserve">                          </w:t>
      </w:r>
      <w:r w:rsidRPr="007830C4">
        <w:rPr>
          <w:rFonts w:ascii="Courier New" w:hAnsi="Courier New" w:cs="Courier New"/>
          <w:sz w:val="16"/>
          <w:szCs w:val="16"/>
        </w:rPr>
        <w:t xml:space="preserve">-- </w:t>
      </w:r>
      <w:r>
        <w:rPr>
          <w:rFonts w:ascii="Courier New" w:hAnsi="Courier New" w:cs="Courier New"/>
          <w:sz w:val="16"/>
          <w:szCs w:val="16"/>
        </w:rPr>
        <w:t>signal mesuré</w:t>
      </w:r>
    </w:p>
    <w:p w:rsidR="007830C4" w:rsidRPr="00D74A8C" w:rsidRDefault="007830C4" w:rsidP="007830C4">
      <w:pPr>
        <w:spacing w:after="0"/>
        <w:rPr>
          <w:rFonts w:ascii="Courier New" w:hAnsi="Courier New" w:cs="Courier New"/>
          <w:sz w:val="16"/>
          <w:szCs w:val="16"/>
          <w:lang w:val="en-US"/>
        </w:rPr>
      </w:pPr>
      <w:r w:rsidRPr="007830C4">
        <w:rPr>
          <w:rFonts w:ascii="Courier New" w:hAnsi="Courier New" w:cs="Courier New"/>
          <w:sz w:val="16"/>
          <w:szCs w:val="16"/>
        </w:rPr>
        <w:t xml:space="preserve">  </w:t>
      </w:r>
      <w:r w:rsidRPr="00D74A8C">
        <w:rPr>
          <w:rFonts w:ascii="Courier New" w:hAnsi="Courier New" w:cs="Courier New"/>
          <w:sz w:val="16"/>
          <w:szCs w:val="16"/>
          <w:lang w:val="en-US"/>
        </w:rPr>
        <w:t>PRIMARY KEY ((ts10</w:t>
      </w:r>
      <w:proofErr w:type="gramStart"/>
      <w:r w:rsidRPr="00D74A8C">
        <w:rPr>
          <w:rFonts w:ascii="Courier New" w:hAnsi="Courier New" w:cs="Courier New"/>
          <w:sz w:val="16"/>
          <w:szCs w:val="16"/>
          <w:lang w:val="en-US"/>
        </w:rPr>
        <w:t>,shortname</w:t>
      </w:r>
      <w:proofErr w:type="gramEnd"/>
      <w:r w:rsidRPr="00D74A8C">
        <w:rPr>
          <w:rFonts w:ascii="Courier New" w:hAnsi="Courier New" w:cs="Courier New"/>
          <w:sz w:val="16"/>
          <w:szCs w:val="16"/>
          <w:lang w:val="en-US"/>
        </w:rPr>
        <w:t>),</w:t>
      </w:r>
      <w:proofErr w:type="spellStart"/>
      <w:r w:rsidRPr="00D74A8C">
        <w:rPr>
          <w:rFonts w:ascii="Courier New" w:hAnsi="Courier New" w:cs="Courier New"/>
          <w:sz w:val="16"/>
          <w:szCs w:val="16"/>
          <w:lang w:val="en-US"/>
        </w:rPr>
        <w:t>raspid,ts,a</w:t>
      </w:r>
      <w:proofErr w:type="spellEnd"/>
      <w:r w:rsidRPr="00D74A8C">
        <w:rPr>
          <w:rFonts w:ascii="Courier New" w:hAnsi="Courier New" w:cs="Courier New"/>
          <w:sz w:val="16"/>
          <w:szCs w:val="16"/>
          <w:lang w:val="en-US"/>
        </w:rPr>
        <w:t xml:space="preserve">)   </w:t>
      </w:r>
    </w:p>
    <w:p w:rsidR="007830C4" w:rsidRPr="00D114B2"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r w:rsidRPr="00D114B2">
        <w:rPr>
          <w:rFonts w:ascii="Courier New" w:hAnsi="Courier New" w:cs="Courier New"/>
          <w:sz w:val="16"/>
          <w:szCs w:val="16"/>
          <w:lang w:val="en-US"/>
        </w:rPr>
        <w:t>);</w:t>
      </w:r>
    </w:p>
    <w:p w:rsidR="007830C4" w:rsidRPr="00D114B2" w:rsidRDefault="007830C4" w:rsidP="007830C4">
      <w:pPr>
        <w:spacing w:after="0"/>
        <w:rPr>
          <w:rFonts w:ascii="Courier New" w:hAnsi="Courier New" w:cs="Courier New"/>
          <w:sz w:val="16"/>
          <w:szCs w:val="16"/>
          <w:lang w:val="en-US"/>
        </w:rPr>
      </w:pPr>
    </w:p>
    <w:p w:rsidR="007830C4" w:rsidRPr="007830C4" w:rsidRDefault="007830C4" w:rsidP="007830C4">
      <w:pPr>
        <w:spacing w:after="0"/>
        <w:rPr>
          <w:rFonts w:ascii="Courier New" w:hAnsi="Courier New" w:cs="Courier New"/>
          <w:sz w:val="16"/>
          <w:szCs w:val="16"/>
          <w:lang w:val="en-US"/>
        </w:rPr>
      </w:pPr>
      <w:r w:rsidRPr="007830C4">
        <w:rPr>
          <w:rFonts w:ascii="Courier New" w:hAnsi="Courier New" w:cs="Courier New"/>
          <w:sz w:val="16"/>
          <w:szCs w:val="16"/>
          <w:lang w:val="en-US"/>
        </w:rPr>
        <w:t xml:space="preserve">CREATE TABLE </w:t>
      </w:r>
      <w:proofErr w:type="gramStart"/>
      <w:r w:rsidRPr="007830C4">
        <w:rPr>
          <w:rFonts w:ascii="Courier New" w:hAnsi="Courier New" w:cs="Courier New"/>
          <w:sz w:val="16"/>
          <w:szCs w:val="16"/>
          <w:lang w:val="en-US"/>
        </w:rPr>
        <w:t>repoble.raw2search(</w:t>
      </w:r>
      <w:proofErr w:type="gramEnd"/>
    </w:p>
    <w:p w:rsidR="007830C4" w:rsidRPr="00D74A8C"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 xml:space="preserve">ts10  </w:t>
      </w:r>
      <w:proofErr w:type="spellStart"/>
      <w:r w:rsidRPr="00D74A8C">
        <w:rPr>
          <w:rFonts w:ascii="Courier New" w:hAnsi="Courier New" w:cs="Courier New"/>
          <w:sz w:val="16"/>
          <w:szCs w:val="16"/>
          <w:lang w:val="en-US"/>
        </w:rPr>
        <w:t>bigint</w:t>
      </w:r>
      <w:proofErr w:type="spellEnd"/>
      <w:proofErr w:type="gramEnd"/>
      <w:r w:rsidRPr="00D74A8C">
        <w:rPr>
          <w:rFonts w:ascii="Courier New" w:hAnsi="Courier New" w:cs="Courier New"/>
          <w:sz w:val="16"/>
          <w:szCs w:val="16"/>
          <w:lang w:val="en-US"/>
        </w:rPr>
        <w:t xml:space="preserve">,                   -- timestamp à 10 </w:t>
      </w:r>
      <w:proofErr w:type="spellStart"/>
      <w:r w:rsidRPr="00D74A8C">
        <w:rPr>
          <w:rFonts w:ascii="Courier New" w:hAnsi="Courier New" w:cs="Courier New"/>
          <w:sz w:val="16"/>
          <w:szCs w:val="16"/>
          <w:lang w:val="en-US"/>
        </w:rPr>
        <w:t>secondes</w:t>
      </w:r>
      <w:proofErr w:type="spellEnd"/>
    </w:p>
    <w:p w:rsidR="007830C4" w:rsidRPr="00D74A8C"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spellStart"/>
      <w:proofErr w:type="gramStart"/>
      <w:r w:rsidRPr="00D74A8C">
        <w:rPr>
          <w:rFonts w:ascii="Courier New" w:hAnsi="Courier New" w:cs="Courier New"/>
          <w:sz w:val="16"/>
          <w:szCs w:val="16"/>
          <w:lang w:val="en-US"/>
        </w:rPr>
        <w:t>shortname</w:t>
      </w:r>
      <w:proofErr w:type="spellEnd"/>
      <w:proofErr w:type="gramEnd"/>
      <w:r w:rsidRPr="00D74A8C">
        <w:rPr>
          <w:rFonts w:ascii="Courier New" w:hAnsi="Courier New" w:cs="Courier New"/>
          <w:sz w:val="16"/>
          <w:szCs w:val="16"/>
          <w:lang w:val="en-US"/>
        </w:rPr>
        <w:t xml:space="preserve"> text,                 -- </w:t>
      </w:r>
      <w:proofErr w:type="spellStart"/>
      <w:r w:rsidRPr="00D74A8C">
        <w:rPr>
          <w:rFonts w:ascii="Courier New" w:hAnsi="Courier New" w:cs="Courier New"/>
          <w:sz w:val="16"/>
          <w:szCs w:val="16"/>
          <w:lang w:val="en-US"/>
        </w:rPr>
        <w:t>identité</w:t>
      </w:r>
      <w:proofErr w:type="spellEnd"/>
      <w:r w:rsidRPr="00D74A8C">
        <w:rPr>
          <w:rFonts w:ascii="Courier New" w:hAnsi="Courier New" w:cs="Courier New"/>
          <w:sz w:val="16"/>
          <w:szCs w:val="16"/>
          <w:lang w:val="en-US"/>
        </w:rPr>
        <w:t xml:space="preserve"> du </w:t>
      </w:r>
      <w:proofErr w:type="spellStart"/>
      <w:r w:rsidRPr="00D74A8C">
        <w:rPr>
          <w:rFonts w:ascii="Courier New" w:hAnsi="Courier New" w:cs="Courier New"/>
          <w:sz w:val="16"/>
          <w:szCs w:val="16"/>
          <w:lang w:val="en-US"/>
        </w:rPr>
        <w:t>ibeacon</w:t>
      </w:r>
      <w:proofErr w:type="spellEnd"/>
    </w:p>
    <w:p w:rsidR="007830C4" w:rsidRPr="00D74A8C"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processed</w:t>
      </w:r>
      <w:proofErr w:type="gramEnd"/>
      <w:r w:rsidRPr="00D74A8C">
        <w:rPr>
          <w:rFonts w:ascii="Courier New" w:hAnsi="Courier New" w:cs="Courier New"/>
          <w:sz w:val="16"/>
          <w:szCs w:val="16"/>
          <w:lang w:val="en-US"/>
        </w:rPr>
        <w:t xml:space="preserve"> </w:t>
      </w:r>
      <w:proofErr w:type="spellStart"/>
      <w:r w:rsidRPr="00D74A8C">
        <w:rPr>
          <w:rFonts w:ascii="Courier New" w:hAnsi="Courier New" w:cs="Courier New"/>
          <w:sz w:val="16"/>
          <w:szCs w:val="16"/>
          <w:lang w:val="en-US"/>
        </w:rPr>
        <w:t>boolean</w:t>
      </w:r>
      <w:proofErr w:type="spellEnd"/>
      <w:r w:rsidRPr="00D74A8C">
        <w:rPr>
          <w:rFonts w:ascii="Courier New" w:hAnsi="Courier New" w:cs="Courier New"/>
          <w:sz w:val="16"/>
          <w:szCs w:val="16"/>
          <w:lang w:val="en-US"/>
        </w:rPr>
        <w:t>,              -- process flag</w:t>
      </w:r>
    </w:p>
    <w:p w:rsidR="007830C4" w:rsidRPr="00D74A8C" w:rsidRDefault="007830C4" w:rsidP="007830C4">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PRIMARY KEY ((processed)</w:t>
      </w:r>
      <w:proofErr w:type="gramStart"/>
      <w:r w:rsidRPr="00D74A8C">
        <w:rPr>
          <w:rFonts w:ascii="Courier New" w:hAnsi="Courier New" w:cs="Courier New"/>
          <w:sz w:val="16"/>
          <w:szCs w:val="16"/>
          <w:lang w:val="en-US"/>
        </w:rPr>
        <w:t>,ts10,shortname</w:t>
      </w:r>
      <w:proofErr w:type="gramEnd"/>
      <w:r w:rsidRPr="00D74A8C">
        <w:rPr>
          <w:rFonts w:ascii="Courier New" w:hAnsi="Courier New" w:cs="Courier New"/>
          <w:sz w:val="16"/>
          <w:szCs w:val="16"/>
          <w:lang w:val="en-US"/>
        </w:rPr>
        <w:t xml:space="preserve">)   </w:t>
      </w:r>
    </w:p>
    <w:p w:rsidR="00482F08" w:rsidRPr="007830C4" w:rsidRDefault="007830C4" w:rsidP="007830C4">
      <w:pPr>
        <w:spacing w:after="0"/>
        <w:rPr>
          <w:rFonts w:ascii="Courier New" w:hAnsi="Courier New" w:cs="Courier New"/>
          <w:sz w:val="16"/>
          <w:szCs w:val="16"/>
        </w:rPr>
      </w:pPr>
      <w:r w:rsidRPr="00D74A8C">
        <w:rPr>
          <w:rFonts w:ascii="Courier New" w:hAnsi="Courier New" w:cs="Courier New"/>
          <w:sz w:val="16"/>
          <w:szCs w:val="16"/>
          <w:lang w:val="en-US"/>
        </w:rPr>
        <w:t xml:space="preserve">   </w:t>
      </w:r>
      <w:r w:rsidRPr="007830C4">
        <w:rPr>
          <w:rFonts w:ascii="Courier New" w:hAnsi="Courier New" w:cs="Courier New"/>
          <w:sz w:val="16"/>
          <w:szCs w:val="16"/>
        </w:rPr>
        <w:t>);</w:t>
      </w:r>
    </w:p>
    <w:p w:rsidR="007830C4" w:rsidRDefault="007830C4">
      <w:pPr>
        <w:rPr>
          <w:rStyle w:val="s1"/>
        </w:rPr>
      </w:pPr>
    </w:p>
    <w:p w:rsidR="007830C4" w:rsidRDefault="007830C4">
      <w:pPr>
        <w:rPr>
          <w:rStyle w:val="s1"/>
        </w:rPr>
      </w:pPr>
      <w:r>
        <w:rPr>
          <w:rStyle w:val="s1"/>
        </w:rPr>
        <w:t>La première table enregistre les données brute</w:t>
      </w:r>
      <w:r w:rsidR="00A339B2">
        <w:rPr>
          <w:rStyle w:val="s1"/>
        </w:rPr>
        <w:t>s</w:t>
      </w:r>
      <w:r>
        <w:rPr>
          <w:rStyle w:val="s1"/>
        </w:rPr>
        <w:t>. La deuxième indique que dans un</w:t>
      </w:r>
      <w:r w:rsidR="00A339B2">
        <w:rPr>
          <w:rStyle w:val="s1"/>
        </w:rPr>
        <w:t>e</w:t>
      </w:r>
      <w:r>
        <w:rPr>
          <w:rStyle w:val="s1"/>
        </w:rPr>
        <w:t xml:space="preserve"> certaine tranche de temps, on a enregistré des valeurs pour un </w:t>
      </w:r>
      <w:proofErr w:type="spellStart"/>
      <w:r>
        <w:rPr>
          <w:rStyle w:val="s1"/>
        </w:rPr>
        <w:t>beacon</w:t>
      </w:r>
      <w:proofErr w:type="spellEnd"/>
      <w:r>
        <w:rPr>
          <w:rStyle w:val="s1"/>
        </w:rPr>
        <w:t xml:space="preserve"> (ceci permet de simplifier les programmes).</w:t>
      </w:r>
    </w:p>
    <w:p w:rsidR="007830C4" w:rsidRDefault="007830C4">
      <w:pPr>
        <w:rPr>
          <w:rStyle w:val="s1"/>
        </w:rPr>
      </w:pPr>
      <w:r>
        <w:rPr>
          <w:rStyle w:val="s1"/>
        </w:rPr>
        <w:t>Les processus de localisation sont alimentés par ces tables.</w:t>
      </w:r>
    </w:p>
    <w:p w:rsidR="00A339B2" w:rsidRDefault="007830C4">
      <w:pPr>
        <w:rPr>
          <w:rStyle w:val="s1"/>
        </w:rPr>
      </w:pPr>
      <w:r>
        <w:rPr>
          <w:rStyle w:val="s1"/>
        </w:rPr>
        <w:t xml:space="preserve">Nous avons écrit deux processus de localisation qui </w:t>
      </w:r>
      <w:r w:rsidR="00A339B2">
        <w:rPr>
          <w:rStyle w:val="s1"/>
        </w:rPr>
        <w:t>sont complètement indépendant.</w:t>
      </w:r>
    </w:p>
    <w:p w:rsidR="00A339B2" w:rsidRDefault="00A339B2">
      <w:pPr>
        <w:rPr>
          <w:rStyle w:val="s1"/>
        </w:rPr>
      </w:pPr>
      <w:r>
        <w:rPr>
          <w:rStyle w:val="s1"/>
        </w:rPr>
        <w:lastRenderedPageBreak/>
        <w:t xml:space="preserve">Le premier basé sur les « empreintes » met à jour la table </w:t>
      </w:r>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CREATE TABLE </w:t>
      </w:r>
      <w:proofErr w:type="spellStart"/>
      <w:proofErr w:type="gramStart"/>
      <w:r w:rsidRPr="00D74A8C">
        <w:rPr>
          <w:rFonts w:ascii="Courier New" w:hAnsi="Courier New" w:cs="Courier New"/>
          <w:sz w:val="16"/>
          <w:szCs w:val="16"/>
          <w:lang w:val="en-US"/>
        </w:rPr>
        <w:t>repoble.currentxy</w:t>
      </w:r>
      <w:proofErr w:type="spellEnd"/>
      <w:r w:rsidRPr="00D74A8C">
        <w:rPr>
          <w:rFonts w:ascii="Courier New" w:hAnsi="Courier New" w:cs="Courier New"/>
          <w:sz w:val="16"/>
          <w:szCs w:val="16"/>
          <w:lang w:val="en-US"/>
        </w:rPr>
        <w:t>(</w:t>
      </w:r>
      <w:proofErr w:type="gramEnd"/>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spellStart"/>
      <w:proofErr w:type="gramStart"/>
      <w:r w:rsidRPr="00D74A8C">
        <w:rPr>
          <w:rFonts w:ascii="Courier New" w:hAnsi="Courier New" w:cs="Courier New"/>
          <w:sz w:val="16"/>
          <w:szCs w:val="16"/>
          <w:lang w:val="en-US"/>
        </w:rPr>
        <w:t>shortname</w:t>
      </w:r>
      <w:proofErr w:type="spellEnd"/>
      <w:proofErr w:type="gramEnd"/>
      <w:r w:rsidRPr="00D74A8C">
        <w:rPr>
          <w:rFonts w:ascii="Courier New" w:hAnsi="Courier New" w:cs="Courier New"/>
          <w:sz w:val="16"/>
          <w:szCs w:val="16"/>
          <w:lang w:val="en-US"/>
        </w:rPr>
        <w:t xml:space="preserve"> text,              --</w:t>
      </w:r>
      <w:proofErr w:type="spellStart"/>
      <w:r w:rsidRPr="00D74A8C">
        <w:rPr>
          <w:rFonts w:ascii="Courier New" w:hAnsi="Courier New" w:cs="Courier New"/>
          <w:sz w:val="16"/>
          <w:szCs w:val="16"/>
          <w:lang w:val="en-US"/>
        </w:rPr>
        <w:t>identité</w:t>
      </w:r>
      <w:proofErr w:type="spellEnd"/>
      <w:r w:rsidRPr="00D74A8C">
        <w:rPr>
          <w:rFonts w:ascii="Courier New" w:hAnsi="Courier New" w:cs="Courier New"/>
          <w:sz w:val="16"/>
          <w:szCs w:val="16"/>
          <w:lang w:val="en-US"/>
        </w:rPr>
        <w:t xml:space="preserve"> du </w:t>
      </w:r>
      <w:proofErr w:type="spellStart"/>
      <w:r w:rsidRPr="00D74A8C">
        <w:rPr>
          <w:rFonts w:ascii="Courier New" w:hAnsi="Courier New" w:cs="Courier New"/>
          <w:sz w:val="16"/>
          <w:szCs w:val="16"/>
          <w:lang w:val="en-US"/>
        </w:rPr>
        <w:t>ibeacon</w:t>
      </w:r>
      <w:proofErr w:type="spellEnd"/>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x</w:t>
      </w:r>
      <w:proofErr w:type="gramEnd"/>
      <w:r w:rsidRPr="00D74A8C">
        <w:rPr>
          <w:rFonts w:ascii="Courier New" w:hAnsi="Courier New" w:cs="Courier New"/>
          <w:sz w:val="16"/>
          <w:szCs w:val="16"/>
          <w:lang w:val="en-US"/>
        </w:rPr>
        <w:t xml:space="preserve"> double,                    -- x</w:t>
      </w:r>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y</w:t>
      </w:r>
      <w:proofErr w:type="gramEnd"/>
      <w:r w:rsidRPr="00D74A8C">
        <w:rPr>
          <w:rFonts w:ascii="Courier New" w:hAnsi="Courier New" w:cs="Courier New"/>
          <w:sz w:val="16"/>
          <w:szCs w:val="16"/>
          <w:lang w:val="en-US"/>
        </w:rPr>
        <w:t xml:space="preserve"> double,                    -- y</w:t>
      </w:r>
    </w:p>
    <w:p w:rsidR="00A339B2" w:rsidRPr="00A339B2"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r w:rsidRPr="00A339B2">
        <w:rPr>
          <w:rFonts w:ascii="Courier New" w:hAnsi="Courier New" w:cs="Courier New"/>
          <w:sz w:val="16"/>
          <w:szCs w:val="16"/>
          <w:lang w:val="en-US"/>
        </w:rPr>
        <w:t>PRIMARY KEY (</w:t>
      </w:r>
      <w:proofErr w:type="spellStart"/>
      <w:r w:rsidRPr="00A339B2">
        <w:rPr>
          <w:rFonts w:ascii="Courier New" w:hAnsi="Courier New" w:cs="Courier New"/>
          <w:sz w:val="16"/>
          <w:szCs w:val="16"/>
          <w:lang w:val="en-US"/>
        </w:rPr>
        <w:t>shortname</w:t>
      </w:r>
      <w:proofErr w:type="spellEnd"/>
      <w:r w:rsidRPr="00A339B2">
        <w:rPr>
          <w:rFonts w:ascii="Courier New" w:hAnsi="Courier New" w:cs="Courier New"/>
          <w:sz w:val="16"/>
          <w:szCs w:val="16"/>
          <w:lang w:val="en-US"/>
        </w:rPr>
        <w:t xml:space="preserve">)   </w:t>
      </w:r>
    </w:p>
    <w:p w:rsidR="00A339B2" w:rsidRPr="00D74A8C" w:rsidRDefault="00A339B2" w:rsidP="00A339B2">
      <w:pPr>
        <w:spacing w:after="0"/>
        <w:rPr>
          <w:rFonts w:ascii="Courier New" w:hAnsi="Courier New" w:cs="Courier New"/>
          <w:sz w:val="16"/>
          <w:szCs w:val="16"/>
        </w:rPr>
      </w:pPr>
      <w:r w:rsidRPr="00A339B2">
        <w:rPr>
          <w:rFonts w:ascii="Courier New" w:hAnsi="Courier New" w:cs="Courier New"/>
          <w:sz w:val="16"/>
          <w:szCs w:val="16"/>
          <w:lang w:val="en-US"/>
        </w:rPr>
        <w:t xml:space="preserve">   </w:t>
      </w:r>
      <w:r w:rsidRPr="00D74A8C">
        <w:rPr>
          <w:rFonts w:ascii="Courier New" w:hAnsi="Courier New" w:cs="Courier New"/>
          <w:sz w:val="16"/>
          <w:szCs w:val="16"/>
        </w:rPr>
        <w:t>);</w:t>
      </w:r>
    </w:p>
    <w:p w:rsidR="00A339B2" w:rsidRPr="00D74A8C" w:rsidRDefault="00A339B2" w:rsidP="00A339B2">
      <w:pPr>
        <w:spacing w:after="0"/>
        <w:rPr>
          <w:rFonts w:ascii="Courier New" w:hAnsi="Courier New" w:cs="Courier New"/>
          <w:sz w:val="16"/>
          <w:szCs w:val="16"/>
        </w:rPr>
      </w:pPr>
    </w:p>
    <w:p w:rsidR="00A339B2" w:rsidRDefault="00A339B2" w:rsidP="00A339B2">
      <w:pPr>
        <w:rPr>
          <w:rStyle w:val="s1"/>
        </w:rPr>
      </w:pPr>
      <w:r>
        <w:rPr>
          <w:rStyle w:val="s1"/>
        </w:rPr>
        <w:t>Le deuxième basé sur la « </w:t>
      </w:r>
      <w:proofErr w:type="spellStart"/>
      <w:r>
        <w:rPr>
          <w:rStyle w:val="s1"/>
        </w:rPr>
        <w:t>trilatération</w:t>
      </w:r>
      <w:proofErr w:type="spellEnd"/>
      <w:r>
        <w:rPr>
          <w:rStyle w:val="s1"/>
        </w:rPr>
        <w:t xml:space="preserve"> » met à jour la table </w:t>
      </w:r>
    </w:p>
    <w:p w:rsidR="00A339B2" w:rsidRPr="00A339B2" w:rsidRDefault="00A339B2" w:rsidP="00A339B2">
      <w:pPr>
        <w:spacing w:after="0"/>
        <w:rPr>
          <w:rFonts w:ascii="Courier New" w:hAnsi="Courier New" w:cs="Courier New"/>
          <w:sz w:val="16"/>
          <w:szCs w:val="16"/>
          <w:lang w:val="en-US"/>
        </w:rPr>
      </w:pPr>
      <w:r w:rsidRPr="00A339B2">
        <w:rPr>
          <w:rFonts w:ascii="Courier New" w:hAnsi="Courier New" w:cs="Courier New"/>
          <w:sz w:val="16"/>
          <w:szCs w:val="16"/>
          <w:lang w:val="en-US"/>
        </w:rPr>
        <w:t xml:space="preserve">CREATE TABLE </w:t>
      </w:r>
      <w:proofErr w:type="spellStart"/>
      <w:proofErr w:type="gramStart"/>
      <w:r w:rsidRPr="00A339B2">
        <w:rPr>
          <w:rFonts w:ascii="Courier New" w:hAnsi="Courier New" w:cs="Courier New"/>
          <w:sz w:val="16"/>
          <w:szCs w:val="16"/>
          <w:lang w:val="en-US"/>
        </w:rPr>
        <w:t>repoble.currentxyTRI</w:t>
      </w:r>
      <w:proofErr w:type="spellEnd"/>
      <w:r w:rsidRPr="00A339B2">
        <w:rPr>
          <w:rFonts w:ascii="Courier New" w:hAnsi="Courier New" w:cs="Courier New"/>
          <w:sz w:val="16"/>
          <w:szCs w:val="16"/>
          <w:lang w:val="en-US"/>
        </w:rPr>
        <w:t>(</w:t>
      </w:r>
      <w:proofErr w:type="gramEnd"/>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spellStart"/>
      <w:proofErr w:type="gramStart"/>
      <w:r w:rsidRPr="00D74A8C">
        <w:rPr>
          <w:rFonts w:ascii="Courier New" w:hAnsi="Courier New" w:cs="Courier New"/>
          <w:sz w:val="16"/>
          <w:szCs w:val="16"/>
          <w:lang w:val="en-US"/>
        </w:rPr>
        <w:t>shortname</w:t>
      </w:r>
      <w:proofErr w:type="spellEnd"/>
      <w:proofErr w:type="gramEnd"/>
      <w:r w:rsidRPr="00D74A8C">
        <w:rPr>
          <w:rFonts w:ascii="Courier New" w:hAnsi="Courier New" w:cs="Courier New"/>
          <w:sz w:val="16"/>
          <w:szCs w:val="16"/>
          <w:lang w:val="en-US"/>
        </w:rPr>
        <w:t xml:space="preserve"> text,              --</w:t>
      </w:r>
      <w:proofErr w:type="spellStart"/>
      <w:r w:rsidRPr="00D74A8C">
        <w:rPr>
          <w:rFonts w:ascii="Courier New" w:hAnsi="Courier New" w:cs="Courier New"/>
          <w:sz w:val="16"/>
          <w:szCs w:val="16"/>
          <w:lang w:val="en-US"/>
        </w:rPr>
        <w:t>identité</w:t>
      </w:r>
      <w:proofErr w:type="spellEnd"/>
      <w:r w:rsidRPr="00D74A8C">
        <w:rPr>
          <w:rFonts w:ascii="Courier New" w:hAnsi="Courier New" w:cs="Courier New"/>
          <w:sz w:val="16"/>
          <w:szCs w:val="16"/>
          <w:lang w:val="en-US"/>
        </w:rPr>
        <w:t xml:space="preserve"> du </w:t>
      </w:r>
      <w:proofErr w:type="spellStart"/>
      <w:r w:rsidRPr="00D74A8C">
        <w:rPr>
          <w:rFonts w:ascii="Courier New" w:hAnsi="Courier New" w:cs="Courier New"/>
          <w:sz w:val="16"/>
          <w:szCs w:val="16"/>
          <w:lang w:val="en-US"/>
        </w:rPr>
        <w:t>ibeacon</w:t>
      </w:r>
      <w:proofErr w:type="spellEnd"/>
    </w:p>
    <w:p w:rsidR="00A339B2" w:rsidRPr="00D74A8C"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D74A8C">
        <w:rPr>
          <w:rFonts w:ascii="Courier New" w:hAnsi="Courier New" w:cs="Courier New"/>
          <w:sz w:val="16"/>
          <w:szCs w:val="16"/>
          <w:lang w:val="en-US"/>
        </w:rPr>
        <w:t>x</w:t>
      </w:r>
      <w:proofErr w:type="gramEnd"/>
      <w:r w:rsidRPr="00D74A8C">
        <w:rPr>
          <w:rFonts w:ascii="Courier New" w:hAnsi="Courier New" w:cs="Courier New"/>
          <w:sz w:val="16"/>
          <w:szCs w:val="16"/>
          <w:lang w:val="en-US"/>
        </w:rPr>
        <w:t xml:space="preserve"> double,                    -- x</w:t>
      </w:r>
    </w:p>
    <w:p w:rsidR="00A339B2" w:rsidRPr="00A339B2" w:rsidRDefault="00A339B2" w:rsidP="00A339B2">
      <w:pPr>
        <w:spacing w:after="0"/>
        <w:rPr>
          <w:rFonts w:ascii="Courier New" w:hAnsi="Courier New" w:cs="Courier New"/>
          <w:sz w:val="16"/>
          <w:szCs w:val="16"/>
          <w:lang w:val="en-US"/>
        </w:rPr>
      </w:pPr>
      <w:r w:rsidRPr="00D74A8C">
        <w:rPr>
          <w:rFonts w:ascii="Courier New" w:hAnsi="Courier New" w:cs="Courier New"/>
          <w:sz w:val="16"/>
          <w:szCs w:val="16"/>
          <w:lang w:val="en-US"/>
        </w:rPr>
        <w:t xml:space="preserve">   </w:t>
      </w:r>
      <w:proofErr w:type="gramStart"/>
      <w:r w:rsidRPr="00A339B2">
        <w:rPr>
          <w:rFonts w:ascii="Courier New" w:hAnsi="Courier New" w:cs="Courier New"/>
          <w:sz w:val="16"/>
          <w:szCs w:val="16"/>
          <w:lang w:val="en-US"/>
        </w:rPr>
        <w:t>y</w:t>
      </w:r>
      <w:proofErr w:type="gramEnd"/>
      <w:r w:rsidRPr="00A339B2">
        <w:rPr>
          <w:rFonts w:ascii="Courier New" w:hAnsi="Courier New" w:cs="Courier New"/>
          <w:sz w:val="16"/>
          <w:szCs w:val="16"/>
          <w:lang w:val="en-US"/>
        </w:rPr>
        <w:t xml:space="preserve"> double,                    -- y</w:t>
      </w:r>
    </w:p>
    <w:p w:rsidR="00A339B2" w:rsidRPr="00A339B2" w:rsidRDefault="00A339B2" w:rsidP="00A339B2">
      <w:pPr>
        <w:spacing w:after="0"/>
        <w:rPr>
          <w:rFonts w:ascii="Courier New" w:hAnsi="Courier New" w:cs="Courier New"/>
          <w:sz w:val="16"/>
          <w:szCs w:val="16"/>
          <w:lang w:val="en-US"/>
        </w:rPr>
      </w:pPr>
      <w:r w:rsidRPr="00A339B2">
        <w:rPr>
          <w:rFonts w:ascii="Courier New" w:hAnsi="Courier New" w:cs="Courier New"/>
          <w:sz w:val="16"/>
          <w:szCs w:val="16"/>
          <w:lang w:val="en-US"/>
        </w:rPr>
        <w:t xml:space="preserve">  PRIMARY KEY (</w:t>
      </w:r>
      <w:proofErr w:type="spellStart"/>
      <w:r w:rsidRPr="00A339B2">
        <w:rPr>
          <w:rFonts w:ascii="Courier New" w:hAnsi="Courier New" w:cs="Courier New"/>
          <w:sz w:val="16"/>
          <w:szCs w:val="16"/>
          <w:lang w:val="en-US"/>
        </w:rPr>
        <w:t>shortname</w:t>
      </w:r>
      <w:proofErr w:type="spellEnd"/>
      <w:r w:rsidRPr="00A339B2">
        <w:rPr>
          <w:rFonts w:ascii="Courier New" w:hAnsi="Courier New" w:cs="Courier New"/>
          <w:sz w:val="16"/>
          <w:szCs w:val="16"/>
          <w:lang w:val="en-US"/>
        </w:rPr>
        <w:t xml:space="preserve">)   </w:t>
      </w:r>
    </w:p>
    <w:p w:rsidR="00A339B2" w:rsidRPr="00D74A8C" w:rsidRDefault="00A339B2" w:rsidP="00A339B2">
      <w:pPr>
        <w:spacing w:after="0"/>
        <w:rPr>
          <w:rFonts w:ascii="Courier New" w:hAnsi="Courier New" w:cs="Courier New"/>
          <w:sz w:val="16"/>
          <w:szCs w:val="16"/>
        </w:rPr>
      </w:pPr>
      <w:r w:rsidRPr="00A339B2">
        <w:rPr>
          <w:rFonts w:ascii="Courier New" w:hAnsi="Courier New" w:cs="Courier New"/>
          <w:sz w:val="16"/>
          <w:szCs w:val="16"/>
          <w:lang w:val="en-US"/>
        </w:rPr>
        <w:t xml:space="preserve">   </w:t>
      </w:r>
      <w:r w:rsidRPr="00D74A8C">
        <w:rPr>
          <w:rFonts w:ascii="Courier New" w:hAnsi="Courier New" w:cs="Courier New"/>
          <w:sz w:val="16"/>
          <w:szCs w:val="16"/>
        </w:rPr>
        <w:t xml:space="preserve">); </w:t>
      </w:r>
    </w:p>
    <w:p w:rsidR="00A339B2" w:rsidRPr="00D74A8C" w:rsidRDefault="00A339B2" w:rsidP="00A339B2">
      <w:pPr>
        <w:spacing w:after="0"/>
        <w:rPr>
          <w:rFonts w:ascii="Courier New" w:hAnsi="Courier New" w:cs="Courier New"/>
          <w:sz w:val="16"/>
          <w:szCs w:val="16"/>
        </w:rPr>
      </w:pPr>
    </w:p>
    <w:p w:rsidR="00A339B2" w:rsidRDefault="00A339B2" w:rsidP="00A339B2">
      <w:pPr>
        <w:spacing w:after="0"/>
        <w:rPr>
          <w:rFonts w:ascii="Courier New" w:hAnsi="Courier New" w:cs="Courier New"/>
          <w:sz w:val="16"/>
          <w:szCs w:val="16"/>
        </w:rPr>
      </w:pPr>
      <w:r w:rsidRPr="00A339B2">
        <w:rPr>
          <w:rFonts w:ascii="Courier New" w:hAnsi="Courier New" w:cs="Courier New"/>
          <w:sz w:val="16"/>
          <w:szCs w:val="16"/>
        </w:rPr>
        <w:t xml:space="preserve">Ces tables sont celles qui sont utilisées pour afficher la position des </w:t>
      </w:r>
      <w:proofErr w:type="spellStart"/>
      <w:r w:rsidRPr="00A339B2">
        <w:rPr>
          <w:rFonts w:ascii="Courier New" w:hAnsi="Courier New" w:cs="Courier New"/>
          <w:sz w:val="16"/>
          <w:szCs w:val="16"/>
        </w:rPr>
        <w:t>beacons</w:t>
      </w:r>
      <w:proofErr w:type="spellEnd"/>
      <w:r w:rsidRPr="00A339B2">
        <w:rPr>
          <w:rFonts w:ascii="Courier New" w:hAnsi="Courier New" w:cs="Courier New"/>
          <w:sz w:val="16"/>
          <w:szCs w:val="16"/>
        </w:rPr>
        <w:t xml:space="preserve"> sur les cartes ou</w:t>
      </w:r>
      <w:r>
        <w:rPr>
          <w:rFonts w:ascii="Courier New" w:hAnsi="Courier New" w:cs="Courier New"/>
          <w:sz w:val="16"/>
          <w:szCs w:val="16"/>
        </w:rPr>
        <w:t xml:space="preserve"> dans les consoles.</w:t>
      </w:r>
    </w:p>
    <w:p w:rsidR="00A339B2" w:rsidRDefault="00A339B2" w:rsidP="00A339B2">
      <w:pPr>
        <w:spacing w:after="0"/>
        <w:rPr>
          <w:rFonts w:ascii="Courier New" w:hAnsi="Courier New" w:cs="Courier New"/>
          <w:sz w:val="16"/>
          <w:szCs w:val="16"/>
        </w:rPr>
      </w:pPr>
    </w:p>
    <w:p w:rsidR="007841D1" w:rsidRDefault="007841D1" w:rsidP="007841D1">
      <w:pPr>
        <w:spacing w:after="0"/>
        <w:jc w:val="center"/>
        <w:rPr>
          <w:rFonts w:ascii="Courier New" w:hAnsi="Courier New" w:cs="Courier New"/>
          <w:sz w:val="16"/>
          <w:szCs w:val="16"/>
        </w:rPr>
      </w:pPr>
      <w:r>
        <w:rPr>
          <w:rFonts w:ascii="Courier New" w:hAnsi="Courier New" w:cs="Courier New"/>
          <w:noProof/>
          <w:sz w:val="16"/>
          <w:szCs w:val="16"/>
          <w:lang w:eastAsia="fr-CH"/>
        </w:rPr>
        <w:drawing>
          <wp:inline distT="0" distB="0" distL="0" distR="0">
            <wp:extent cx="3164109" cy="1780355"/>
            <wp:effectExtent l="0" t="0" r="0" b="0"/>
            <wp:docPr id="2" name="Image 2" descr="C:\Users\jacques\Desktop\CLIENTS\CUINOLAB\Rapport\photo\20160522_22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cques\Desktop\CLIENTS\CUINOLAB\Rapport\photo\20160522_22592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65705" cy="1781253"/>
                    </a:xfrm>
                    <a:prstGeom prst="rect">
                      <a:avLst/>
                    </a:prstGeom>
                    <a:noFill/>
                    <a:ln>
                      <a:noFill/>
                    </a:ln>
                  </pic:spPr>
                </pic:pic>
              </a:graphicData>
            </a:graphic>
          </wp:inline>
        </w:drawing>
      </w:r>
    </w:p>
    <w:p w:rsidR="007841D1" w:rsidRDefault="007841D1" w:rsidP="007841D1">
      <w:pPr>
        <w:jc w:val="center"/>
        <w:rPr>
          <w:rStyle w:val="s1"/>
          <w:i/>
        </w:rPr>
      </w:pPr>
      <w:r w:rsidRPr="00131C39">
        <w:rPr>
          <w:rStyle w:val="s1"/>
          <w:i/>
        </w:rPr>
        <w:t xml:space="preserve">Figure : </w:t>
      </w:r>
      <w:r>
        <w:rPr>
          <w:rStyle w:val="s1"/>
          <w:i/>
        </w:rPr>
        <w:t xml:space="preserve">Exemple de console (exécutée sur un </w:t>
      </w:r>
      <w:proofErr w:type="spellStart"/>
      <w:r>
        <w:rPr>
          <w:rStyle w:val="s1"/>
          <w:i/>
        </w:rPr>
        <w:t>Raspberry</w:t>
      </w:r>
      <w:proofErr w:type="spellEnd"/>
      <w:r>
        <w:rPr>
          <w:rStyle w:val="s1"/>
          <w:i/>
        </w:rPr>
        <w:t xml:space="preserve"> pi équipé avec un écran tactile)</w:t>
      </w:r>
    </w:p>
    <w:p w:rsidR="002C60D1" w:rsidRDefault="002C60D1" w:rsidP="002C60D1">
      <w:pPr>
        <w:pStyle w:val="Titre2"/>
      </w:pPr>
      <w:bookmarkStart w:id="10" w:name="_Toc453853156"/>
      <w:r>
        <w:t>Robustesse et Résilience</w:t>
      </w:r>
      <w:bookmarkEnd w:id="10"/>
    </w:p>
    <w:p w:rsidR="002C60D1" w:rsidRDefault="002C60D1" w:rsidP="002C60D1">
      <w:r>
        <w:t>Un des problèmes majeurs  de la méthode par « empreinte » est sa sensibilité aux pannes. En effet que ce passe-</w:t>
      </w:r>
      <w:proofErr w:type="spellStart"/>
      <w:r>
        <w:t>t’il</w:t>
      </w:r>
      <w:proofErr w:type="spellEnd"/>
      <w:r>
        <w:t xml:space="preserve"> si un ou plusieurs </w:t>
      </w:r>
      <w:proofErr w:type="spellStart"/>
      <w:r>
        <w:t>raspberrys</w:t>
      </w:r>
      <w:proofErr w:type="spellEnd"/>
      <w:r>
        <w:t xml:space="preserve"> ne transmettent plus les informations sur les </w:t>
      </w:r>
      <w:proofErr w:type="spellStart"/>
      <w:r>
        <w:t>beacons</w:t>
      </w:r>
      <w:proofErr w:type="spellEnd"/>
      <w:r>
        <w:t xml:space="preserve"> à localiser ? L’empreinte va avoir des trous et elle sera déformée.</w:t>
      </w:r>
      <w:r w:rsidR="006009B0">
        <w:t xml:space="preserve"> Nous avons procédé à des simulations sur les données d’</w:t>
      </w:r>
      <w:r w:rsidR="001A774F">
        <w:t xml:space="preserve">entrainement, en éliminant les données en provenance des </w:t>
      </w:r>
      <w:proofErr w:type="spellStart"/>
      <w:r w:rsidR="001A774F">
        <w:t>raspberrys</w:t>
      </w:r>
      <w:proofErr w:type="spellEnd"/>
      <w:r w:rsidR="001A774F">
        <w:t xml:space="preserve"> qui n’étaient pas pris en compte.</w:t>
      </w:r>
    </w:p>
    <w:p w:rsidR="001A774F" w:rsidRDefault="001A774F" w:rsidP="002C60D1">
      <w:r>
        <w:t>La figure suivante montre les configurations que nous avons explorées.</w:t>
      </w:r>
    </w:p>
    <w:p w:rsidR="001A774F" w:rsidRDefault="001A774F" w:rsidP="001A774F">
      <w:pPr>
        <w:jc w:val="center"/>
      </w:pPr>
      <w:r>
        <w:rPr>
          <w:noProof/>
          <w:lang w:eastAsia="fr-CH"/>
        </w:rPr>
        <w:drawing>
          <wp:inline distT="0" distB="0" distL="0" distR="0">
            <wp:extent cx="2620692" cy="1518557"/>
            <wp:effectExtent l="0" t="0" r="8255" b="571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20692" cy="1518557"/>
                    </a:xfrm>
                    <a:prstGeom prst="rect">
                      <a:avLst/>
                    </a:prstGeom>
                    <a:noFill/>
                    <a:ln>
                      <a:noFill/>
                    </a:ln>
                  </pic:spPr>
                </pic:pic>
              </a:graphicData>
            </a:graphic>
          </wp:inline>
        </w:drawing>
      </w:r>
    </w:p>
    <w:p w:rsidR="001A774F" w:rsidRDefault="001A774F" w:rsidP="001A774F">
      <w:pPr>
        <w:jc w:val="center"/>
        <w:rPr>
          <w:rStyle w:val="s1"/>
          <w:i/>
        </w:rPr>
      </w:pPr>
      <w:r w:rsidRPr="00131C39">
        <w:rPr>
          <w:rStyle w:val="s1"/>
          <w:i/>
        </w:rPr>
        <w:t xml:space="preserve">Figure : </w:t>
      </w:r>
      <w:r>
        <w:rPr>
          <w:rStyle w:val="s1"/>
          <w:i/>
        </w:rPr>
        <w:t>configurations explorées</w:t>
      </w:r>
    </w:p>
    <w:p w:rsidR="001F1FE3" w:rsidRPr="001F1FE3" w:rsidRDefault="001F1FE3" w:rsidP="001F1FE3">
      <w:pPr>
        <w:rPr>
          <w:rStyle w:val="s1"/>
        </w:rPr>
      </w:pPr>
      <w:r>
        <w:rPr>
          <w:rStyle w:val="s1"/>
        </w:rPr>
        <w:lastRenderedPageBreak/>
        <w:t xml:space="preserve">Les tests en 80/20 avec les différentes configurations  montrent que si l’on élimine trop de </w:t>
      </w:r>
      <w:proofErr w:type="spellStart"/>
      <w:r>
        <w:rPr>
          <w:rStyle w:val="s1"/>
        </w:rPr>
        <w:t>raspberry</w:t>
      </w:r>
      <w:proofErr w:type="spellEnd"/>
      <w:r>
        <w:rPr>
          <w:rStyle w:val="s1"/>
        </w:rPr>
        <w:t xml:space="preserve"> pi, l’apprentissage devient plus fragile. Par contre, on voit que l’élimination d’un seul </w:t>
      </w:r>
      <w:proofErr w:type="spellStart"/>
      <w:r>
        <w:rPr>
          <w:rStyle w:val="s1"/>
        </w:rPr>
        <w:t>raspberry</w:t>
      </w:r>
      <w:proofErr w:type="spellEnd"/>
      <w:r>
        <w:rPr>
          <w:rStyle w:val="s1"/>
        </w:rPr>
        <w:t xml:space="preserve"> n’est pas un problème en soit (le fait que le score soit supérieur, n’est pas réellement significatif, il faut compter sur une marge de 2 % car les jeux de test sont tirés au hasard)</w:t>
      </w:r>
    </w:p>
    <w:tbl>
      <w:tblPr>
        <w:tblW w:w="4100" w:type="dxa"/>
        <w:tblInd w:w="2491" w:type="dxa"/>
        <w:tblCellMar>
          <w:left w:w="70" w:type="dxa"/>
          <w:right w:w="70" w:type="dxa"/>
        </w:tblCellMar>
        <w:tblLook w:val="04A0" w:firstRow="1" w:lastRow="0" w:firstColumn="1" w:lastColumn="0" w:noHBand="0" w:noVBand="1"/>
      </w:tblPr>
      <w:tblGrid>
        <w:gridCol w:w="2560"/>
        <w:gridCol w:w="1540"/>
      </w:tblGrid>
      <w:tr w:rsidR="001F1FE3" w:rsidRPr="001F1FE3" w:rsidTr="001F1FE3">
        <w:trPr>
          <w:trHeight w:val="288"/>
        </w:trPr>
        <w:tc>
          <w:tcPr>
            <w:tcW w:w="25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Configuration</w:t>
            </w:r>
          </w:p>
        </w:tc>
        <w:tc>
          <w:tcPr>
            <w:tcW w:w="1540" w:type="dxa"/>
            <w:tcBorders>
              <w:top w:val="single" w:sz="4" w:space="0" w:color="auto"/>
              <w:left w:val="nil"/>
              <w:bottom w:val="single" w:sz="4" w:space="0" w:color="auto"/>
              <w:right w:val="single" w:sz="4" w:space="0" w:color="auto"/>
            </w:tcBorders>
            <w:shd w:val="clear" w:color="000000" w:fill="DCE6F1"/>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 xml:space="preserve">NN </w:t>
            </w:r>
            <w:proofErr w:type="spellStart"/>
            <w:r w:rsidRPr="001F1FE3">
              <w:rPr>
                <w:rFonts w:ascii="Calibri" w:eastAsia="Times New Roman" w:hAnsi="Calibri" w:cs="Times New Roman"/>
                <w:color w:val="000000"/>
                <w:lang w:eastAsia="fr-CH"/>
              </w:rPr>
              <w:t>precision</w:t>
            </w:r>
            <w:proofErr w:type="spellEnd"/>
            <w:r w:rsidRPr="001F1FE3">
              <w:rPr>
                <w:rFonts w:ascii="Calibri" w:eastAsia="Times New Roman" w:hAnsi="Calibri" w:cs="Times New Roman"/>
                <w:color w:val="000000"/>
                <w:lang w:eastAsia="fr-CH"/>
              </w:rPr>
              <w:t xml:space="preserve"> %</w:t>
            </w:r>
          </w:p>
        </w:tc>
      </w:tr>
      <w:tr w:rsidR="001F1FE3" w:rsidRPr="001F1FE3" w:rsidTr="001F1FE3">
        <w:trPr>
          <w:trHeight w:val="288"/>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Corners</w:t>
            </w:r>
          </w:p>
        </w:tc>
        <w:tc>
          <w:tcPr>
            <w:tcW w:w="1540" w:type="dxa"/>
            <w:tcBorders>
              <w:top w:val="nil"/>
              <w:left w:val="nil"/>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57.8</w:t>
            </w:r>
          </w:p>
        </w:tc>
      </w:tr>
      <w:tr w:rsidR="001F1FE3" w:rsidRPr="001F1FE3" w:rsidTr="001F1FE3">
        <w:trPr>
          <w:trHeight w:val="288"/>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Corners + center</w:t>
            </w:r>
          </w:p>
        </w:tc>
        <w:tc>
          <w:tcPr>
            <w:tcW w:w="1540" w:type="dxa"/>
            <w:tcBorders>
              <w:top w:val="nil"/>
              <w:left w:val="nil"/>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64.2</w:t>
            </w:r>
          </w:p>
        </w:tc>
      </w:tr>
      <w:tr w:rsidR="001F1FE3" w:rsidRPr="001F1FE3" w:rsidTr="001F1FE3">
        <w:trPr>
          <w:trHeight w:val="288"/>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Corners + full center</w:t>
            </w:r>
          </w:p>
        </w:tc>
        <w:tc>
          <w:tcPr>
            <w:tcW w:w="1540" w:type="dxa"/>
            <w:tcBorders>
              <w:top w:val="nil"/>
              <w:left w:val="nil"/>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74.3</w:t>
            </w:r>
          </w:p>
        </w:tc>
      </w:tr>
      <w:tr w:rsidR="001F1FE3" w:rsidRPr="001F1FE3" w:rsidTr="001F1FE3">
        <w:trPr>
          <w:trHeight w:val="288"/>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Full minus one</w:t>
            </w:r>
          </w:p>
        </w:tc>
        <w:tc>
          <w:tcPr>
            <w:tcW w:w="1540" w:type="dxa"/>
            <w:tcBorders>
              <w:top w:val="nil"/>
              <w:left w:val="nil"/>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85.2</w:t>
            </w:r>
          </w:p>
        </w:tc>
      </w:tr>
      <w:tr w:rsidR="001F1FE3" w:rsidRPr="001F1FE3" w:rsidTr="001F1FE3">
        <w:trPr>
          <w:trHeight w:val="288"/>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Full</w:t>
            </w:r>
          </w:p>
        </w:tc>
        <w:tc>
          <w:tcPr>
            <w:tcW w:w="1540" w:type="dxa"/>
            <w:tcBorders>
              <w:top w:val="nil"/>
              <w:left w:val="nil"/>
              <w:bottom w:val="single" w:sz="4" w:space="0" w:color="auto"/>
              <w:right w:val="single" w:sz="4" w:space="0" w:color="auto"/>
            </w:tcBorders>
            <w:shd w:val="clear" w:color="auto" w:fill="auto"/>
            <w:noWrap/>
            <w:vAlign w:val="bottom"/>
            <w:hideMark/>
          </w:tcPr>
          <w:p w:rsidR="001F1FE3" w:rsidRPr="001F1FE3" w:rsidRDefault="001F1FE3" w:rsidP="001F1FE3">
            <w:pPr>
              <w:spacing w:after="0" w:line="240" w:lineRule="auto"/>
              <w:jc w:val="center"/>
              <w:rPr>
                <w:rFonts w:ascii="Calibri" w:eastAsia="Times New Roman" w:hAnsi="Calibri" w:cs="Times New Roman"/>
                <w:color w:val="000000"/>
                <w:lang w:eastAsia="fr-CH"/>
              </w:rPr>
            </w:pPr>
            <w:r w:rsidRPr="001F1FE3">
              <w:rPr>
                <w:rFonts w:ascii="Calibri" w:eastAsia="Times New Roman" w:hAnsi="Calibri" w:cs="Times New Roman"/>
                <w:color w:val="000000"/>
                <w:lang w:eastAsia="fr-CH"/>
              </w:rPr>
              <w:t>84.3</w:t>
            </w:r>
          </w:p>
        </w:tc>
      </w:tr>
    </w:tbl>
    <w:p w:rsidR="001F1FE3" w:rsidRDefault="001F1FE3" w:rsidP="001F1FE3">
      <w:pPr>
        <w:jc w:val="center"/>
        <w:rPr>
          <w:rStyle w:val="s1"/>
          <w:i/>
        </w:rPr>
      </w:pPr>
      <w:r w:rsidRPr="00131C39">
        <w:rPr>
          <w:rStyle w:val="s1"/>
          <w:i/>
        </w:rPr>
        <w:t>Figure</w:t>
      </w:r>
      <w:r w:rsidR="00BC66A0">
        <w:rPr>
          <w:rStyle w:val="s1"/>
          <w:i/>
        </w:rPr>
        <w:t> </w:t>
      </w:r>
      <w:r w:rsidRPr="00131C39">
        <w:rPr>
          <w:rStyle w:val="s1"/>
          <w:i/>
        </w:rPr>
        <w:t xml:space="preserve">: </w:t>
      </w:r>
      <w:r>
        <w:rPr>
          <w:rStyle w:val="s1"/>
          <w:i/>
        </w:rPr>
        <w:t>tableau des tests 80-20 avec les différentes configurations</w:t>
      </w:r>
    </w:p>
    <w:p w:rsidR="001A774F" w:rsidRDefault="00BC66A0" w:rsidP="001F1FE3">
      <w:r>
        <w:t>Ceci permet d’envisager une méthode d’entrainement par sur-échantillonnage et de ne garder lors de l’implantation définitive des point</w:t>
      </w:r>
      <w:r w:rsidR="00C560B4">
        <w:t>s</w:t>
      </w:r>
      <w:r>
        <w:t xml:space="preserve"> de mesures que les points les plus efficaces. Ceci permet aussi de vérifier qu’il n’y a pas de zone d’ombre (des zones qui ne sont pas visible par un </w:t>
      </w:r>
      <w:proofErr w:type="spellStart"/>
      <w:r>
        <w:t>raspberry</w:t>
      </w:r>
      <w:proofErr w:type="spellEnd"/>
      <w:r>
        <w:t>).</w:t>
      </w:r>
    </w:p>
    <w:p w:rsidR="00933786" w:rsidRDefault="00933786" w:rsidP="001F1FE3">
      <w:r>
        <w:t xml:space="preserve">En annexe, on trouve le détail de la précision pour chaque point du jeu d’entrainement. On peut constater que sans surprise la région centrale est moins bien prédite si on conserve seulement les </w:t>
      </w:r>
      <w:proofErr w:type="spellStart"/>
      <w:r>
        <w:t>raspberry</w:t>
      </w:r>
      <w:r w:rsidR="00165351">
        <w:t>s</w:t>
      </w:r>
      <w:proofErr w:type="spellEnd"/>
      <w:r>
        <w:t xml:space="preserve"> pi des coins. On remarquera aussi que certains points sont reconnus à 100% bien qu’ils soient au centre, il s’agit des </w:t>
      </w:r>
      <w:proofErr w:type="spellStart"/>
      <w:r>
        <w:t>beacons</w:t>
      </w:r>
      <w:proofErr w:type="spellEnd"/>
      <w:r>
        <w:t xml:space="preserve"> qui ont été plus entrainés que les autres, les </w:t>
      </w:r>
      <w:proofErr w:type="spellStart"/>
      <w:r>
        <w:t>beacons</w:t>
      </w:r>
      <w:proofErr w:type="spellEnd"/>
      <w:r>
        <w:t xml:space="preserve"> USB des </w:t>
      </w:r>
      <w:proofErr w:type="spellStart"/>
      <w:r>
        <w:t>raspberrys</w:t>
      </w:r>
      <w:proofErr w:type="spellEnd"/>
      <w:r>
        <w:t>. Pour éviter cela</w:t>
      </w:r>
      <w:r w:rsidR="00F51C08">
        <w:t>, il faut rendre équitable l’apprentissage de chaque emplacement.</w:t>
      </w:r>
    </w:p>
    <w:p w:rsidR="00CC6803" w:rsidRDefault="00CC6803" w:rsidP="00CC6803">
      <w:pPr>
        <w:jc w:val="center"/>
      </w:pPr>
      <w:r>
        <w:rPr>
          <w:noProof/>
          <w:lang w:eastAsia="fr-CH"/>
        </w:rPr>
        <w:drawing>
          <wp:inline distT="0" distB="0" distL="0" distR="0" wp14:anchorId="217E3E1E" wp14:editId="6A44DC63">
            <wp:extent cx="3795713" cy="2095500"/>
            <wp:effectExtent l="0" t="0" r="14605" b="19050"/>
            <wp:docPr id="23" name="Graphique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6803" w:rsidRDefault="00CC6803" w:rsidP="00CC6803">
      <w:pPr>
        <w:jc w:val="center"/>
        <w:rPr>
          <w:rStyle w:val="s1"/>
          <w:i/>
        </w:rPr>
      </w:pPr>
      <w:r w:rsidRPr="00131C39">
        <w:rPr>
          <w:rStyle w:val="s1"/>
          <w:i/>
        </w:rPr>
        <w:t>Figure</w:t>
      </w:r>
      <w:r>
        <w:rPr>
          <w:rStyle w:val="s1"/>
          <w:i/>
        </w:rPr>
        <w:t> </w:t>
      </w:r>
      <w:r w:rsidRPr="00131C39">
        <w:rPr>
          <w:rStyle w:val="s1"/>
          <w:i/>
        </w:rPr>
        <w:t xml:space="preserve">: </w:t>
      </w:r>
      <w:r>
        <w:rPr>
          <w:rStyle w:val="s1"/>
          <w:i/>
        </w:rPr>
        <w:t>tableau des tests 80-20 avec uniquement les 4 coins (donc une cellule de 10mx18m)</w:t>
      </w:r>
    </w:p>
    <w:p w:rsidR="00CC6803" w:rsidRDefault="00CC6803" w:rsidP="00CC6803">
      <w:pPr>
        <w:rPr>
          <w:rStyle w:val="s1"/>
          <w:i/>
        </w:rPr>
      </w:pPr>
      <w:r>
        <w:rPr>
          <w:rStyle w:val="s1"/>
          <w:i/>
        </w:rPr>
        <w:t xml:space="preserve">On voit que les empreintes perdent de leur efficacité si les cellules deviennent trop </w:t>
      </w:r>
      <w:proofErr w:type="gramStart"/>
      <w:r>
        <w:rPr>
          <w:rStyle w:val="s1"/>
          <w:i/>
        </w:rPr>
        <w:t>large</w:t>
      </w:r>
      <w:proofErr w:type="gramEnd"/>
      <w:r>
        <w:rPr>
          <w:rStyle w:val="s1"/>
          <w:i/>
        </w:rPr>
        <w:t>.</w:t>
      </w:r>
    </w:p>
    <w:p w:rsidR="00971DB6" w:rsidRDefault="00971DB6">
      <w:pPr>
        <w:rPr>
          <w:rFonts w:asciiTheme="majorHAnsi" w:eastAsiaTheme="majorEastAsia" w:hAnsiTheme="majorHAnsi" w:cstheme="majorBidi"/>
          <w:b/>
          <w:bCs/>
          <w:color w:val="4F81BD" w:themeColor="accent1"/>
          <w:sz w:val="26"/>
          <w:szCs w:val="26"/>
        </w:rPr>
      </w:pPr>
    </w:p>
    <w:p w:rsidR="00CC6803" w:rsidRDefault="00CC6803">
      <w:pPr>
        <w:rPr>
          <w:rFonts w:asciiTheme="majorHAnsi" w:eastAsiaTheme="majorEastAsia" w:hAnsiTheme="majorHAnsi" w:cstheme="majorBidi"/>
          <w:b/>
          <w:bCs/>
          <w:color w:val="4F81BD" w:themeColor="accent1"/>
          <w:sz w:val="26"/>
          <w:szCs w:val="26"/>
        </w:rPr>
      </w:pPr>
      <w:bookmarkStart w:id="11" w:name="_Toc453853157"/>
      <w:r>
        <w:br w:type="page"/>
      </w:r>
    </w:p>
    <w:p w:rsidR="00971DB6" w:rsidRDefault="00971DB6" w:rsidP="00971DB6">
      <w:pPr>
        <w:pStyle w:val="Titre2"/>
      </w:pPr>
      <w:r>
        <w:lastRenderedPageBreak/>
        <w:t xml:space="preserve">Comparaison entre </w:t>
      </w:r>
      <w:proofErr w:type="spellStart"/>
      <w:r w:rsidR="00172578">
        <w:t>F</w:t>
      </w:r>
      <w:r>
        <w:t>ingerprint</w:t>
      </w:r>
      <w:proofErr w:type="spellEnd"/>
      <w:r>
        <w:t xml:space="preserve"> NN et </w:t>
      </w:r>
      <w:proofErr w:type="spellStart"/>
      <w:r>
        <w:t>Trilatération</w:t>
      </w:r>
      <w:bookmarkEnd w:id="11"/>
      <w:proofErr w:type="spellEnd"/>
    </w:p>
    <w:p w:rsidR="00971DB6" w:rsidRDefault="00172578" w:rsidP="00971DB6">
      <w:r>
        <w:t xml:space="preserve">L’avantage de la </w:t>
      </w:r>
      <w:proofErr w:type="spellStart"/>
      <w:r>
        <w:t>trilatération</w:t>
      </w:r>
      <w:proofErr w:type="spellEnd"/>
      <w:r>
        <w:t xml:space="preserve"> est qu’aucun apprentissage préalable n’est nécessaire. L’avantage des </w:t>
      </w:r>
      <w:proofErr w:type="spellStart"/>
      <w:r>
        <w:t>finger</w:t>
      </w:r>
      <w:proofErr w:type="spellEnd"/>
      <w:r>
        <w:t xml:space="preserve"> </w:t>
      </w:r>
      <w:proofErr w:type="spellStart"/>
      <w:r>
        <w:t>Print</w:t>
      </w:r>
      <w:proofErr w:type="spellEnd"/>
      <w:r>
        <w:t xml:space="preserve"> est une amélioration sensible de la précision.</w:t>
      </w:r>
      <w:r w:rsidRPr="00172578">
        <w:t xml:space="preserve"> </w:t>
      </w:r>
      <w:r>
        <w:t>Nous avons effectué en parallèle les localisations avec les deux méthodes. Et nous pouvons les confronter sur des situations identiques.</w:t>
      </w:r>
    </w:p>
    <w:p w:rsidR="00FA7860" w:rsidRDefault="00FA7860" w:rsidP="00971DB6">
      <w:r>
        <w:t xml:space="preserve">Nous avons choisi deux situations : la pile de </w:t>
      </w:r>
      <w:proofErr w:type="spellStart"/>
      <w:r>
        <w:t>beacons</w:t>
      </w:r>
      <w:proofErr w:type="spellEnd"/>
      <w:r>
        <w:t xml:space="preserve"> et la ligne de </w:t>
      </w:r>
      <w:proofErr w:type="spellStart"/>
      <w:proofErr w:type="gramStart"/>
      <w:r>
        <w:t>beacons</w:t>
      </w:r>
      <w:proofErr w:type="spellEnd"/>
      <w:r>
        <w:t> .</w:t>
      </w:r>
      <w:proofErr w:type="gramEnd"/>
    </w:p>
    <w:p w:rsidR="00FA7860" w:rsidRPr="00FA7860" w:rsidRDefault="00FA7860" w:rsidP="00971DB6">
      <w:pPr>
        <w:rPr>
          <w:rStyle w:val="s1"/>
          <w:b/>
          <w:i/>
        </w:rPr>
      </w:pPr>
      <w:r w:rsidRPr="00FA7860">
        <w:rPr>
          <w:b/>
        </w:rPr>
        <w:t xml:space="preserve">La pile : </w:t>
      </w:r>
      <w:r w:rsidRPr="00FA7860">
        <w:rPr>
          <w:rStyle w:val="s1"/>
          <w:b/>
          <w:i/>
        </w:rPr>
        <w:t xml:space="preserve">dix </w:t>
      </w:r>
      <w:proofErr w:type="spellStart"/>
      <w:r w:rsidRPr="00FA7860">
        <w:rPr>
          <w:rStyle w:val="s1"/>
          <w:b/>
          <w:i/>
        </w:rPr>
        <w:t>beacons</w:t>
      </w:r>
      <w:proofErr w:type="spellEnd"/>
      <w:r w:rsidRPr="00FA7860">
        <w:rPr>
          <w:rStyle w:val="s1"/>
          <w:b/>
          <w:i/>
        </w:rPr>
        <w:t xml:space="preserve"> sont empilés sur la même position (14 </w:t>
      </w:r>
      <w:proofErr w:type="gramStart"/>
      <w:r w:rsidRPr="00FA7860">
        <w:rPr>
          <w:rStyle w:val="s1"/>
          <w:b/>
          <w:i/>
        </w:rPr>
        <w:t>;3.5</w:t>
      </w:r>
      <w:proofErr w:type="gramEnd"/>
      <w:r w:rsidRPr="00FA7860">
        <w:rPr>
          <w:rStyle w:val="s1"/>
          <w:b/>
          <w:i/>
        </w:rPr>
        <w:t>).</w:t>
      </w:r>
    </w:p>
    <w:p w:rsidR="00FA7860" w:rsidRDefault="00FA7860" w:rsidP="00971DB6">
      <w:r>
        <w:t xml:space="preserve">On voit sur le  diagramme que premièrement, les dix </w:t>
      </w:r>
      <w:proofErr w:type="spellStart"/>
      <w:r>
        <w:t>beacons</w:t>
      </w:r>
      <w:proofErr w:type="spellEnd"/>
      <w:r>
        <w:t xml:space="preserve"> ont tous des prédictions différentes ce qui démontre une fois encore la grande variabilité des mesures. Pourtant tou</w:t>
      </w:r>
      <w:r w:rsidR="00DD53D6">
        <w:t xml:space="preserve">s les </w:t>
      </w:r>
      <w:proofErr w:type="spellStart"/>
      <w:r w:rsidR="00DD53D6">
        <w:t>beacons</w:t>
      </w:r>
      <w:proofErr w:type="spellEnd"/>
      <w:r w:rsidR="00DD53D6">
        <w:t xml:space="preserve"> appartenaient au même type (</w:t>
      </w:r>
      <w:proofErr w:type="spellStart"/>
      <w:r w:rsidR="00DD53D6">
        <w:t>iBKS</w:t>
      </w:r>
      <w:proofErr w:type="spellEnd"/>
      <w:r w:rsidR="00DD53D6">
        <w:t xml:space="preserve">). Les cercles verts concentriques sont centrés sur le point à chercher. Leurs rayons sont respectivement 0.5, 1 et 2 mètres. On peut constater que les prédictions </w:t>
      </w:r>
      <w:proofErr w:type="spellStart"/>
      <w:r w:rsidR="00042ADB">
        <w:t>finger</w:t>
      </w:r>
      <w:proofErr w:type="spellEnd"/>
      <w:r w:rsidR="00042ADB">
        <w:t xml:space="preserve"> </w:t>
      </w:r>
      <w:proofErr w:type="spellStart"/>
      <w:r w:rsidR="00042ADB">
        <w:t>print</w:t>
      </w:r>
      <w:proofErr w:type="spellEnd"/>
      <w:r w:rsidR="00042ADB">
        <w:t xml:space="preserve"> </w:t>
      </w:r>
      <w:r w:rsidR="00DD53D6">
        <w:t xml:space="preserve">sont meilleures que celles de la </w:t>
      </w:r>
      <w:proofErr w:type="spellStart"/>
      <w:r w:rsidR="00DD53D6">
        <w:t>trilatération</w:t>
      </w:r>
      <w:proofErr w:type="spellEnd"/>
      <w:r w:rsidR="00DD53D6">
        <w:t xml:space="preserve">. </w:t>
      </w:r>
    </w:p>
    <w:p w:rsidR="00042ADB" w:rsidRDefault="00042ADB" w:rsidP="00FA7860">
      <w:pPr>
        <w:jc w:val="center"/>
        <w:rPr>
          <w:rStyle w:val="s1"/>
          <w:i/>
        </w:rPr>
      </w:pPr>
      <w:r>
        <w:rPr>
          <w:noProof/>
          <w:lang w:eastAsia="fr-CH"/>
        </w:rPr>
        <w:drawing>
          <wp:inline distT="0" distB="0" distL="0" distR="0" wp14:anchorId="023411AB" wp14:editId="22968D30">
            <wp:extent cx="4120243" cy="1790700"/>
            <wp:effectExtent l="0" t="0" r="13970" b="19050"/>
            <wp:docPr id="24" name="Graphique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Pr="00042ADB">
        <w:rPr>
          <w:rStyle w:val="s1"/>
          <w:i/>
        </w:rPr>
        <w:t xml:space="preserve"> </w:t>
      </w:r>
    </w:p>
    <w:p w:rsidR="00FA7860" w:rsidRDefault="00042ADB" w:rsidP="00FA7860">
      <w:pPr>
        <w:jc w:val="center"/>
        <w:rPr>
          <w:rStyle w:val="s1"/>
          <w:i/>
        </w:rPr>
      </w:pPr>
      <w:r w:rsidRPr="00131C39">
        <w:rPr>
          <w:rStyle w:val="s1"/>
          <w:i/>
        </w:rPr>
        <w:t>Figure</w:t>
      </w:r>
      <w:r>
        <w:rPr>
          <w:rStyle w:val="s1"/>
          <w:i/>
        </w:rPr>
        <w:t> </w:t>
      </w:r>
      <w:r w:rsidRPr="00131C39">
        <w:rPr>
          <w:rStyle w:val="s1"/>
          <w:i/>
        </w:rPr>
        <w:t xml:space="preserve">: </w:t>
      </w:r>
      <w:r>
        <w:rPr>
          <w:rStyle w:val="s1"/>
          <w:i/>
        </w:rPr>
        <w:t xml:space="preserve">dix </w:t>
      </w:r>
      <w:proofErr w:type="spellStart"/>
      <w:r>
        <w:rPr>
          <w:rStyle w:val="s1"/>
          <w:i/>
        </w:rPr>
        <w:t>beacons</w:t>
      </w:r>
      <w:proofErr w:type="spellEnd"/>
      <w:r>
        <w:rPr>
          <w:rStyle w:val="s1"/>
          <w:i/>
        </w:rPr>
        <w:t xml:space="preserve"> sont empilés </w:t>
      </w:r>
      <w:r w:rsidR="00FA7860">
        <w:rPr>
          <w:rStyle w:val="s1"/>
          <w:i/>
        </w:rPr>
        <w:t>sur la même position (14 </w:t>
      </w:r>
      <w:proofErr w:type="gramStart"/>
      <w:r w:rsidR="00FA7860">
        <w:rPr>
          <w:rStyle w:val="s1"/>
          <w:i/>
        </w:rPr>
        <w:t>;3.5</w:t>
      </w:r>
      <w:proofErr w:type="gramEnd"/>
      <w:r w:rsidR="00FA7860">
        <w:rPr>
          <w:rStyle w:val="s1"/>
          <w:i/>
        </w:rPr>
        <w:t>)</w:t>
      </w:r>
    </w:p>
    <w:p w:rsidR="00042ADB" w:rsidRDefault="00B71640" w:rsidP="00B71640">
      <w:pPr>
        <w:rPr>
          <w:rStyle w:val="s1"/>
          <w:b/>
          <w:i/>
        </w:rPr>
      </w:pPr>
      <w:r w:rsidRPr="00FA7860">
        <w:rPr>
          <w:b/>
        </w:rPr>
        <w:t xml:space="preserve">La </w:t>
      </w:r>
      <w:r>
        <w:rPr>
          <w:b/>
        </w:rPr>
        <w:t>ligne</w:t>
      </w:r>
      <w:r w:rsidRPr="00FA7860">
        <w:rPr>
          <w:b/>
        </w:rPr>
        <w:t xml:space="preserve"> : </w:t>
      </w:r>
      <w:r w:rsidRPr="00FA7860">
        <w:rPr>
          <w:rStyle w:val="s1"/>
          <w:b/>
          <w:i/>
        </w:rPr>
        <w:t xml:space="preserve">dix </w:t>
      </w:r>
      <w:proofErr w:type="spellStart"/>
      <w:r w:rsidRPr="00FA7860">
        <w:rPr>
          <w:rStyle w:val="s1"/>
          <w:b/>
          <w:i/>
        </w:rPr>
        <w:t>beacons</w:t>
      </w:r>
      <w:proofErr w:type="spellEnd"/>
      <w:r w:rsidRPr="00FA7860">
        <w:rPr>
          <w:rStyle w:val="s1"/>
          <w:b/>
          <w:i/>
        </w:rPr>
        <w:t xml:space="preserve"> </w:t>
      </w:r>
      <w:r>
        <w:rPr>
          <w:rStyle w:val="s1"/>
          <w:b/>
          <w:i/>
        </w:rPr>
        <w:t xml:space="preserve">sont sur la ligne de </w:t>
      </w:r>
      <w:proofErr w:type="spellStart"/>
      <w:r>
        <w:rPr>
          <w:rStyle w:val="s1"/>
          <w:b/>
          <w:i/>
        </w:rPr>
        <w:t>Gillles</w:t>
      </w:r>
      <w:proofErr w:type="spellEnd"/>
      <w:r>
        <w:rPr>
          <w:rStyle w:val="s1"/>
          <w:b/>
          <w:i/>
        </w:rPr>
        <w:t xml:space="preserve"> (…</w:t>
      </w:r>
      <w:r w:rsidRPr="00FA7860">
        <w:rPr>
          <w:rStyle w:val="s1"/>
          <w:b/>
          <w:i/>
        </w:rPr>
        <w:t> </w:t>
      </w:r>
      <w:proofErr w:type="gramStart"/>
      <w:r w:rsidRPr="00FA7860">
        <w:rPr>
          <w:rStyle w:val="s1"/>
          <w:b/>
          <w:i/>
        </w:rPr>
        <w:t>;</w:t>
      </w:r>
      <w:r>
        <w:rPr>
          <w:rStyle w:val="s1"/>
          <w:b/>
          <w:i/>
        </w:rPr>
        <w:t>3.8</w:t>
      </w:r>
      <w:proofErr w:type="gramEnd"/>
      <w:r w:rsidRPr="00FA7860">
        <w:rPr>
          <w:rStyle w:val="s1"/>
          <w:b/>
          <w:i/>
        </w:rPr>
        <w:t>).</w:t>
      </w:r>
    </w:p>
    <w:p w:rsidR="00042ADB" w:rsidRDefault="00042ADB" w:rsidP="00042ADB">
      <w:r w:rsidRPr="00042ADB">
        <w:t xml:space="preserve">On voit sur le diagramme que les </w:t>
      </w:r>
      <w:proofErr w:type="spellStart"/>
      <w:r w:rsidRPr="00042ADB">
        <w:t>beacons</w:t>
      </w:r>
      <w:proofErr w:type="spellEnd"/>
      <w:r w:rsidRPr="00042ADB">
        <w:t xml:space="preserve"> suivent une trajectoire qui est pratiquement monotone (c’est-à-dire qu’il n’y a pas ou peu de points de rebroussement</w:t>
      </w:r>
      <w:r w:rsidRPr="00042ADB">
        <w:rPr>
          <w:rStyle w:val="s1"/>
        </w:rPr>
        <w:t>)</w:t>
      </w:r>
      <w:r>
        <w:rPr>
          <w:rStyle w:val="s1"/>
        </w:rPr>
        <w:t xml:space="preserve">. Comme sur le diagramme précédent, nous avons superposé des bandes (largeur </w:t>
      </w:r>
      <w:r>
        <w:t xml:space="preserve">1, 2et 4 mètres) autour de la ligne à prédire. A nouveau, on peut constater que les prédictions </w:t>
      </w:r>
      <w:proofErr w:type="spellStart"/>
      <w:r>
        <w:t>finger</w:t>
      </w:r>
      <w:proofErr w:type="spellEnd"/>
      <w:r>
        <w:t xml:space="preserve"> </w:t>
      </w:r>
      <w:proofErr w:type="spellStart"/>
      <w:r>
        <w:t>print</w:t>
      </w:r>
      <w:proofErr w:type="spellEnd"/>
      <w:r>
        <w:t xml:space="preserve"> sont plus régulières que celles de la </w:t>
      </w:r>
      <w:proofErr w:type="spellStart"/>
      <w:r>
        <w:t>trilatération</w:t>
      </w:r>
      <w:proofErr w:type="spellEnd"/>
      <w:r>
        <w:t xml:space="preserve">. </w:t>
      </w:r>
    </w:p>
    <w:p w:rsidR="00FA7860" w:rsidRDefault="00B71640" w:rsidP="00042ADB">
      <w:pPr>
        <w:jc w:val="center"/>
      </w:pPr>
      <w:r>
        <w:rPr>
          <w:noProof/>
          <w:lang w:eastAsia="fr-CH"/>
        </w:rPr>
        <w:drawing>
          <wp:inline distT="0" distB="0" distL="0" distR="0" wp14:anchorId="3A87A295" wp14:editId="5164C4E9">
            <wp:extent cx="4441372" cy="1660072"/>
            <wp:effectExtent l="0" t="0" r="16510" b="16510"/>
            <wp:docPr id="25"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71640" w:rsidRPr="00FA7860" w:rsidRDefault="00B71640" w:rsidP="00B71640">
      <w:pPr>
        <w:jc w:val="center"/>
        <w:rPr>
          <w:rStyle w:val="s1"/>
        </w:rPr>
      </w:pPr>
      <w:r w:rsidRPr="00131C39">
        <w:rPr>
          <w:rStyle w:val="s1"/>
          <w:i/>
        </w:rPr>
        <w:t>Figure</w:t>
      </w:r>
      <w:r>
        <w:rPr>
          <w:rStyle w:val="s1"/>
          <w:i/>
        </w:rPr>
        <w:t> </w:t>
      </w:r>
      <w:r w:rsidRPr="00131C39">
        <w:rPr>
          <w:rStyle w:val="s1"/>
          <w:i/>
        </w:rPr>
        <w:t xml:space="preserve">: </w:t>
      </w:r>
      <w:r>
        <w:rPr>
          <w:rStyle w:val="s1"/>
          <w:i/>
        </w:rPr>
        <w:t xml:space="preserve">dix </w:t>
      </w:r>
      <w:proofErr w:type="spellStart"/>
      <w:r>
        <w:rPr>
          <w:rStyle w:val="s1"/>
          <w:i/>
        </w:rPr>
        <w:t>beacons</w:t>
      </w:r>
      <w:proofErr w:type="spellEnd"/>
      <w:r>
        <w:rPr>
          <w:rStyle w:val="s1"/>
          <w:i/>
        </w:rPr>
        <w:t xml:space="preserve"> sur la ligne  (… </w:t>
      </w:r>
      <w:proofErr w:type="gramStart"/>
      <w:r>
        <w:rPr>
          <w:rStyle w:val="s1"/>
          <w:i/>
        </w:rPr>
        <w:t>;3.8</w:t>
      </w:r>
      <w:proofErr w:type="gramEnd"/>
      <w:r>
        <w:rPr>
          <w:rStyle w:val="s1"/>
          <w:i/>
        </w:rPr>
        <w:t>)</w:t>
      </w:r>
    </w:p>
    <w:p w:rsidR="004D7A0A" w:rsidRDefault="00C07723" w:rsidP="004D7A0A">
      <w:pPr>
        <w:pStyle w:val="Titre2"/>
      </w:pPr>
      <w:bookmarkStart w:id="12" w:name="_Toc453853158"/>
      <w:r>
        <w:lastRenderedPageBreak/>
        <w:t>Historique des localisations</w:t>
      </w:r>
      <w:bookmarkEnd w:id="12"/>
    </w:p>
    <w:p w:rsidR="00C07723" w:rsidRDefault="00C07723" w:rsidP="00C07723"/>
    <w:p w:rsidR="00C07723" w:rsidRDefault="009D7AF0" w:rsidP="00C07723">
      <w:r>
        <w:t>Nous avons aussi ajouté</w:t>
      </w:r>
      <w:r w:rsidR="00C07723">
        <w:t xml:space="preserve"> dans notre une base données une table </w:t>
      </w:r>
      <w:proofErr w:type="spellStart"/>
      <w:r w:rsidR="00C07723">
        <w:t>HistoXY</w:t>
      </w:r>
      <w:proofErr w:type="spellEnd"/>
      <w:r w:rsidR="00C07723">
        <w:t xml:space="preserve"> qui enregi</w:t>
      </w:r>
      <w:r>
        <w:t>stre les positions prédites</w:t>
      </w:r>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CREATE TABLE </w:t>
      </w:r>
      <w:proofErr w:type="spellStart"/>
      <w:proofErr w:type="gramStart"/>
      <w:r w:rsidRPr="009D7AF0">
        <w:rPr>
          <w:rFonts w:ascii="Courier New" w:hAnsi="Courier New" w:cs="Courier New"/>
          <w:sz w:val="16"/>
          <w:szCs w:val="16"/>
          <w:lang w:val="en-US"/>
        </w:rPr>
        <w:t>repoble.histoxy</w:t>
      </w:r>
      <w:proofErr w:type="spellEnd"/>
      <w:r w:rsidRPr="009D7AF0">
        <w:rPr>
          <w:rFonts w:ascii="Courier New" w:hAnsi="Courier New" w:cs="Courier New"/>
          <w:sz w:val="16"/>
          <w:szCs w:val="16"/>
          <w:lang w:val="en-US"/>
        </w:rPr>
        <w:t>(</w:t>
      </w:r>
      <w:proofErr w:type="gramEnd"/>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   </w:t>
      </w:r>
      <w:proofErr w:type="gramStart"/>
      <w:r w:rsidRPr="009D7AF0">
        <w:rPr>
          <w:rFonts w:ascii="Courier New" w:hAnsi="Courier New" w:cs="Courier New"/>
          <w:sz w:val="16"/>
          <w:szCs w:val="16"/>
          <w:lang w:val="en-US"/>
        </w:rPr>
        <w:t>ts10</w:t>
      </w:r>
      <w:proofErr w:type="gramEnd"/>
      <w:r w:rsidRPr="009D7AF0">
        <w:rPr>
          <w:rFonts w:ascii="Courier New" w:hAnsi="Courier New" w:cs="Courier New"/>
          <w:sz w:val="16"/>
          <w:szCs w:val="16"/>
          <w:lang w:val="en-US"/>
        </w:rPr>
        <w:t xml:space="preserve"> </w:t>
      </w:r>
      <w:proofErr w:type="spellStart"/>
      <w:r w:rsidRPr="009D7AF0">
        <w:rPr>
          <w:rFonts w:ascii="Courier New" w:hAnsi="Courier New" w:cs="Courier New"/>
          <w:sz w:val="16"/>
          <w:szCs w:val="16"/>
          <w:lang w:val="en-US"/>
        </w:rPr>
        <w:t>bigint</w:t>
      </w:r>
      <w:proofErr w:type="spellEnd"/>
      <w:r w:rsidRPr="009D7AF0">
        <w:rPr>
          <w:rFonts w:ascii="Courier New" w:hAnsi="Courier New" w:cs="Courier New"/>
          <w:sz w:val="16"/>
          <w:szCs w:val="16"/>
          <w:lang w:val="en-US"/>
        </w:rPr>
        <w:t>,</w:t>
      </w:r>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   </w:t>
      </w:r>
      <w:proofErr w:type="spellStart"/>
      <w:proofErr w:type="gramStart"/>
      <w:r w:rsidRPr="009D7AF0">
        <w:rPr>
          <w:rFonts w:ascii="Courier New" w:hAnsi="Courier New" w:cs="Courier New"/>
          <w:sz w:val="16"/>
          <w:szCs w:val="16"/>
          <w:lang w:val="en-US"/>
        </w:rPr>
        <w:t>shortname</w:t>
      </w:r>
      <w:proofErr w:type="spellEnd"/>
      <w:proofErr w:type="gramEnd"/>
      <w:r w:rsidRPr="009D7AF0">
        <w:rPr>
          <w:rFonts w:ascii="Courier New" w:hAnsi="Courier New" w:cs="Courier New"/>
          <w:sz w:val="16"/>
          <w:szCs w:val="16"/>
          <w:lang w:val="en-US"/>
        </w:rPr>
        <w:t xml:space="preserve"> text,</w:t>
      </w:r>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   </w:t>
      </w:r>
      <w:proofErr w:type="gramStart"/>
      <w:r w:rsidRPr="009D7AF0">
        <w:rPr>
          <w:rFonts w:ascii="Courier New" w:hAnsi="Courier New" w:cs="Courier New"/>
          <w:sz w:val="16"/>
          <w:szCs w:val="16"/>
          <w:lang w:val="en-US"/>
        </w:rPr>
        <w:t>x</w:t>
      </w:r>
      <w:proofErr w:type="gramEnd"/>
      <w:r w:rsidRPr="009D7AF0">
        <w:rPr>
          <w:rFonts w:ascii="Courier New" w:hAnsi="Courier New" w:cs="Courier New"/>
          <w:sz w:val="16"/>
          <w:szCs w:val="16"/>
          <w:lang w:val="en-US"/>
        </w:rPr>
        <w:t xml:space="preserve"> double,</w:t>
      </w:r>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   </w:t>
      </w:r>
      <w:proofErr w:type="gramStart"/>
      <w:r w:rsidRPr="009D7AF0">
        <w:rPr>
          <w:rFonts w:ascii="Courier New" w:hAnsi="Courier New" w:cs="Courier New"/>
          <w:sz w:val="16"/>
          <w:szCs w:val="16"/>
          <w:lang w:val="en-US"/>
        </w:rPr>
        <w:t>y</w:t>
      </w:r>
      <w:proofErr w:type="gramEnd"/>
      <w:r w:rsidRPr="009D7AF0">
        <w:rPr>
          <w:rFonts w:ascii="Courier New" w:hAnsi="Courier New" w:cs="Courier New"/>
          <w:sz w:val="16"/>
          <w:szCs w:val="16"/>
          <w:lang w:val="en-US"/>
        </w:rPr>
        <w:t xml:space="preserve"> double,</w:t>
      </w:r>
    </w:p>
    <w:p w:rsidR="009D7AF0" w:rsidRPr="009D7AF0" w:rsidRDefault="009D7AF0" w:rsidP="009D7AF0">
      <w:pPr>
        <w:spacing w:after="0"/>
        <w:rPr>
          <w:rFonts w:ascii="Courier New" w:hAnsi="Courier New" w:cs="Courier New"/>
          <w:sz w:val="16"/>
          <w:szCs w:val="16"/>
          <w:lang w:val="en-US"/>
        </w:rPr>
      </w:pPr>
      <w:r w:rsidRPr="009D7AF0">
        <w:rPr>
          <w:rFonts w:ascii="Courier New" w:hAnsi="Courier New" w:cs="Courier New"/>
          <w:sz w:val="16"/>
          <w:szCs w:val="16"/>
          <w:lang w:val="en-US"/>
        </w:rPr>
        <w:t xml:space="preserve">  PRIMARY KEY ((shortname</w:t>
      </w:r>
      <w:proofErr w:type="gramStart"/>
      <w:r w:rsidRPr="009D7AF0">
        <w:rPr>
          <w:rFonts w:ascii="Courier New" w:hAnsi="Courier New" w:cs="Courier New"/>
          <w:sz w:val="16"/>
          <w:szCs w:val="16"/>
          <w:lang w:val="en-US"/>
        </w:rPr>
        <w:t>,ts10</w:t>
      </w:r>
      <w:proofErr w:type="gramEnd"/>
      <w:r w:rsidRPr="009D7AF0">
        <w:rPr>
          <w:rFonts w:ascii="Courier New" w:hAnsi="Courier New" w:cs="Courier New"/>
          <w:sz w:val="16"/>
          <w:szCs w:val="16"/>
          <w:lang w:val="en-US"/>
        </w:rPr>
        <w:t>),</w:t>
      </w:r>
      <w:proofErr w:type="spellStart"/>
      <w:r w:rsidRPr="009D7AF0">
        <w:rPr>
          <w:rFonts w:ascii="Courier New" w:hAnsi="Courier New" w:cs="Courier New"/>
          <w:sz w:val="16"/>
          <w:szCs w:val="16"/>
          <w:lang w:val="en-US"/>
        </w:rPr>
        <w:t>x,y</w:t>
      </w:r>
      <w:proofErr w:type="spellEnd"/>
      <w:r w:rsidRPr="009D7AF0">
        <w:rPr>
          <w:rFonts w:ascii="Courier New" w:hAnsi="Courier New" w:cs="Courier New"/>
          <w:sz w:val="16"/>
          <w:szCs w:val="16"/>
          <w:lang w:val="en-US"/>
        </w:rPr>
        <w:t xml:space="preserve">)   </w:t>
      </w:r>
    </w:p>
    <w:p w:rsidR="009D7AF0" w:rsidRPr="00C07723" w:rsidRDefault="009D7AF0" w:rsidP="009D7AF0">
      <w:pPr>
        <w:spacing w:after="0"/>
      </w:pPr>
      <w:r w:rsidRPr="009D7AF0">
        <w:rPr>
          <w:rFonts w:ascii="Courier New" w:hAnsi="Courier New" w:cs="Courier New"/>
          <w:sz w:val="16"/>
          <w:szCs w:val="16"/>
          <w:lang w:val="en-US"/>
        </w:rPr>
        <w:t xml:space="preserve">   </w:t>
      </w:r>
      <w:r w:rsidRPr="00D114B2">
        <w:rPr>
          <w:rFonts w:ascii="Courier New" w:hAnsi="Courier New" w:cs="Courier New"/>
          <w:sz w:val="16"/>
          <w:szCs w:val="16"/>
        </w:rPr>
        <w:t>);</w:t>
      </w:r>
    </w:p>
    <w:p w:rsidR="00C07723" w:rsidRDefault="00C07723" w:rsidP="00C07723"/>
    <w:p w:rsidR="009D7AF0" w:rsidRDefault="009D7AF0" w:rsidP="00C07723">
      <w:r>
        <w:t xml:space="preserve">L’illustration suivante montre le suivi d’un </w:t>
      </w:r>
      <w:proofErr w:type="spellStart"/>
      <w:r>
        <w:t>beacon</w:t>
      </w:r>
      <w:proofErr w:type="spellEnd"/>
      <w:r>
        <w:t xml:space="preserve"> sur une période de plus de trois heures. Les </w:t>
      </w:r>
      <w:proofErr w:type="gramStart"/>
      <w:r>
        <w:t>emplacement</w:t>
      </w:r>
      <w:proofErr w:type="gramEnd"/>
      <w:r>
        <w:t xml:space="preserve"> où le </w:t>
      </w:r>
      <w:proofErr w:type="spellStart"/>
      <w:r>
        <w:t>beacon</w:t>
      </w:r>
      <w:proofErr w:type="spellEnd"/>
      <w:r>
        <w:t xml:space="preserve"> «oscille » autour d’une position sont les emplacements où il est  restés plus de 5 minutes.</w:t>
      </w:r>
    </w:p>
    <w:p w:rsidR="009D7AF0" w:rsidRDefault="009D7AF0" w:rsidP="00C07723">
      <w:r>
        <w:t>Il est tout à fait possible de trouver les positions où un objet s’est arrêté.</w:t>
      </w:r>
    </w:p>
    <w:p w:rsidR="009D7AF0" w:rsidRPr="00C07723" w:rsidRDefault="009D7AF0" w:rsidP="00C07723">
      <w:r>
        <w:t xml:space="preserve">Le suivi d’un objet mobile demandera de revoir les fréquences </w:t>
      </w:r>
      <w:r w:rsidR="00A02C26">
        <w:t>d’</w:t>
      </w:r>
      <w:proofErr w:type="spellStart"/>
      <w:r w:rsidR="00A02C26">
        <w:t>échantillonage</w:t>
      </w:r>
      <w:proofErr w:type="spellEnd"/>
      <w:r w:rsidR="00A02C26">
        <w:t xml:space="preserve"> pour suivre plus rapidement.</w:t>
      </w:r>
    </w:p>
    <w:p w:rsidR="00C07723" w:rsidRPr="00C07723" w:rsidRDefault="00C07723" w:rsidP="00C07723">
      <w:r>
        <w:rPr>
          <w:noProof/>
          <w:lang w:eastAsia="fr-CH"/>
        </w:rPr>
        <w:drawing>
          <wp:inline distT="0" distB="0" distL="0" distR="0" wp14:anchorId="19F45FA9" wp14:editId="2109F6E9">
            <wp:extent cx="5760720" cy="2493291"/>
            <wp:effectExtent l="0" t="0" r="11430" b="21590"/>
            <wp:docPr id="34" name="Graphique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4D7A0A" w:rsidRDefault="00C07723" w:rsidP="00C07723">
      <w:r>
        <w:t xml:space="preserve">Figure : suivi d’un </w:t>
      </w:r>
      <w:proofErr w:type="spellStart"/>
      <w:r>
        <w:t>beacon</w:t>
      </w:r>
      <w:proofErr w:type="spellEnd"/>
      <w:r>
        <w:t xml:space="preserve"> sur une période de 200 minutes</w:t>
      </w:r>
      <w:r w:rsidR="009D7AF0">
        <w:t xml:space="preserve"> (méthode </w:t>
      </w:r>
      <w:proofErr w:type="spellStart"/>
      <w:r w:rsidR="009D7AF0">
        <w:t>FingerPrint</w:t>
      </w:r>
      <w:proofErr w:type="spellEnd"/>
      <w:r w:rsidR="009D7AF0">
        <w:t>)</w:t>
      </w:r>
    </w:p>
    <w:p w:rsidR="000A0311" w:rsidRDefault="000A0311">
      <w:pPr>
        <w:rPr>
          <w:rFonts w:asciiTheme="majorHAnsi" w:eastAsiaTheme="majorEastAsia" w:hAnsiTheme="majorHAnsi" w:cstheme="majorBidi"/>
          <w:b/>
          <w:bCs/>
          <w:color w:val="4F81BD" w:themeColor="accent1"/>
          <w:sz w:val="26"/>
          <w:szCs w:val="26"/>
        </w:rPr>
      </w:pPr>
      <w:bookmarkStart w:id="13" w:name="_Toc453853159"/>
      <w:r>
        <w:br w:type="page"/>
      </w:r>
    </w:p>
    <w:p w:rsidR="00E376A3" w:rsidRDefault="00E376A3" w:rsidP="00165351">
      <w:pPr>
        <w:pStyle w:val="Titre2"/>
      </w:pPr>
    </w:p>
    <w:p w:rsidR="00E376A3" w:rsidRDefault="00E376A3" w:rsidP="00E376A3">
      <w:pPr>
        <w:pStyle w:val="Titre2"/>
      </w:pPr>
      <w:r>
        <w:t>Evaluation des méthodes</w:t>
      </w:r>
    </w:p>
    <w:p w:rsidR="00E376A3" w:rsidRDefault="00E376A3" w:rsidP="00E376A3"/>
    <w:p w:rsidR="00E376A3" w:rsidRPr="00CC6803" w:rsidRDefault="00E376A3" w:rsidP="00E376A3">
      <w:r w:rsidRPr="00E376A3">
        <w:rPr>
          <w:lang w:val="en-US"/>
        </w:rPr>
        <w:t>Metric from Journal of Computer Networks</w:t>
      </w:r>
      <w:r>
        <w:rPr>
          <w:lang w:val="en-US"/>
        </w:rPr>
        <w:t xml:space="preserve"> </w:t>
      </w:r>
      <w:r w:rsidRPr="00E376A3">
        <w:rPr>
          <w:lang w:val="en-US"/>
        </w:rPr>
        <w:t>and</w:t>
      </w:r>
      <w:r>
        <w:rPr>
          <w:lang w:val="en-US"/>
        </w:rPr>
        <w:t xml:space="preserve"> </w:t>
      </w:r>
      <w:r w:rsidRPr="00E376A3">
        <w:rPr>
          <w:lang w:val="en-US"/>
        </w:rPr>
        <w:t>Communications Volume</w:t>
      </w:r>
      <w:r>
        <w:rPr>
          <w:lang w:val="en-US"/>
        </w:rPr>
        <w:t xml:space="preserve"> 2013 (</w:t>
      </w:r>
      <w:r w:rsidRPr="00E376A3">
        <w:rPr>
          <w:lang w:val="en-US"/>
        </w:rPr>
        <w:t>Recent Advances in Wireless Indoor Loc</w:t>
      </w:r>
      <w:r>
        <w:rPr>
          <w:lang w:val="en-US"/>
        </w:rPr>
        <w:t xml:space="preserve">alization Techniques and System </w:t>
      </w:r>
      <w:r w:rsidRPr="00E376A3">
        <w:rPr>
          <w:lang w:val="en-US"/>
        </w:rPr>
        <w:t>Zahid</w:t>
      </w:r>
      <w:r>
        <w:rPr>
          <w:lang w:val="en-US"/>
        </w:rPr>
        <w:t xml:space="preserve"> </w:t>
      </w:r>
      <w:proofErr w:type="spellStart"/>
      <w:r w:rsidRPr="00E376A3">
        <w:rPr>
          <w:lang w:val="en-US"/>
        </w:rPr>
        <w:t>Farid</w:t>
      </w:r>
      <w:proofErr w:type="spellEnd"/>
      <w:r w:rsidRPr="00E376A3">
        <w:rPr>
          <w:lang w:val="en-US"/>
        </w:rPr>
        <w:t>,</w:t>
      </w:r>
      <w:r>
        <w:rPr>
          <w:lang w:val="en-US"/>
        </w:rPr>
        <w:t xml:space="preserve"> </w:t>
      </w:r>
      <w:proofErr w:type="spellStart"/>
      <w:r w:rsidRPr="00E376A3">
        <w:rPr>
          <w:lang w:val="en-US"/>
        </w:rPr>
        <w:t>Rosdiadee</w:t>
      </w:r>
      <w:proofErr w:type="spellEnd"/>
      <w:r>
        <w:rPr>
          <w:lang w:val="en-US"/>
        </w:rPr>
        <w:t xml:space="preserve"> </w:t>
      </w:r>
      <w:proofErr w:type="spellStart"/>
      <w:r w:rsidRPr="00E376A3">
        <w:rPr>
          <w:lang w:val="en-US"/>
        </w:rPr>
        <w:t>Nordin,and</w:t>
      </w:r>
      <w:proofErr w:type="spellEnd"/>
      <w:r>
        <w:rPr>
          <w:lang w:val="en-US"/>
        </w:rPr>
        <w:t xml:space="preserve"> </w:t>
      </w:r>
      <w:proofErr w:type="spellStart"/>
      <w:r w:rsidRPr="00E376A3">
        <w:rPr>
          <w:lang w:val="en-US"/>
        </w:rPr>
        <w:t>Mahamod</w:t>
      </w:r>
      <w:proofErr w:type="spellEnd"/>
      <w:r>
        <w:rPr>
          <w:lang w:val="en-US"/>
        </w:rPr>
        <w:t xml:space="preserve"> </w:t>
      </w:r>
      <w:r w:rsidRPr="00E376A3">
        <w:rPr>
          <w:lang w:val="en-US"/>
        </w:rPr>
        <w:t>Ismail</w:t>
      </w:r>
      <w:r>
        <w:rPr>
          <w:lang w:val="en-US"/>
        </w:rPr>
        <w:t>)</w:t>
      </w:r>
      <w:r w:rsidR="00DF173F">
        <w:rPr>
          <w:lang w:val="en-US"/>
        </w:rPr>
        <w:t xml:space="preserve"> </w:t>
      </w:r>
      <w:proofErr w:type="spellStart"/>
      <w:r w:rsidR="00DF173F">
        <w:rPr>
          <w:lang w:val="en-US"/>
        </w:rPr>
        <w:t>dans</w:t>
      </w:r>
      <w:proofErr w:type="spellEnd"/>
      <w:r w:rsidR="00DF173F">
        <w:rPr>
          <w:lang w:val="en-US"/>
        </w:rPr>
        <w:t xml:space="preserve"> </w:t>
      </w:r>
      <w:proofErr w:type="spellStart"/>
      <w:r w:rsidR="00DF173F">
        <w:rPr>
          <w:lang w:val="en-US"/>
        </w:rPr>
        <w:t>github</w:t>
      </w:r>
      <w:proofErr w:type="spellEnd"/>
      <w:r w:rsidR="00DF173F">
        <w:rPr>
          <w:lang w:val="en-US"/>
        </w:rPr>
        <w:t xml:space="preserve">. </w:t>
      </w:r>
      <w:r w:rsidR="00DF173F" w:rsidRPr="00CC6803">
        <w:t xml:space="preserve">Cet article distingue bien les méthodes </w:t>
      </w:r>
      <w:proofErr w:type="gramStart"/>
      <w:r w:rsidR="00DF173F" w:rsidRPr="00CC6803">
        <w:t>des implémentations matériels</w:t>
      </w:r>
      <w:proofErr w:type="gramEnd"/>
      <w:r w:rsidR="00DF173F" w:rsidRPr="00CC6803">
        <w:t>…</w:t>
      </w:r>
    </w:p>
    <w:p w:rsidR="00E376A3" w:rsidRPr="00CC6803" w:rsidRDefault="00E376A3" w:rsidP="00E376A3">
      <w:r w:rsidRPr="00CC6803">
        <w:t xml:space="preserve">Performance </w:t>
      </w:r>
      <w:proofErr w:type="spellStart"/>
      <w:r w:rsidRPr="00CC6803">
        <w:t>metric</w:t>
      </w:r>
      <w:proofErr w:type="spellEnd"/>
    </w:p>
    <w:tbl>
      <w:tblPr>
        <w:tblStyle w:val="Grilledutableau"/>
        <w:tblW w:w="0" w:type="auto"/>
        <w:tblLook w:val="04A0" w:firstRow="1" w:lastRow="0" w:firstColumn="1" w:lastColumn="0" w:noHBand="0" w:noVBand="1"/>
      </w:tblPr>
      <w:tblGrid>
        <w:gridCol w:w="3070"/>
        <w:gridCol w:w="3071"/>
        <w:gridCol w:w="3071"/>
      </w:tblGrid>
      <w:tr w:rsidR="00E376A3" w:rsidTr="00E376A3">
        <w:tc>
          <w:tcPr>
            <w:tcW w:w="3070" w:type="dxa"/>
          </w:tcPr>
          <w:p w:rsidR="00E376A3" w:rsidRDefault="00E376A3" w:rsidP="00E376A3">
            <w:pPr>
              <w:rPr>
                <w:lang w:val="en-US"/>
              </w:rPr>
            </w:pPr>
            <w:r>
              <w:rPr>
                <w:lang w:val="en-US"/>
              </w:rPr>
              <w:t>metric</w:t>
            </w:r>
          </w:p>
        </w:tc>
        <w:tc>
          <w:tcPr>
            <w:tcW w:w="3071" w:type="dxa"/>
          </w:tcPr>
          <w:p w:rsidR="00E376A3" w:rsidRDefault="00E376A3" w:rsidP="00E376A3">
            <w:pPr>
              <w:rPr>
                <w:lang w:val="en-US"/>
              </w:rPr>
            </w:pPr>
            <w:r>
              <w:rPr>
                <w:lang w:val="en-US"/>
              </w:rPr>
              <w:t>Trilateration</w:t>
            </w:r>
          </w:p>
        </w:tc>
        <w:tc>
          <w:tcPr>
            <w:tcW w:w="3071" w:type="dxa"/>
          </w:tcPr>
          <w:p w:rsidR="00E376A3" w:rsidRDefault="00E376A3" w:rsidP="00E376A3">
            <w:pPr>
              <w:rPr>
                <w:lang w:val="en-US"/>
              </w:rPr>
            </w:pPr>
            <w:proofErr w:type="spellStart"/>
            <w:r>
              <w:rPr>
                <w:lang w:val="en-US"/>
              </w:rPr>
              <w:t>FingerPrint</w:t>
            </w:r>
            <w:proofErr w:type="spellEnd"/>
          </w:p>
        </w:tc>
      </w:tr>
      <w:tr w:rsidR="00E376A3" w:rsidTr="00E376A3">
        <w:tc>
          <w:tcPr>
            <w:tcW w:w="3070" w:type="dxa"/>
          </w:tcPr>
          <w:p w:rsidR="00E376A3" w:rsidRDefault="00E376A3" w:rsidP="00E376A3">
            <w:pPr>
              <w:rPr>
                <w:lang w:val="en-US"/>
              </w:rPr>
            </w:pPr>
            <w:r w:rsidRPr="00E376A3">
              <w:rPr>
                <w:b/>
                <w:lang w:val="en-US"/>
              </w:rPr>
              <w:t>Accuracy</w:t>
            </w:r>
            <w:r>
              <w:rPr>
                <w:lang w:val="en-US"/>
              </w:rPr>
              <w:t xml:space="preserve"> </w:t>
            </w:r>
            <w:r w:rsidRPr="00E376A3">
              <w:rPr>
                <w:lang w:val="en-US"/>
              </w:rPr>
              <w:t>(or</w:t>
            </w:r>
            <w:r>
              <w:rPr>
                <w:lang w:val="en-US"/>
              </w:rPr>
              <w:t xml:space="preserve"> </w:t>
            </w:r>
            <w:r w:rsidRPr="00E376A3">
              <w:rPr>
                <w:lang w:val="en-US"/>
              </w:rPr>
              <w:t>location</w:t>
            </w:r>
            <w:r>
              <w:rPr>
                <w:lang w:val="en-US"/>
              </w:rPr>
              <w:t xml:space="preserve"> </w:t>
            </w:r>
            <w:r w:rsidRPr="00E376A3">
              <w:rPr>
                <w:lang w:val="en-US"/>
              </w:rPr>
              <w:t>error</w:t>
            </w:r>
            <w:r>
              <w:rPr>
                <w:lang w:val="en-US"/>
              </w:rPr>
              <w:t>)</w:t>
            </w:r>
          </w:p>
        </w:tc>
        <w:tc>
          <w:tcPr>
            <w:tcW w:w="3071" w:type="dxa"/>
          </w:tcPr>
          <w:p w:rsidR="00E376A3" w:rsidRDefault="00E376A3" w:rsidP="00E376A3">
            <w:pPr>
              <w:rPr>
                <w:lang w:val="en-US"/>
              </w:rPr>
            </w:pPr>
            <w:r>
              <w:rPr>
                <w:lang w:val="en-US"/>
              </w:rPr>
              <w:t>3.5 meter @ 90%</w:t>
            </w:r>
          </w:p>
          <w:p w:rsidR="00FE7538" w:rsidRDefault="00FE7538" w:rsidP="00E376A3">
            <w:pPr>
              <w:rPr>
                <w:lang w:val="en-US"/>
              </w:rPr>
            </w:pPr>
            <w:r w:rsidRPr="00FE7538">
              <w:rPr>
                <w:color w:val="FF0000"/>
                <w:lang w:val="en-US"/>
              </w:rPr>
              <w:t>Low</w:t>
            </w:r>
          </w:p>
        </w:tc>
        <w:tc>
          <w:tcPr>
            <w:tcW w:w="3071" w:type="dxa"/>
          </w:tcPr>
          <w:p w:rsidR="00E376A3" w:rsidRDefault="00E376A3" w:rsidP="00E376A3">
            <w:pPr>
              <w:rPr>
                <w:lang w:val="en-US"/>
              </w:rPr>
            </w:pPr>
            <w:r>
              <w:rPr>
                <w:lang w:val="en-US"/>
              </w:rPr>
              <w:t>1.5 meter @ 90%</w:t>
            </w:r>
          </w:p>
          <w:p w:rsidR="00FE7538" w:rsidRDefault="00FE7538" w:rsidP="00E376A3">
            <w:pPr>
              <w:rPr>
                <w:lang w:val="en-US"/>
              </w:rPr>
            </w:pPr>
            <w:r w:rsidRPr="00FE7538">
              <w:rPr>
                <w:color w:val="00B050"/>
                <w:lang w:val="en-US"/>
              </w:rPr>
              <w:t>High</w:t>
            </w:r>
          </w:p>
        </w:tc>
      </w:tr>
      <w:tr w:rsidR="00E376A3" w:rsidTr="00E376A3">
        <w:tc>
          <w:tcPr>
            <w:tcW w:w="3070" w:type="dxa"/>
          </w:tcPr>
          <w:p w:rsidR="00E376A3" w:rsidRDefault="00E376A3" w:rsidP="00E376A3">
            <w:pPr>
              <w:rPr>
                <w:lang w:val="en-US"/>
              </w:rPr>
            </w:pPr>
            <w:r w:rsidRPr="00E376A3">
              <w:rPr>
                <w:b/>
                <w:lang w:val="en-US"/>
              </w:rPr>
              <w:t>Responsiveness</w:t>
            </w:r>
            <w:r>
              <w:rPr>
                <w:lang w:val="en-US"/>
              </w:rPr>
              <w:t xml:space="preserve"> (</w:t>
            </w:r>
            <w:r w:rsidRPr="00E376A3">
              <w:rPr>
                <w:lang w:val="en-US"/>
              </w:rPr>
              <w:t>how quickly</w:t>
            </w:r>
            <w:r>
              <w:rPr>
                <w:lang w:val="en-US"/>
              </w:rPr>
              <w:t xml:space="preserve"> </w:t>
            </w:r>
            <w:r w:rsidRPr="00E376A3">
              <w:rPr>
                <w:lang w:val="en-US"/>
              </w:rPr>
              <w:t>the</w:t>
            </w:r>
            <w:r>
              <w:rPr>
                <w:lang w:val="en-US"/>
              </w:rPr>
              <w:t xml:space="preserve"> </w:t>
            </w:r>
            <w:r w:rsidRPr="00E376A3">
              <w:rPr>
                <w:lang w:val="en-US"/>
              </w:rPr>
              <w:t>location</w:t>
            </w:r>
            <w:r>
              <w:rPr>
                <w:lang w:val="en-US"/>
              </w:rPr>
              <w:t xml:space="preserve"> </w:t>
            </w:r>
            <w:r w:rsidRPr="00E376A3">
              <w:rPr>
                <w:lang w:val="en-US"/>
              </w:rPr>
              <w:t>estimate</w:t>
            </w:r>
            <w:r>
              <w:rPr>
                <w:lang w:val="en-US"/>
              </w:rPr>
              <w:t xml:space="preserve"> </w:t>
            </w:r>
            <w:r w:rsidRPr="00E376A3">
              <w:rPr>
                <w:lang w:val="en-US"/>
              </w:rPr>
              <w:t>of</w:t>
            </w:r>
            <w:r>
              <w:rPr>
                <w:lang w:val="en-US"/>
              </w:rPr>
              <w:t xml:space="preserve"> </w:t>
            </w:r>
            <w:r w:rsidRPr="00E376A3">
              <w:rPr>
                <w:lang w:val="en-US"/>
              </w:rPr>
              <w:t>a</w:t>
            </w:r>
            <w:r>
              <w:rPr>
                <w:lang w:val="en-US"/>
              </w:rPr>
              <w:t xml:space="preserve"> </w:t>
            </w:r>
            <w:r w:rsidRPr="00E376A3">
              <w:rPr>
                <w:lang w:val="en-US"/>
              </w:rPr>
              <w:t>moving</w:t>
            </w:r>
            <w:r>
              <w:rPr>
                <w:lang w:val="en-US"/>
              </w:rPr>
              <w:t xml:space="preserve"> </w:t>
            </w:r>
            <w:r w:rsidRPr="00E376A3">
              <w:rPr>
                <w:lang w:val="en-US"/>
              </w:rPr>
              <w:t>target</w:t>
            </w:r>
            <w:r>
              <w:rPr>
                <w:lang w:val="en-US"/>
              </w:rPr>
              <w:t xml:space="preserve"> </w:t>
            </w:r>
            <w:r w:rsidRPr="00E376A3">
              <w:rPr>
                <w:lang w:val="en-US"/>
              </w:rPr>
              <w:t>is</w:t>
            </w:r>
            <w:r>
              <w:rPr>
                <w:lang w:val="en-US"/>
              </w:rPr>
              <w:t xml:space="preserve"> </w:t>
            </w:r>
            <w:r w:rsidRPr="00E376A3">
              <w:rPr>
                <w:lang w:val="en-US"/>
              </w:rPr>
              <w:t>updated</w:t>
            </w:r>
            <w:r>
              <w:rPr>
                <w:lang w:val="en-US"/>
              </w:rPr>
              <w:t>)</w:t>
            </w:r>
          </w:p>
        </w:tc>
        <w:tc>
          <w:tcPr>
            <w:tcW w:w="6142" w:type="dxa"/>
            <w:gridSpan w:val="2"/>
          </w:tcPr>
          <w:p w:rsidR="00E376A3" w:rsidRDefault="00E376A3" w:rsidP="00E376A3">
            <w:pPr>
              <w:jc w:val="center"/>
              <w:rPr>
                <w:lang w:val="en-US"/>
              </w:rPr>
            </w:pPr>
            <w:r>
              <w:rPr>
                <w:lang w:val="en-US"/>
              </w:rPr>
              <w:t xml:space="preserve">Depends on Bluetooth LE </w:t>
            </w:r>
            <w:proofErr w:type="spellStart"/>
            <w:r>
              <w:rPr>
                <w:lang w:val="en-US"/>
              </w:rPr>
              <w:t>freq</w:t>
            </w:r>
            <w:proofErr w:type="spellEnd"/>
            <w:r>
              <w:rPr>
                <w:lang w:val="en-US"/>
              </w:rPr>
              <w:t xml:space="preserve"> (1s/3min) -&gt; 100ms  / 20s</w:t>
            </w:r>
          </w:p>
          <w:p w:rsidR="00FE7538" w:rsidRDefault="00FE7538" w:rsidP="00E376A3">
            <w:pPr>
              <w:jc w:val="center"/>
              <w:rPr>
                <w:lang w:val="en-US"/>
              </w:rPr>
            </w:pPr>
            <w:r>
              <w:rPr>
                <w:lang w:val="en-US"/>
              </w:rPr>
              <w:t>(</w:t>
            </w:r>
            <w:r w:rsidRPr="0002675A">
              <w:rPr>
                <w:color w:val="FFC000"/>
                <w:lang w:val="en-US"/>
              </w:rPr>
              <w:t>limitation in mobility</w:t>
            </w:r>
            <w:r>
              <w:rPr>
                <w:lang w:val="en-US"/>
              </w:rPr>
              <w:t>)</w:t>
            </w:r>
          </w:p>
        </w:tc>
      </w:tr>
      <w:tr w:rsidR="00FE7538" w:rsidRPr="00CC6803" w:rsidTr="004576B3">
        <w:tc>
          <w:tcPr>
            <w:tcW w:w="3070" w:type="dxa"/>
          </w:tcPr>
          <w:p w:rsidR="00FE7538" w:rsidRDefault="00FE7538" w:rsidP="00E376A3">
            <w:pPr>
              <w:rPr>
                <w:lang w:val="en-US"/>
              </w:rPr>
            </w:pPr>
            <w:r w:rsidRPr="0027399A">
              <w:rPr>
                <w:lang w:val="en-US"/>
              </w:rPr>
              <w:t>Coverage</w:t>
            </w:r>
            <w:r>
              <w:rPr>
                <w:lang w:val="en-US"/>
              </w:rPr>
              <w:t xml:space="preserve"> (local</w:t>
            </w:r>
            <w:r w:rsidRPr="00FE7538">
              <w:rPr>
                <w:lang w:val="en-US"/>
              </w:rPr>
              <w:sym w:font="Wingdings" w:char="F0E0"/>
            </w:r>
            <w:r>
              <w:rPr>
                <w:lang w:val="en-US"/>
              </w:rPr>
              <w:t>global)</w:t>
            </w:r>
          </w:p>
        </w:tc>
        <w:tc>
          <w:tcPr>
            <w:tcW w:w="6142" w:type="dxa"/>
            <w:gridSpan w:val="2"/>
          </w:tcPr>
          <w:p w:rsidR="00FE7538" w:rsidRDefault="00FE7538" w:rsidP="00FE7538">
            <w:pPr>
              <w:jc w:val="center"/>
              <w:rPr>
                <w:lang w:val="en-US"/>
              </w:rPr>
            </w:pPr>
            <w:r>
              <w:rPr>
                <w:lang w:val="en-US"/>
              </w:rPr>
              <w:t>Depends on how many raspberry are deployed</w:t>
            </w:r>
            <w:r w:rsidR="00DF173F">
              <w:rPr>
                <w:lang w:val="en-US"/>
              </w:rPr>
              <w:t xml:space="preserve"> (</w:t>
            </w:r>
            <w:r w:rsidR="00DF173F" w:rsidRPr="00DF173F">
              <w:rPr>
                <w:color w:val="00B050"/>
                <w:lang w:val="en-US"/>
              </w:rPr>
              <w:t>scalable</w:t>
            </w:r>
            <w:r w:rsidR="00DF173F">
              <w:rPr>
                <w:lang w:val="en-US"/>
              </w:rPr>
              <w:t>)</w:t>
            </w:r>
          </w:p>
        </w:tc>
      </w:tr>
      <w:tr w:rsidR="00E376A3" w:rsidRPr="00CC6803" w:rsidTr="00E376A3">
        <w:tc>
          <w:tcPr>
            <w:tcW w:w="3070" w:type="dxa"/>
          </w:tcPr>
          <w:p w:rsidR="00E376A3" w:rsidRDefault="0027399A" w:rsidP="00E376A3">
            <w:pPr>
              <w:rPr>
                <w:lang w:val="en-US"/>
              </w:rPr>
            </w:pPr>
            <w:r w:rsidRPr="0027399A">
              <w:rPr>
                <w:lang w:val="en-US"/>
              </w:rPr>
              <w:t>Adaptiveness</w:t>
            </w:r>
            <w:r w:rsidR="00FE7538">
              <w:rPr>
                <w:lang w:val="en-US"/>
              </w:rPr>
              <w:t xml:space="preserve"> (</w:t>
            </w:r>
            <w:r w:rsidR="00FE7538" w:rsidRPr="00FE7538">
              <w:rPr>
                <w:lang w:val="en-US"/>
              </w:rPr>
              <w:t>Environmental influence changes</w:t>
            </w:r>
            <w:r w:rsidR="00FE7538">
              <w:rPr>
                <w:lang w:val="en-US"/>
              </w:rPr>
              <w:t>)</w:t>
            </w:r>
          </w:p>
        </w:tc>
        <w:tc>
          <w:tcPr>
            <w:tcW w:w="3071" w:type="dxa"/>
          </w:tcPr>
          <w:p w:rsidR="00E376A3" w:rsidRDefault="00FE7538" w:rsidP="00E376A3">
            <w:pPr>
              <w:rPr>
                <w:lang w:val="en-US"/>
              </w:rPr>
            </w:pPr>
            <w:r w:rsidRPr="00FE7538">
              <w:rPr>
                <w:color w:val="00B050"/>
                <w:lang w:val="en-US"/>
              </w:rPr>
              <w:t>Easy</w:t>
            </w:r>
            <w:r>
              <w:rPr>
                <w:lang w:val="en-US"/>
              </w:rPr>
              <w:t xml:space="preserve"> to update </w:t>
            </w:r>
            <w:proofErr w:type="spellStart"/>
            <w:r>
              <w:rPr>
                <w:lang w:val="en-US"/>
              </w:rPr>
              <w:t>x,y</w:t>
            </w:r>
            <w:proofErr w:type="spellEnd"/>
            <w:r>
              <w:rPr>
                <w:lang w:val="en-US"/>
              </w:rPr>
              <w:t xml:space="preserve"> </w:t>
            </w:r>
            <w:proofErr w:type="spellStart"/>
            <w:r>
              <w:rPr>
                <w:lang w:val="en-US"/>
              </w:rPr>
              <w:t>coord</w:t>
            </w:r>
            <w:proofErr w:type="spellEnd"/>
            <w:r>
              <w:rPr>
                <w:lang w:val="en-US"/>
              </w:rPr>
              <w:t xml:space="preserve"> if </w:t>
            </w:r>
            <w:proofErr w:type="spellStart"/>
            <w:r>
              <w:rPr>
                <w:lang w:val="en-US"/>
              </w:rPr>
              <w:t>raspberrys</w:t>
            </w:r>
            <w:proofErr w:type="spellEnd"/>
            <w:r>
              <w:rPr>
                <w:lang w:val="en-US"/>
              </w:rPr>
              <w:t xml:space="preserve"> are moved</w:t>
            </w:r>
          </w:p>
        </w:tc>
        <w:tc>
          <w:tcPr>
            <w:tcW w:w="3071" w:type="dxa"/>
          </w:tcPr>
          <w:p w:rsidR="00E376A3" w:rsidRDefault="00FE7538" w:rsidP="00E376A3">
            <w:pPr>
              <w:rPr>
                <w:lang w:val="en-US"/>
              </w:rPr>
            </w:pPr>
            <w:r w:rsidRPr="00FE7538">
              <w:rPr>
                <w:color w:val="FF0000"/>
                <w:lang w:val="en-US"/>
              </w:rPr>
              <w:t xml:space="preserve">Need to retrain </w:t>
            </w:r>
            <w:r>
              <w:rPr>
                <w:lang w:val="en-US"/>
              </w:rPr>
              <w:t>(</w:t>
            </w:r>
            <w:proofErr w:type="spellStart"/>
            <w:r>
              <w:rPr>
                <w:lang w:val="en-US"/>
              </w:rPr>
              <w:t>localy</w:t>
            </w:r>
            <w:proofErr w:type="spellEnd"/>
            <w:r>
              <w:rPr>
                <w:lang w:val="en-US"/>
              </w:rPr>
              <w:t>)</w:t>
            </w:r>
          </w:p>
          <w:p w:rsidR="00FE7538" w:rsidRDefault="00FE7538" w:rsidP="00E376A3">
            <w:pPr>
              <w:rPr>
                <w:lang w:val="en-US"/>
              </w:rPr>
            </w:pPr>
            <w:r>
              <w:rPr>
                <w:lang w:val="en-US"/>
              </w:rPr>
              <w:t>Or continues training</w:t>
            </w:r>
          </w:p>
          <w:p w:rsidR="00FE7538" w:rsidRDefault="00FE7538" w:rsidP="00E376A3">
            <w:pPr>
              <w:rPr>
                <w:lang w:val="en-US"/>
              </w:rPr>
            </w:pPr>
            <w:r w:rsidRPr="00DF173F">
              <w:rPr>
                <w:color w:val="00B050"/>
                <w:lang w:val="en-US"/>
              </w:rPr>
              <w:t xml:space="preserve">No needs of </w:t>
            </w:r>
            <w:proofErr w:type="spellStart"/>
            <w:r w:rsidRPr="00DF173F">
              <w:rPr>
                <w:color w:val="00B050"/>
                <w:lang w:val="en-US"/>
              </w:rPr>
              <w:t>xy</w:t>
            </w:r>
            <w:proofErr w:type="spellEnd"/>
            <w:r w:rsidRPr="00DF173F">
              <w:rPr>
                <w:color w:val="00B050"/>
                <w:lang w:val="en-US"/>
              </w:rPr>
              <w:t xml:space="preserve"> </w:t>
            </w:r>
            <w:proofErr w:type="spellStart"/>
            <w:r w:rsidRPr="00DF173F">
              <w:rPr>
                <w:color w:val="00B050"/>
                <w:lang w:val="en-US"/>
              </w:rPr>
              <w:t>coord</w:t>
            </w:r>
            <w:proofErr w:type="spellEnd"/>
            <w:r>
              <w:rPr>
                <w:lang w:val="en-US"/>
              </w:rPr>
              <w:t>.</w:t>
            </w:r>
          </w:p>
        </w:tc>
      </w:tr>
      <w:tr w:rsidR="00FE7538" w:rsidTr="004576B3">
        <w:tc>
          <w:tcPr>
            <w:tcW w:w="3070" w:type="dxa"/>
          </w:tcPr>
          <w:p w:rsidR="00FE7538" w:rsidRPr="0027399A" w:rsidRDefault="00FE7538" w:rsidP="00E376A3">
            <w:pPr>
              <w:rPr>
                <w:lang w:val="en-US"/>
              </w:rPr>
            </w:pPr>
            <w:r w:rsidRPr="0027399A">
              <w:rPr>
                <w:lang w:val="en-US"/>
              </w:rPr>
              <w:t>Scalability</w:t>
            </w:r>
          </w:p>
        </w:tc>
        <w:tc>
          <w:tcPr>
            <w:tcW w:w="6142" w:type="dxa"/>
            <w:gridSpan w:val="2"/>
          </w:tcPr>
          <w:p w:rsidR="00FE7538" w:rsidRDefault="00FE7538" w:rsidP="0002675A">
            <w:pPr>
              <w:jc w:val="center"/>
              <w:rPr>
                <w:lang w:val="en-US"/>
              </w:rPr>
            </w:pPr>
            <w:r>
              <w:rPr>
                <w:lang w:val="en-US"/>
              </w:rPr>
              <w:t>Depends on Cassandra (</w:t>
            </w:r>
            <w:r w:rsidR="0002675A" w:rsidRPr="0002675A">
              <w:rPr>
                <w:color w:val="00B050"/>
                <w:lang w:val="en-US"/>
              </w:rPr>
              <w:t>high</w:t>
            </w:r>
            <w:r>
              <w:rPr>
                <w:lang w:val="en-US"/>
              </w:rPr>
              <w:t>)</w:t>
            </w:r>
          </w:p>
        </w:tc>
      </w:tr>
      <w:tr w:rsidR="0027399A" w:rsidTr="00E376A3">
        <w:tc>
          <w:tcPr>
            <w:tcW w:w="3070" w:type="dxa"/>
          </w:tcPr>
          <w:p w:rsidR="0027399A" w:rsidRPr="0027399A" w:rsidRDefault="00FE7538" w:rsidP="00E376A3">
            <w:pPr>
              <w:rPr>
                <w:lang w:val="en-US"/>
              </w:rPr>
            </w:pPr>
            <w:r w:rsidRPr="00FE7538">
              <w:rPr>
                <w:lang w:val="en-US"/>
              </w:rPr>
              <w:t>Cost</w:t>
            </w:r>
            <w:r>
              <w:rPr>
                <w:lang w:val="en-US"/>
              </w:rPr>
              <w:t xml:space="preserve"> </w:t>
            </w:r>
            <w:r w:rsidRPr="00FE7538">
              <w:rPr>
                <w:lang w:val="en-US"/>
              </w:rPr>
              <w:t>and</w:t>
            </w:r>
            <w:r>
              <w:rPr>
                <w:lang w:val="en-US"/>
              </w:rPr>
              <w:t xml:space="preserve"> </w:t>
            </w:r>
            <w:r w:rsidRPr="00FE7538">
              <w:rPr>
                <w:lang w:val="en-US"/>
              </w:rPr>
              <w:t>Complexity</w:t>
            </w:r>
          </w:p>
        </w:tc>
        <w:tc>
          <w:tcPr>
            <w:tcW w:w="3071" w:type="dxa"/>
          </w:tcPr>
          <w:p w:rsidR="0027399A" w:rsidRDefault="00FE7538" w:rsidP="00E376A3">
            <w:pPr>
              <w:rPr>
                <w:lang w:val="en-US"/>
              </w:rPr>
            </w:pPr>
            <w:r w:rsidRPr="00FE7538">
              <w:rPr>
                <w:color w:val="00B050"/>
                <w:lang w:val="en-US"/>
              </w:rPr>
              <w:t>Low</w:t>
            </w:r>
          </w:p>
        </w:tc>
        <w:tc>
          <w:tcPr>
            <w:tcW w:w="3071" w:type="dxa"/>
          </w:tcPr>
          <w:p w:rsidR="0027399A" w:rsidRDefault="00FE7538" w:rsidP="00E376A3">
            <w:pPr>
              <w:rPr>
                <w:lang w:val="en-US"/>
              </w:rPr>
            </w:pPr>
            <w:r w:rsidRPr="00FE7538">
              <w:rPr>
                <w:color w:val="FFC000"/>
                <w:lang w:val="en-US"/>
              </w:rPr>
              <w:t>Medium</w:t>
            </w:r>
          </w:p>
        </w:tc>
      </w:tr>
    </w:tbl>
    <w:p w:rsidR="00E376A3" w:rsidRPr="00E376A3" w:rsidRDefault="00E376A3" w:rsidP="00E376A3">
      <w:pPr>
        <w:rPr>
          <w:lang w:val="en-US"/>
        </w:rPr>
      </w:pPr>
    </w:p>
    <w:p w:rsidR="00165351" w:rsidRDefault="00165351" w:rsidP="00165351">
      <w:pPr>
        <w:pStyle w:val="Titre2"/>
      </w:pPr>
      <w:r>
        <w:t>Conseils pour le training</w:t>
      </w:r>
      <w:r w:rsidR="001A43B6">
        <w:t xml:space="preserve"> avec NN</w:t>
      </w:r>
      <w:bookmarkEnd w:id="13"/>
    </w:p>
    <w:p w:rsidR="00165351" w:rsidRDefault="00165351" w:rsidP="00165351"/>
    <w:p w:rsidR="00165351" w:rsidRDefault="00165351" w:rsidP="00165351">
      <w:pPr>
        <w:pStyle w:val="Paragraphedeliste"/>
        <w:numPr>
          <w:ilvl w:val="0"/>
          <w:numId w:val="10"/>
        </w:numPr>
      </w:pPr>
      <w:r>
        <w:t>L’espace à couvrir doit être entièrement accessible pour une période de temps limitée (2-4 heures).</w:t>
      </w:r>
    </w:p>
    <w:p w:rsidR="00165351" w:rsidRDefault="00165351" w:rsidP="00165351">
      <w:pPr>
        <w:pStyle w:val="Paragraphedeliste"/>
        <w:numPr>
          <w:ilvl w:val="0"/>
          <w:numId w:val="10"/>
        </w:numPr>
      </w:pPr>
      <w:r>
        <w:t>Une carte de l’espace doit être disponible (précision 10 cm)</w:t>
      </w:r>
    </w:p>
    <w:p w:rsidR="00165351" w:rsidRDefault="00165351" w:rsidP="00165351">
      <w:pPr>
        <w:pStyle w:val="Paragraphedeliste"/>
        <w:numPr>
          <w:ilvl w:val="0"/>
          <w:numId w:val="10"/>
        </w:numPr>
      </w:pPr>
      <w:r>
        <w:t>L’emplacement définitif des raspberrys doit être déterminé.</w:t>
      </w:r>
    </w:p>
    <w:p w:rsidR="00165351" w:rsidRDefault="00165351" w:rsidP="00165351">
      <w:pPr>
        <w:pStyle w:val="Paragraphedeliste"/>
        <w:numPr>
          <w:ilvl w:val="0"/>
          <w:numId w:val="10"/>
        </w:numPr>
      </w:pPr>
      <w:r>
        <w:t>On peut sur-échantillonner et éliminer des raspberrys à la mise en service.</w:t>
      </w:r>
    </w:p>
    <w:p w:rsidR="00165351" w:rsidRDefault="00165351" w:rsidP="00165351">
      <w:pPr>
        <w:pStyle w:val="Paragraphedeliste"/>
        <w:numPr>
          <w:ilvl w:val="0"/>
          <w:numId w:val="10"/>
        </w:numPr>
      </w:pPr>
      <w:r>
        <w:t>La grille de training doit être établie (tous les points à apprendre)</w:t>
      </w:r>
    </w:p>
    <w:p w:rsidR="00165351" w:rsidRDefault="00165351" w:rsidP="00165351">
      <w:pPr>
        <w:pStyle w:val="Paragraphedeliste"/>
        <w:numPr>
          <w:ilvl w:val="0"/>
          <w:numId w:val="10"/>
        </w:numPr>
      </w:pPr>
      <w:r>
        <w:t>L’idéal est de faire un seul training, mais on peut découper le training en zone si l’on a pas assez de beacon. L’idéal est que tous les points soit appris sur la même durée.</w:t>
      </w:r>
    </w:p>
    <w:p w:rsidR="00165351" w:rsidRDefault="00165351" w:rsidP="00165351">
      <w:pPr>
        <w:pStyle w:val="Paragraphedeliste"/>
        <w:numPr>
          <w:ilvl w:val="0"/>
          <w:numId w:val="10"/>
        </w:numPr>
      </w:pPr>
      <w:r>
        <w:t>La hauteur, la position de détection des beacons doi</w:t>
      </w:r>
      <w:r w:rsidR="001A43B6">
        <w:t>vent</w:t>
      </w:r>
      <w:r>
        <w:t xml:space="preserve"> être adaptée</w:t>
      </w:r>
      <w:r w:rsidR="001A43B6">
        <w:t>s</w:t>
      </w:r>
      <w:r>
        <w:t xml:space="preserve"> à la tâche finale de recherche (position entre 60 et 120 cm, vertical, par exemple).</w:t>
      </w:r>
    </w:p>
    <w:p w:rsidR="00165351" w:rsidRDefault="00165351" w:rsidP="00165351">
      <w:pPr>
        <w:pStyle w:val="Paragraphedeliste"/>
        <w:numPr>
          <w:ilvl w:val="0"/>
          <w:numId w:val="10"/>
        </w:numPr>
      </w:pPr>
      <w:r>
        <w:t>On peut varier la position des beacons pour un même point d’apprentissage</w:t>
      </w:r>
      <w:r w:rsidR="00971DB6">
        <w:t xml:space="preserve"> pour diversifier les situations à reconnaître.</w:t>
      </w:r>
    </w:p>
    <w:p w:rsidR="00971DB6" w:rsidRDefault="00971DB6" w:rsidP="00165351">
      <w:pPr>
        <w:pStyle w:val="Paragraphedeliste"/>
        <w:numPr>
          <w:ilvl w:val="0"/>
          <w:numId w:val="10"/>
        </w:numPr>
      </w:pPr>
      <w:r>
        <w:t>On peut toujours ajouter ou remplacer certain exemple d’apprentissage au cours du temps.</w:t>
      </w:r>
    </w:p>
    <w:p w:rsidR="00971DB6" w:rsidRDefault="00971DB6" w:rsidP="00165351">
      <w:pPr>
        <w:pStyle w:val="Paragraphedeliste"/>
        <w:numPr>
          <w:ilvl w:val="0"/>
          <w:numId w:val="10"/>
        </w:numPr>
      </w:pPr>
      <w:r>
        <w:t>Il est nécessaire de procéder à des tests périodiques pour vérifier que les conditions d’apprentissage n’ont pas varié.</w:t>
      </w:r>
    </w:p>
    <w:p w:rsidR="00165351" w:rsidRDefault="00165351" w:rsidP="00165351"/>
    <w:p w:rsidR="00165351" w:rsidRPr="00165351" w:rsidRDefault="00165351" w:rsidP="00165351"/>
    <w:p w:rsidR="00F51C08" w:rsidRDefault="00F51C08" w:rsidP="001F1FE3"/>
    <w:p w:rsidR="00BC66A0" w:rsidRDefault="00BC66A0" w:rsidP="001F1FE3"/>
    <w:p w:rsidR="001A774F" w:rsidRPr="002C60D1" w:rsidRDefault="001A774F" w:rsidP="001A774F">
      <w:pPr>
        <w:jc w:val="center"/>
      </w:pPr>
    </w:p>
    <w:p w:rsidR="008C5E59" w:rsidRDefault="008C5E59">
      <w:pPr>
        <w:rPr>
          <w:rFonts w:asciiTheme="majorHAnsi" w:eastAsiaTheme="majorEastAsia" w:hAnsiTheme="majorHAnsi" w:cstheme="majorBidi"/>
          <w:b/>
          <w:bCs/>
          <w:color w:val="4F81BD" w:themeColor="accent1"/>
          <w:sz w:val="26"/>
          <w:szCs w:val="26"/>
        </w:rPr>
      </w:pPr>
      <w:r>
        <w:br w:type="page"/>
      </w:r>
    </w:p>
    <w:p w:rsidR="002C60D1" w:rsidRDefault="002C60D1" w:rsidP="002C60D1">
      <w:pPr>
        <w:pStyle w:val="Titre2"/>
      </w:pPr>
      <w:bookmarkStart w:id="14" w:name="_Toc453853160"/>
      <w:r>
        <w:lastRenderedPageBreak/>
        <w:t>Amélioration Trilatération (Houcem ?)</w:t>
      </w:r>
      <w:bookmarkEnd w:id="14"/>
    </w:p>
    <w:p w:rsidR="00D114B2" w:rsidRDefault="00D114B2" w:rsidP="00D114B2"/>
    <w:p w:rsidR="00CC6803" w:rsidRPr="004D3339" w:rsidRDefault="00CC6803" w:rsidP="00CC6803">
      <w:pPr>
        <w:pStyle w:val="Titre3"/>
      </w:pPr>
      <w:bookmarkStart w:id="15" w:name="_Toc454372710"/>
      <w:r>
        <w:t>Distance</w:t>
      </w:r>
      <w:bookmarkEnd w:id="15"/>
    </w:p>
    <w:p w:rsidR="00CC6803" w:rsidRPr="00BB6124" w:rsidRDefault="00CC6803" w:rsidP="00CC6803">
      <w:pPr>
        <w:rPr>
          <w:lang w:val="fr-FR"/>
        </w:rPr>
      </w:pPr>
      <w:r>
        <w:rPr>
          <w:lang w:val="fr-FR"/>
        </w:rPr>
        <w:t>Le</w:t>
      </w:r>
      <w:r w:rsidRPr="00BB6124">
        <w:rPr>
          <w:lang w:val="fr-FR"/>
        </w:rPr>
        <w:t xml:space="preserve"> RSSI (</w:t>
      </w:r>
      <w:proofErr w:type="spellStart"/>
      <w:r w:rsidRPr="00BB6124">
        <w:rPr>
          <w:lang w:val="fr-FR"/>
        </w:rPr>
        <w:t>Received</w:t>
      </w:r>
      <w:proofErr w:type="spellEnd"/>
      <w:r w:rsidRPr="00BB6124">
        <w:rPr>
          <w:lang w:val="fr-FR"/>
        </w:rPr>
        <w:t xml:space="preserve"> Signal </w:t>
      </w:r>
      <w:proofErr w:type="spellStart"/>
      <w:r w:rsidRPr="00BB6124">
        <w:rPr>
          <w:lang w:val="fr-FR"/>
        </w:rPr>
        <w:t>Strength</w:t>
      </w:r>
      <w:proofErr w:type="spellEnd"/>
      <w:r w:rsidRPr="00BB6124">
        <w:rPr>
          <w:lang w:val="fr-FR"/>
        </w:rPr>
        <w:t xml:space="preserve"> Indication) </w:t>
      </w:r>
      <w:r>
        <w:rPr>
          <w:lang w:val="fr-FR"/>
        </w:rPr>
        <w:t xml:space="preserve">est utilisé </w:t>
      </w:r>
      <w:r w:rsidRPr="00BB6124">
        <w:rPr>
          <w:lang w:val="fr-FR"/>
        </w:rPr>
        <w:t xml:space="preserve">pour </w:t>
      </w:r>
      <w:r>
        <w:rPr>
          <w:lang w:val="fr-FR"/>
        </w:rPr>
        <w:t>le calcul</w:t>
      </w:r>
      <w:r w:rsidRPr="00BB6124">
        <w:rPr>
          <w:lang w:val="fr-FR"/>
        </w:rPr>
        <w:t xml:space="preserve"> </w:t>
      </w:r>
      <w:r>
        <w:rPr>
          <w:lang w:val="fr-FR"/>
        </w:rPr>
        <w:t>de</w:t>
      </w:r>
      <w:r w:rsidRPr="00BB6124">
        <w:rPr>
          <w:lang w:val="fr-FR"/>
        </w:rPr>
        <w:t xml:space="preserve"> distance séparant l’émetteur du récepteur. On trouve deux formules :</w:t>
      </w:r>
    </w:p>
    <w:p w:rsidR="00CC6803" w:rsidRPr="004D3339" w:rsidRDefault="00CC6803" w:rsidP="00CC6803">
      <w:pPr>
        <w:pStyle w:val="Paragraphedeliste"/>
        <w:numPr>
          <w:ilvl w:val="0"/>
          <w:numId w:val="14"/>
        </w:numPr>
        <w:rPr>
          <w:rFonts w:ascii="Calibri" w:eastAsia="Times New Roman" w:hAnsi="Calibri"/>
          <w:lang w:val="fr-FR"/>
        </w:rPr>
      </w:pPr>
      <w:r w:rsidRPr="004D3339">
        <w:rPr>
          <w:rFonts w:ascii="Calibri" w:eastAsia="Times New Roman" w:hAnsi="Calibri"/>
          <w:b/>
          <w:bCs/>
          <w:lang w:val="fr-FR"/>
        </w:rPr>
        <w:t>Distance = 10</w:t>
      </w:r>
      <w:r w:rsidRPr="004D3339">
        <w:rPr>
          <w:rFonts w:ascii="Calibri" w:eastAsia="Times New Roman" w:hAnsi="Calibri"/>
          <w:b/>
          <w:bCs/>
          <w:vertAlign w:val="superscript"/>
          <w:lang w:val="fr-FR"/>
        </w:rPr>
        <w:t>txPower-rssi/10*n</w:t>
      </w:r>
      <w:r w:rsidRPr="004D3339">
        <w:rPr>
          <w:rFonts w:ascii="Calibri" w:eastAsia="Times New Roman" w:hAnsi="Calibri"/>
          <w:b/>
          <w:bCs/>
          <w:lang w:val="fr-FR"/>
        </w:rPr>
        <w:t xml:space="preserve"> </w:t>
      </w:r>
      <w:r w:rsidRPr="004D3339">
        <w:rPr>
          <w:rFonts w:ascii="Calibri" w:eastAsia="Times New Roman" w:hAnsi="Calibri"/>
          <w:b/>
          <w:bCs/>
          <w:lang w:val="fr-FR"/>
        </w:rPr>
        <w:tab/>
      </w:r>
      <w:r w:rsidRPr="004D3339">
        <w:rPr>
          <w:rFonts w:ascii="Calibri" w:eastAsia="Times New Roman" w:hAnsi="Calibri"/>
          <w:b/>
          <w:bCs/>
          <w:lang w:val="fr-FR"/>
        </w:rPr>
        <w:tab/>
      </w:r>
      <w:r w:rsidRPr="004D3339">
        <w:rPr>
          <w:rFonts w:ascii="Calibri" w:eastAsia="Times New Roman" w:hAnsi="Calibri"/>
          <w:b/>
          <w:bCs/>
          <w:lang w:val="fr-FR"/>
        </w:rPr>
        <w:tab/>
      </w:r>
      <w:r>
        <w:rPr>
          <w:rFonts w:ascii="Calibri" w:eastAsia="Times New Roman" w:hAnsi="Calibri"/>
          <w:b/>
          <w:bCs/>
          <w:lang w:val="fr-FR"/>
        </w:rPr>
        <w:tab/>
      </w:r>
      <w:r w:rsidRPr="004D3339">
        <w:rPr>
          <w:rFonts w:ascii="Calibri" w:eastAsia="Times New Roman" w:hAnsi="Calibri"/>
          <w:b/>
          <w:bCs/>
          <w:lang w:val="fr-FR"/>
        </w:rPr>
        <w:tab/>
        <w:t>[courbe orangée]</w:t>
      </w:r>
      <w:r>
        <w:rPr>
          <w:rFonts w:ascii="Calibri" w:eastAsia="Times New Roman" w:hAnsi="Calibri"/>
          <w:b/>
          <w:bCs/>
          <w:lang w:val="fr-FR"/>
        </w:rPr>
        <w:t xml:space="preserve"> </w:t>
      </w:r>
      <w:r w:rsidRPr="004D3339">
        <w:rPr>
          <w:rFonts w:ascii="Calibri" w:eastAsia="Times New Roman" w:hAnsi="Calibri"/>
          <w:b/>
          <w:bCs/>
          <w:lang w:val="fr-FR"/>
        </w:rPr>
        <w:br/>
      </w:r>
      <w:r w:rsidRPr="004D3339">
        <w:rPr>
          <w:rFonts w:ascii="Calibri" w:eastAsia="Times New Roman" w:hAnsi="Calibri"/>
          <w:lang w:val="fr-FR"/>
        </w:rPr>
        <w:t>avec n est une constante de propagation</w:t>
      </w:r>
    </w:p>
    <w:p w:rsidR="00CC6803" w:rsidRPr="004D3339" w:rsidRDefault="00CC6803" w:rsidP="00CC6803">
      <w:pPr>
        <w:pStyle w:val="Paragraphedeliste"/>
        <w:numPr>
          <w:ilvl w:val="0"/>
          <w:numId w:val="14"/>
        </w:numPr>
        <w:rPr>
          <w:rFonts w:ascii="Calibri" w:hAnsi="Calibri"/>
        </w:rPr>
      </w:pPr>
      <w:r w:rsidRPr="004D3339">
        <w:rPr>
          <w:rFonts w:ascii="Calibri" w:eastAsia="Times New Roman" w:hAnsi="Calibri"/>
          <w:b/>
          <w:bCs/>
          <w:lang w:val="fr-FR"/>
        </w:rPr>
        <w:t>Distance = 0.89976 * (</w:t>
      </w:r>
      <w:proofErr w:type="spellStart"/>
      <w:r w:rsidRPr="004D3339">
        <w:rPr>
          <w:rFonts w:ascii="Calibri" w:eastAsia="Times New Roman" w:hAnsi="Calibri"/>
          <w:b/>
          <w:bCs/>
          <w:lang w:val="fr-FR"/>
        </w:rPr>
        <w:t>rssi</w:t>
      </w:r>
      <w:proofErr w:type="spellEnd"/>
      <w:r w:rsidRPr="004D3339">
        <w:rPr>
          <w:rFonts w:ascii="Calibri" w:eastAsia="Times New Roman" w:hAnsi="Calibri"/>
          <w:b/>
          <w:bCs/>
          <w:lang w:val="fr-FR"/>
        </w:rPr>
        <w:t>/</w:t>
      </w:r>
      <w:proofErr w:type="spellStart"/>
      <w:r w:rsidRPr="004D3339">
        <w:rPr>
          <w:rFonts w:ascii="Calibri" w:eastAsia="Times New Roman" w:hAnsi="Calibri"/>
          <w:b/>
          <w:bCs/>
          <w:lang w:val="fr-FR"/>
        </w:rPr>
        <w:t>txPower</w:t>
      </w:r>
      <w:proofErr w:type="spellEnd"/>
      <w:r w:rsidRPr="004D3339">
        <w:rPr>
          <w:rFonts w:ascii="Calibri" w:eastAsia="Times New Roman" w:hAnsi="Calibri"/>
          <w:b/>
          <w:bCs/>
          <w:lang w:val="fr-FR"/>
        </w:rPr>
        <w:t>)</w:t>
      </w:r>
      <w:r w:rsidRPr="004D3339">
        <w:rPr>
          <w:rFonts w:ascii="Calibri" w:eastAsia="Times New Roman" w:hAnsi="Calibri"/>
          <w:b/>
          <w:bCs/>
          <w:vertAlign w:val="superscript"/>
          <w:lang w:val="fr-FR"/>
        </w:rPr>
        <w:t>7.7095</w:t>
      </w:r>
      <w:r w:rsidRPr="004D3339">
        <w:rPr>
          <w:rFonts w:ascii="Calibri" w:eastAsia="Times New Roman" w:hAnsi="Calibri"/>
          <w:b/>
          <w:bCs/>
          <w:lang w:val="fr-FR"/>
        </w:rPr>
        <w:t xml:space="preserve">+0.111 </w:t>
      </w:r>
      <w:r w:rsidRPr="004D3339">
        <w:rPr>
          <w:rFonts w:ascii="Calibri" w:eastAsia="Times New Roman" w:hAnsi="Calibri"/>
          <w:b/>
          <w:bCs/>
          <w:lang w:val="fr-FR"/>
        </w:rPr>
        <w:tab/>
      </w:r>
      <w:r w:rsidRPr="004D3339">
        <w:rPr>
          <w:rFonts w:ascii="Calibri" w:eastAsia="Times New Roman" w:hAnsi="Calibri"/>
          <w:b/>
          <w:bCs/>
          <w:lang w:val="fr-FR"/>
        </w:rPr>
        <w:tab/>
        <w:t>[courbe bleue]</w:t>
      </w:r>
    </w:p>
    <w:p w:rsidR="00CC6803" w:rsidRPr="00BB6124" w:rsidRDefault="00CC6803" w:rsidP="00CC6803">
      <w:pPr>
        <w:rPr>
          <w:rFonts w:ascii="Calibri" w:hAnsi="Calibri"/>
          <w:lang w:val="fr-FR"/>
        </w:rPr>
      </w:pPr>
      <w:r w:rsidRPr="00BB6124">
        <w:rPr>
          <w:rFonts w:ascii="Calibri" w:hAnsi="Calibri"/>
          <w:lang w:val="fr-FR"/>
        </w:rPr>
        <w:t>Une constante de calibrage (</w:t>
      </w:r>
      <w:proofErr w:type="spellStart"/>
      <w:r w:rsidRPr="00BB6124">
        <w:rPr>
          <w:rFonts w:ascii="Calibri" w:hAnsi="Calibri"/>
          <w:lang w:val="fr-FR"/>
        </w:rPr>
        <w:t>txPower</w:t>
      </w:r>
      <w:proofErr w:type="spellEnd"/>
      <w:r w:rsidRPr="00BB6124">
        <w:rPr>
          <w:rFonts w:ascii="Calibri" w:hAnsi="Calibri"/>
          <w:lang w:val="fr-FR"/>
        </w:rPr>
        <w:t>) doit être fixé</w:t>
      </w:r>
      <w:r>
        <w:rPr>
          <w:rFonts w:ascii="Calibri" w:hAnsi="Calibri"/>
          <w:lang w:val="fr-FR"/>
        </w:rPr>
        <w:t>e</w:t>
      </w:r>
      <w:r w:rsidRPr="00BB6124">
        <w:rPr>
          <w:rFonts w:ascii="Calibri" w:hAnsi="Calibri"/>
          <w:lang w:val="fr-FR"/>
        </w:rPr>
        <w:t xml:space="preserve"> à l’avance présentant la valeur de RSSI à un mètre du </w:t>
      </w:r>
      <w:proofErr w:type="spellStart"/>
      <w:r w:rsidRPr="00BB6124">
        <w:rPr>
          <w:rFonts w:ascii="Calibri" w:hAnsi="Calibri"/>
          <w:lang w:val="fr-FR"/>
        </w:rPr>
        <w:t>beacon</w:t>
      </w:r>
      <w:proofErr w:type="spellEnd"/>
      <w:r w:rsidRPr="00BB6124">
        <w:rPr>
          <w:rFonts w:ascii="Calibri" w:hAnsi="Calibri"/>
          <w:lang w:val="fr-FR"/>
        </w:rPr>
        <w:t>. En général, cette va</w:t>
      </w:r>
      <w:r>
        <w:rPr>
          <w:rFonts w:ascii="Calibri" w:hAnsi="Calibri"/>
          <w:lang w:val="fr-FR"/>
        </w:rPr>
        <w:t xml:space="preserve">leur varie entre -58db et -60db selon le milieu de travail. Cette valeur est transmise par le </w:t>
      </w:r>
      <w:proofErr w:type="spellStart"/>
      <w:r>
        <w:rPr>
          <w:rFonts w:ascii="Calibri" w:hAnsi="Calibri"/>
          <w:lang w:val="fr-FR"/>
        </w:rPr>
        <w:t>beacon</w:t>
      </w:r>
      <w:proofErr w:type="spellEnd"/>
      <w:r>
        <w:rPr>
          <w:rFonts w:ascii="Calibri" w:hAnsi="Calibri"/>
          <w:lang w:val="fr-FR"/>
        </w:rPr>
        <w:t xml:space="preserve"> dans le message </w:t>
      </w:r>
      <w:r w:rsidR="004576B3">
        <w:rPr>
          <w:rFonts w:ascii="Calibri" w:hAnsi="Calibri"/>
          <w:lang w:val="fr-FR"/>
        </w:rPr>
        <w:t>d’</w:t>
      </w:r>
      <w:proofErr w:type="spellStart"/>
      <w:r w:rsidR="004576B3" w:rsidRPr="004576B3">
        <w:rPr>
          <w:rFonts w:ascii="Calibri" w:hAnsi="Calibri"/>
          <w:i/>
          <w:lang w:val="fr-FR"/>
        </w:rPr>
        <w:t>advertisement</w:t>
      </w:r>
      <w:proofErr w:type="spellEnd"/>
    </w:p>
    <w:p w:rsidR="00CC6803" w:rsidRPr="00BB6124" w:rsidRDefault="00CC6803" w:rsidP="00CC6803">
      <w:pPr>
        <w:jc w:val="center"/>
        <w:rPr>
          <w:rFonts w:ascii="Calibri" w:hAnsi="Calibri"/>
        </w:rPr>
      </w:pPr>
      <w:r>
        <w:rPr>
          <w:rFonts w:ascii="Calibri" w:hAnsi="Calibri"/>
          <w:noProof/>
          <w:lang w:eastAsia="fr-CH"/>
        </w:rPr>
        <w:drawing>
          <wp:inline distT="0" distB="0" distL="0" distR="0" wp14:anchorId="3FADE090" wp14:editId="0C8CDD37">
            <wp:extent cx="5894117" cy="299819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6-20 at 15.23.27.png"/>
                    <pic:cNvPicPr/>
                  </pic:nvPicPr>
                  <pic:blipFill>
                    <a:blip r:embed="rId37">
                      <a:extLst>
                        <a:ext uri="{28A0092B-C50C-407E-A947-70E740481C1C}">
                          <a14:useLocalDpi xmlns:a14="http://schemas.microsoft.com/office/drawing/2010/main" val="0"/>
                        </a:ext>
                      </a:extLst>
                    </a:blip>
                    <a:stretch>
                      <a:fillRect/>
                    </a:stretch>
                  </pic:blipFill>
                  <pic:spPr>
                    <a:xfrm>
                      <a:off x="0" y="0"/>
                      <a:ext cx="5918143" cy="3010415"/>
                    </a:xfrm>
                    <a:prstGeom prst="rect">
                      <a:avLst/>
                    </a:prstGeom>
                  </pic:spPr>
                </pic:pic>
              </a:graphicData>
            </a:graphic>
          </wp:inline>
        </w:drawing>
      </w:r>
    </w:p>
    <w:p w:rsidR="00CC6803" w:rsidRPr="00BB6124" w:rsidRDefault="00CC6803" w:rsidP="00CC6803">
      <w:pPr>
        <w:jc w:val="center"/>
        <w:rPr>
          <w:rFonts w:ascii="Calibri" w:hAnsi="Calibri"/>
          <w:lang w:val="fr-FR"/>
        </w:rPr>
      </w:pPr>
      <w:r>
        <w:rPr>
          <w:rFonts w:ascii="Calibri" w:hAnsi="Calibri"/>
          <w:lang w:val="fr-FR"/>
        </w:rPr>
        <w:t xml:space="preserve">Figure </w:t>
      </w:r>
      <w:r w:rsidRPr="00BB6124">
        <w:rPr>
          <w:rFonts w:ascii="Calibri" w:hAnsi="Calibri"/>
          <w:lang w:val="fr-FR"/>
        </w:rPr>
        <w:t>: Courbe de distance</w:t>
      </w:r>
      <w:r>
        <w:rPr>
          <w:rFonts w:ascii="Calibri" w:hAnsi="Calibri"/>
          <w:lang w:val="fr-FR"/>
        </w:rPr>
        <w:t>s</w:t>
      </w:r>
    </w:p>
    <w:p w:rsidR="00CC6803" w:rsidRDefault="00CC6803" w:rsidP="00CC6803">
      <w:pPr>
        <w:jc w:val="both"/>
        <w:rPr>
          <w:lang w:val="fr-FR"/>
        </w:rPr>
      </w:pPr>
      <w:r w:rsidRPr="00BB6124">
        <w:rPr>
          <w:lang w:val="fr-FR"/>
        </w:rPr>
        <w:t>Cette figure présente la différence entre les deux formules présentées ci-dessus.</w:t>
      </w:r>
      <w:r w:rsidR="004576B3">
        <w:rPr>
          <w:lang w:val="fr-FR"/>
        </w:rPr>
        <w:t xml:space="preserve"> La première formule demande à chercher évaluer la valeur de n. La deuxième ayant </w:t>
      </w:r>
      <w:proofErr w:type="spellStart"/>
      <w:proofErr w:type="gramStart"/>
      <w:r w:rsidR="004576B3">
        <w:rPr>
          <w:lang w:val="fr-FR"/>
        </w:rPr>
        <w:t>éliminer</w:t>
      </w:r>
      <w:proofErr w:type="spellEnd"/>
      <w:proofErr w:type="gramEnd"/>
      <w:r w:rsidR="004576B3">
        <w:rPr>
          <w:lang w:val="fr-FR"/>
        </w:rPr>
        <w:t xml:space="preserve"> n (les deux courbes sont équivalentes pour n=2.35 pour des distances de moins 5 m). </w:t>
      </w:r>
      <w:r w:rsidRPr="00BB6124">
        <w:rPr>
          <w:lang w:val="fr-FR"/>
        </w:rPr>
        <w:t xml:space="preserve">On </w:t>
      </w:r>
      <w:r>
        <w:rPr>
          <w:lang w:val="fr-FR"/>
        </w:rPr>
        <w:t xml:space="preserve">utilisera par la suite </w:t>
      </w:r>
      <w:r w:rsidRPr="00BB6124">
        <w:rPr>
          <w:lang w:val="fr-FR"/>
        </w:rPr>
        <w:t xml:space="preserve">la </w:t>
      </w:r>
      <w:r>
        <w:rPr>
          <w:lang w:val="fr-FR"/>
        </w:rPr>
        <w:t xml:space="preserve">deuxième formule représentée par la </w:t>
      </w:r>
      <w:r w:rsidRPr="00BB6124">
        <w:rPr>
          <w:lang w:val="fr-FR"/>
        </w:rPr>
        <w:t>courbe bleue</w:t>
      </w:r>
      <w:r>
        <w:rPr>
          <w:lang w:val="fr-FR"/>
        </w:rPr>
        <w:t xml:space="preserve"> foncé</w:t>
      </w:r>
      <w:r w:rsidR="004576B3">
        <w:rPr>
          <w:lang w:val="fr-FR"/>
        </w:rPr>
        <w:t xml:space="preserve"> et l’on adaptera le </w:t>
      </w:r>
      <w:proofErr w:type="spellStart"/>
      <w:r w:rsidR="004576B3" w:rsidRPr="00BB6124">
        <w:rPr>
          <w:rFonts w:ascii="Calibri" w:hAnsi="Calibri"/>
          <w:lang w:val="fr-FR"/>
        </w:rPr>
        <w:t>txPower</w:t>
      </w:r>
      <w:proofErr w:type="spellEnd"/>
      <w:r w:rsidR="004576B3">
        <w:rPr>
          <w:rFonts w:ascii="Calibri" w:hAnsi="Calibri"/>
          <w:lang w:val="fr-FR"/>
        </w:rPr>
        <w:t xml:space="preserve"> pour les </w:t>
      </w:r>
      <w:proofErr w:type="spellStart"/>
      <w:r w:rsidR="004576B3">
        <w:rPr>
          <w:rFonts w:ascii="Calibri" w:hAnsi="Calibri"/>
          <w:lang w:val="fr-FR"/>
        </w:rPr>
        <w:t>beacons</w:t>
      </w:r>
      <w:proofErr w:type="spellEnd"/>
      <w:r>
        <w:rPr>
          <w:lang w:val="fr-FR"/>
        </w:rPr>
        <w:t>.</w:t>
      </w:r>
      <w:r w:rsidRPr="00BB6124">
        <w:rPr>
          <w:lang w:val="fr-FR"/>
        </w:rPr>
        <w:t xml:space="preserve"> </w:t>
      </w:r>
    </w:p>
    <w:p w:rsidR="00CC6803" w:rsidRPr="004D3339" w:rsidRDefault="00CC6803" w:rsidP="00CC6803">
      <w:pPr>
        <w:jc w:val="both"/>
        <w:rPr>
          <w:lang w:val="fr-FR"/>
        </w:rPr>
      </w:pPr>
      <w:r>
        <w:rPr>
          <w:lang w:val="fr-FR"/>
        </w:rPr>
        <w:t>Ensuite</w:t>
      </w:r>
      <w:r w:rsidRPr="00BB6124">
        <w:rPr>
          <w:lang w:val="fr-FR"/>
        </w:rPr>
        <w:t>, on essayera de calculer quelques distances à partir d’une moyenne de 300 valeurs (première expérience du jardin) et estimer le calibrage nécessaire pour le</w:t>
      </w:r>
      <w:r>
        <w:rPr>
          <w:lang w:val="fr-FR"/>
        </w:rPr>
        <w:t xml:space="preserve">s différentes </w:t>
      </w:r>
      <w:proofErr w:type="spellStart"/>
      <w:r>
        <w:rPr>
          <w:lang w:val="fr-FR"/>
        </w:rPr>
        <w:t>beacons</w:t>
      </w:r>
      <w:proofErr w:type="spellEnd"/>
      <w:r>
        <w:rPr>
          <w:lang w:val="fr-FR"/>
        </w:rPr>
        <w:t xml:space="preserve"> utilisés. (Voir annexe : résultat de </w:t>
      </w:r>
      <w:proofErr w:type="spellStart"/>
      <w:r>
        <w:rPr>
          <w:lang w:val="fr-FR"/>
        </w:rPr>
        <w:t>trilateration</w:t>
      </w:r>
      <w:proofErr w:type="spellEnd"/>
      <w:r>
        <w:rPr>
          <w:lang w:val="fr-FR"/>
        </w:rPr>
        <w:t>)</w:t>
      </w:r>
    </w:p>
    <w:p w:rsidR="00CC6803" w:rsidRPr="009147BC" w:rsidRDefault="00CC6803" w:rsidP="00CC6803">
      <w:pPr>
        <w:jc w:val="both"/>
      </w:pPr>
      <w:r w:rsidRPr="009147BC">
        <w:rPr>
          <w:lang w:val="fr-FR"/>
        </w:rPr>
        <w:t xml:space="preserve">On remarque que les résultats sont très sensibles aux calibrages des </w:t>
      </w:r>
      <w:proofErr w:type="spellStart"/>
      <w:r w:rsidRPr="009147BC">
        <w:rPr>
          <w:lang w:val="fr-FR"/>
        </w:rPr>
        <w:t>beacons</w:t>
      </w:r>
      <w:proofErr w:type="spellEnd"/>
      <w:r w:rsidRPr="009147BC">
        <w:rPr>
          <w:lang w:val="fr-FR"/>
        </w:rPr>
        <w:t xml:space="preserve">, ce qui est à son tour sensibles à plusieurs facteurs comme l'environnement, </w:t>
      </w:r>
      <w:r>
        <w:rPr>
          <w:lang w:val="fr-FR"/>
        </w:rPr>
        <w:t>présence</w:t>
      </w:r>
      <w:r w:rsidRPr="009147BC">
        <w:rPr>
          <w:lang w:val="fr-FR"/>
        </w:rPr>
        <w:t xml:space="preserve"> </w:t>
      </w:r>
      <w:r>
        <w:rPr>
          <w:lang w:val="fr-FR"/>
        </w:rPr>
        <w:t>d’</w:t>
      </w:r>
      <w:r w:rsidRPr="009147BC">
        <w:rPr>
          <w:lang w:val="fr-FR"/>
        </w:rPr>
        <w:t>ob</w:t>
      </w:r>
      <w:r>
        <w:rPr>
          <w:lang w:val="fr-FR"/>
        </w:rPr>
        <w:t xml:space="preserve">stacles, direction des antennes, matériaux, </w:t>
      </w:r>
      <w:r w:rsidRPr="009147BC">
        <w:rPr>
          <w:lang w:val="fr-FR"/>
        </w:rPr>
        <w:t>etc.</w:t>
      </w:r>
    </w:p>
    <w:p w:rsidR="00CC6803" w:rsidRPr="004D3339" w:rsidRDefault="00CC6803" w:rsidP="00CC6803">
      <w:pPr>
        <w:pStyle w:val="Titre3"/>
      </w:pPr>
      <w:bookmarkStart w:id="16" w:name="_Toc454372711"/>
      <w:proofErr w:type="spellStart"/>
      <w:r w:rsidRPr="004D3339">
        <w:t>Multilateration</w:t>
      </w:r>
      <w:bookmarkEnd w:id="16"/>
      <w:proofErr w:type="spellEnd"/>
    </w:p>
    <w:p w:rsidR="00CC6803" w:rsidRDefault="00CC6803" w:rsidP="00CC6803">
      <w:pPr>
        <w:rPr>
          <w:lang w:val="fr-FR"/>
        </w:rPr>
      </w:pPr>
      <w:r w:rsidRPr="000736D9">
        <w:rPr>
          <w:lang w:val="fr-FR"/>
        </w:rPr>
        <w:t xml:space="preserve">On essayera par la suite de trouver le meilleur nombre de distance nécessaire pour la </w:t>
      </w:r>
      <w:proofErr w:type="spellStart"/>
      <w:r w:rsidRPr="000736D9">
        <w:rPr>
          <w:lang w:val="fr-FR"/>
        </w:rPr>
        <w:t>trilateration</w:t>
      </w:r>
      <w:proofErr w:type="spellEnd"/>
      <w:r w:rsidRPr="000736D9">
        <w:rPr>
          <w:lang w:val="fr-FR"/>
        </w:rPr>
        <w:t>.</w:t>
      </w:r>
    </w:p>
    <w:p w:rsidR="00CC6803" w:rsidRPr="000736D9" w:rsidRDefault="00CC6803" w:rsidP="00CC6803">
      <w:pPr>
        <w:rPr>
          <w:lang w:val="fr-FR"/>
        </w:rPr>
      </w:pPr>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4A0" w:firstRow="1" w:lastRow="0" w:firstColumn="1" w:lastColumn="0" w:noHBand="0" w:noVBand="1"/>
      </w:tblPr>
      <w:tblGrid>
        <w:gridCol w:w="1001"/>
        <w:gridCol w:w="1017"/>
        <w:gridCol w:w="907"/>
        <w:gridCol w:w="907"/>
        <w:gridCol w:w="906"/>
        <w:gridCol w:w="906"/>
        <w:gridCol w:w="906"/>
        <w:gridCol w:w="906"/>
        <w:gridCol w:w="906"/>
        <w:gridCol w:w="906"/>
      </w:tblGrid>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Expérience</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proofErr w:type="spellStart"/>
            <w:r w:rsidRPr="00120527">
              <w:rPr>
                <w:sz w:val="18"/>
                <w:szCs w:val="18"/>
                <w:lang w:val="fr-FR"/>
              </w:rPr>
              <w:t>tilateration</w:t>
            </w:r>
            <w:proofErr w:type="spellEnd"/>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color w:val="00000A"/>
                <w:sz w:val="18"/>
                <w:szCs w:val="18"/>
                <w:lang w:val="fr-FR"/>
              </w:rPr>
            </w:pPr>
            <w:r w:rsidRPr="00120527">
              <w:rPr>
                <w:sz w:val="18"/>
                <w:szCs w:val="18"/>
                <w:lang w:val="fr-FR"/>
              </w:rPr>
              <w:t>Ecart</w:t>
            </w:r>
          </w:p>
          <w:p w:rsidR="00CC6803" w:rsidRPr="00120527" w:rsidRDefault="00CC6803" w:rsidP="004576B3">
            <w:pPr>
              <w:pStyle w:val="Sansinterligne"/>
              <w:rPr>
                <w:sz w:val="18"/>
                <w:szCs w:val="18"/>
              </w:rPr>
            </w:pPr>
            <w:r w:rsidRPr="00120527">
              <w:rPr>
                <w:color w:val="00000A"/>
                <w:sz w:val="18"/>
                <w:szCs w:val="18"/>
                <w:lang w:val="fr-FR"/>
              </w:rPr>
              <w:t>(-58db)</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B (-58db)</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proofErr w:type="gramStart"/>
            <w:r w:rsidRPr="00120527">
              <w:rPr>
                <w:sz w:val="18"/>
                <w:szCs w:val="18"/>
                <w:lang w:val="fr-FR"/>
              </w:rPr>
              <w:t>X(</w:t>
            </w:r>
            <w:proofErr w:type="gramEnd"/>
            <w:r w:rsidRPr="00120527">
              <w:rPr>
                <w:sz w:val="18"/>
                <w:szCs w:val="18"/>
                <w:lang w:val="fr-FR"/>
              </w:rPr>
              <w:t>-58db)</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MB</w:t>
            </w:r>
          </w:p>
          <w:p w:rsidR="00CC6803" w:rsidRPr="00120527" w:rsidRDefault="00CC6803" w:rsidP="004576B3">
            <w:pPr>
              <w:pStyle w:val="Sansinterligne"/>
              <w:rPr>
                <w:sz w:val="18"/>
                <w:szCs w:val="18"/>
              </w:rPr>
            </w:pPr>
            <w:r w:rsidRPr="00120527">
              <w:rPr>
                <w:sz w:val="18"/>
                <w:szCs w:val="18"/>
                <w:lang w:val="fr-FR"/>
              </w:rPr>
              <w:t>(-58db)</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Ecart</w:t>
            </w:r>
          </w:p>
          <w:p w:rsidR="00CC6803" w:rsidRPr="00120527" w:rsidRDefault="00CC6803" w:rsidP="004576B3">
            <w:pPr>
              <w:pStyle w:val="Sansinterligne"/>
              <w:rPr>
                <w:sz w:val="18"/>
                <w:szCs w:val="18"/>
              </w:rPr>
            </w:pPr>
            <w:r w:rsidRPr="00120527">
              <w:rPr>
                <w:sz w:val="18"/>
                <w:szCs w:val="18"/>
                <w:lang w:val="fr-FR"/>
              </w:rPr>
              <w:t>(-57db)</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 (-57db)</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proofErr w:type="gramStart"/>
            <w:r w:rsidRPr="00120527">
              <w:rPr>
                <w:sz w:val="18"/>
                <w:szCs w:val="18"/>
                <w:lang w:val="fr-FR"/>
              </w:rPr>
              <w:t>X(</w:t>
            </w:r>
            <w:proofErr w:type="gramEnd"/>
            <w:r w:rsidRPr="00120527">
              <w:rPr>
                <w:sz w:val="18"/>
                <w:szCs w:val="18"/>
                <w:lang w:val="fr-FR"/>
              </w:rPr>
              <w:t>-57db)</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MB</w:t>
            </w:r>
          </w:p>
          <w:p w:rsidR="00CC6803" w:rsidRPr="00120527" w:rsidRDefault="00CC6803" w:rsidP="004576B3">
            <w:pPr>
              <w:pStyle w:val="Sansinterligne"/>
              <w:rPr>
                <w:sz w:val="18"/>
                <w:szCs w:val="18"/>
              </w:rPr>
            </w:pPr>
            <w:r w:rsidRPr="00120527">
              <w:rPr>
                <w:sz w:val="18"/>
                <w:szCs w:val="18"/>
                <w:lang w:val="fr-FR"/>
              </w:rPr>
              <w:t>(-57db)</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3</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3.1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32</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2.13</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4.2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3.07</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2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13</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96</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2.86</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2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1.82</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52</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2.76</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15</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1.80</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30</w:t>
            </w:r>
          </w:p>
        </w:tc>
      </w:tr>
      <w:tr w:rsidR="00CC6803" w:rsidRPr="00B25E3D"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5</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lang w:val="fr-FR"/>
              </w:rPr>
              <w:t>2.6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3.05</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1.8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2.81</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lang w:val="fr-FR"/>
              </w:rPr>
              <w:t>2.64</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2.94</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2.00</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B25E3D" w:rsidRDefault="00CC6803" w:rsidP="004576B3">
            <w:pPr>
              <w:pStyle w:val="Sansinterligne"/>
              <w:rPr>
                <w:color w:val="4F81BD" w:themeColor="accent1"/>
                <w:sz w:val="18"/>
                <w:szCs w:val="18"/>
              </w:rPr>
            </w:pPr>
            <w:r w:rsidRPr="00B25E3D">
              <w:rPr>
                <w:color w:val="4F81BD" w:themeColor="accent1"/>
                <w:sz w:val="18"/>
                <w:szCs w:val="18"/>
              </w:rPr>
              <w:t>2.91</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6</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2.79</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23</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2.19</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62</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2.8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3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24</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64</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7</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2.99</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2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2.01</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85</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3.09</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40</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10</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84</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8</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3.09</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32</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2.33</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71</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3.29</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61</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33</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98</w:t>
            </w:r>
          </w:p>
        </w:tc>
      </w:tr>
      <w:tr w:rsidR="00CC6803" w:rsidRPr="00120527" w:rsidTr="004576B3">
        <w:trPr>
          <w:trHeight w:val="20"/>
        </w:trPr>
        <w:tc>
          <w:tcPr>
            <w:tcW w:w="53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Biblio -1</w:t>
            </w:r>
          </w:p>
        </w:tc>
        <w:tc>
          <w:tcPr>
            <w:tcW w:w="548"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lang w:val="fr-FR"/>
              </w:rPr>
            </w:pPr>
            <w:r w:rsidRPr="00120527">
              <w:rPr>
                <w:sz w:val="18"/>
                <w:szCs w:val="18"/>
                <w:lang w:val="fr-FR"/>
              </w:rPr>
              <w:t>9</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lang w:val="fr-FR"/>
              </w:rPr>
              <w:t>3.32</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3.74</w:t>
            </w:r>
          </w:p>
        </w:tc>
        <w:tc>
          <w:tcPr>
            <w:tcW w:w="489" w:type="pct"/>
            <w:tcBorders>
              <w:top w:val="single" w:sz="4" w:space="0" w:color="00000A"/>
              <w:left w:val="single" w:sz="4" w:space="0" w:color="00000A"/>
              <w:bottom w:val="single" w:sz="4" w:space="0" w:color="00000A"/>
              <w:right w:val="single" w:sz="4" w:space="0" w:color="00000A"/>
            </w:tcBorders>
            <w:shd w:val="clear" w:color="auto" w:fill="FFFFFF"/>
            <w:vAlign w:val="center"/>
          </w:tcPr>
          <w:p w:rsidR="00CC6803" w:rsidRPr="00120527" w:rsidRDefault="00CC6803" w:rsidP="004576B3">
            <w:pPr>
              <w:pStyle w:val="Sansinterligne"/>
              <w:rPr>
                <w:sz w:val="18"/>
                <w:szCs w:val="18"/>
              </w:rPr>
            </w:pPr>
            <w:r w:rsidRPr="00120527">
              <w:rPr>
                <w:sz w:val="18"/>
                <w:szCs w:val="18"/>
              </w:rPr>
              <w:t>2.46</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3.60</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lang w:val="fr-FR"/>
              </w:rPr>
              <w:t>3.68</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4.16</w:t>
            </w:r>
          </w:p>
        </w:tc>
        <w:tc>
          <w:tcPr>
            <w:tcW w:w="489" w:type="pct"/>
            <w:tcBorders>
              <w:top w:val="single" w:sz="4" w:space="0" w:color="00000A"/>
              <w:left w:val="single" w:sz="4" w:space="0" w:color="00000A"/>
              <w:bottom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2.61</w:t>
            </w:r>
          </w:p>
        </w:tc>
        <w:tc>
          <w:tcPr>
            <w:tcW w:w="489" w:type="pct"/>
            <w:tcBorders>
              <w:top w:val="single" w:sz="4" w:space="0" w:color="00000A"/>
              <w:left w:val="single" w:sz="4" w:space="0" w:color="00000A"/>
              <w:bottom w:val="single" w:sz="4" w:space="0" w:color="00000A"/>
              <w:right w:val="single" w:sz="4" w:space="0" w:color="00000A"/>
            </w:tcBorders>
            <w:shd w:val="clear" w:color="auto" w:fill="FFFFFF"/>
            <w:tcMar>
              <w:left w:w="88" w:type="dxa"/>
            </w:tcMar>
            <w:vAlign w:val="center"/>
          </w:tcPr>
          <w:p w:rsidR="00CC6803" w:rsidRPr="00120527" w:rsidRDefault="00CC6803" w:rsidP="004576B3">
            <w:pPr>
              <w:pStyle w:val="Sansinterligne"/>
              <w:rPr>
                <w:sz w:val="18"/>
                <w:szCs w:val="18"/>
              </w:rPr>
            </w:pPr>
            <w:r w:rsidRPr="00120527">
              <w:rPr>
                <w:sz w:val="18"/>
                <w:szCs w:val="18"/>
              </w:rPr>
              <w:t>4.10</w:t>
            </w:r>
          </w:p>
        </w:tc>
      </w:tr>
    </w:tbl>
    <w:p w:rsidR="00CC6803" w:rsidRPr="00CF3313" w:rsidRDefault="00CC6803" w:rsidP="00CC6803">
      <w:pPr>
        <w:pStyle w:val="Sansinterligne"/>
      </w:pPr>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4A0" w:firstRow="1" w:lastRow="0" w:firstColumn="1" w:lastColumn="0" w:noHBand="0" w:noVBand="1"/>
      </w:tblPr>
      <w:tblGrid>
        <w:gridCol w:w="1544"/>
        <w:gridCol w:w="1546"/>
        <w:gridCol w:w="1546"/>
        <w:gridCol w:w="1544"/>
        <w:gridCol w:w="1546"/>
        <w:gridCol w:w="1542"/>
      </w:tblGrid>
      <w:tr w:rsidR="00CC6803" w:rsidRPr="00120527"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Expérience</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proofErr w:type="spellStart"/>
            <w:r w:rsidRPr="00120527">
              <w:rPr>
                <w:sz w:val="18"/>
                <w:szCs w:val="18"/>
                <w:lang w:val="fr-FR"/>
              </w:rPr>
              <w:t>tilateration</w:t>
            </w:r>
            <w:proofErr w:type="spellEnd"/>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Ecart (-58db)</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B (-58db)</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proofErr w:type="gramStart"/>
            <w:r w:rsidRPr="00120527">
              <w:rPr>
                <w:sz w:val="18"/>
                <w:szCs w:val="18"/>
                <w:lang w:val="fr-FR"/>
              </w:rPr>
              <w:t>X(</w:t>
            </w:r>
            <w:proofErr w:type="gramEnd"/>
            <w:r w:rsidRPr="00120527">
              <w:rPr>
                <w:sz w:val="18"/>
                <w:szCs w:val="18"/>
                <w:lang w:val="fr-FR"/>
              </w:rPr>
              <w:t>-58db)</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proofErr w:type="gramStart"/>
            <w:r w:rsidRPr="00120527">
              <w:rPr>
                <w:sz w:val="18"/>
                <w:szCs w:val="18"/>
                <w:lang w:val="fr-FR"/>
              </w:rPr>
              <w:t>MB(</w:t>
            </w:r>
            <w:proofErr w:type="gramEnd"/>
            <w:r w:rsidRPr="00120527">
              <w:rPr>
                <w:sz w:val="18"/>
                <w:szCs w:val="18"/>
                <w:lang w:val="fr-FR"/>
              </w:rPr>
              <w:t>-58db)</w:t>
            </w:r>
          </w:p>
        </w:tc>
      </w:tr>
      <w:tr w:rsidR="00CC6803" w:rsidRPr="00120527"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3</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41</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4.25</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65</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2.71</w:t>
            </w:r>
          </w:p>
        </w:tc>
      </w:tr>
      <w:tr w:rsidR="00CC6803" w:rsidRPr="00120527"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4</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81</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09</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50</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2.68</w:t>
            </w:r>
          </w:p>
        </w:tc>
      </w:tr>
      <w:tr w:rsidR="00CC6803" w:rsidRPr="00B25E3D"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5</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49</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84</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42</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1.71</w:t>
            </w:r>
          </w:p>
        </w:tc>
      </w:tr>
      <w:tr w:rsidR="00CC6803" w:rsidRPr="00120527"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6</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52</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66</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88</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1.55</w:t>
            </w:r>
          </w:p>
        </w:tc>
      </w:tr>
      <w:tr w:rsidR="00CC6803" w:rsidRPr="00120527" w:rsidTr="004576B3">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7</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84</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2.59</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16</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2.90</w:t>
            </w:r>
          </w:p>
        </w:tc>
      </w:tr>
      <w:tr w:rsidR="00CC6803" w:rsidRPr="00120527" w:rsidTr="004576B3">
        <w:trPr>
          <w:trHeight w:val="241"/>
        </w:trPr>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8</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27</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01</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61</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3.30</w:t>
            </w:r>
          </w:p>
        </w:tc>
      </w:tr>
      <w:tr w:rsidR="00CC6803" w:rsidRPr="00120527" w:rsidTr="004576B3">
        <w:trPr>
          <w:trHeight w:val="241"/>
        </w:trPr>
        <w:tc>
          <w:tcPr>
            <w:tcW w:w="833"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Biblio -2d</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9</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64</w:t>
            </w:r>
          </w:p>
        </w:tc>
        <w:tc>
          <w:tcPr>
            <w:tcW w:w="833"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3.06</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Pr>
          <w:p w:rsidR="00CC6803" w:rsidRPr="00120527" w:rsidRDefault="00CC6803" w:rsidP="004576B3">
            <w:pPr>
              <w:pStyle w:val="Sansinterligne"/>
              <w:rPr>
                <w:sz w:val="18"/>
                <w:szCs w:val="18"/>
                <w:lang w:val="fr-FR"/>
              </w:rPr>
            </w:pPr>
            <w:r w:rsidRPr="00120527">
              <w:rPr>
                <w:sz w:val="18"/>
                <w:szCs w:val="18"/>
                <w:lang w:val="fr-FR"/>
              </w:rPr>
              <w:t>4.31</w:t>
            </w:r>
          </w:p>
        </w:tc>
        <w:tc>
          <w:tcPr>
            <w:tcW w:w="834"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120527" w:rsidRDefault="00CC6803" w:rsidP="004576B3">
            <w:pPr>
              <w:pStyle w:val="Sansinterligne"/>
              <w:rPr>
                <w:sz w:val="18"/>
                <w:szCs w:val="18"/>
                <w:lang w:val="fr-FR"/>
              </w:rPr>
            </w:pPr>
            <w:r w:rsidRPr="00120527">
              <w:rPr>
                <w:sz w:val="18"/>
                <w:szCs w:val="18"/>
                <w:lang w:val="fr-FR"/>
              </w:rPr>
              <w:t>3.88</w:t>
            </w:r>
          </w:p>
        </w:tc>
      </w:tr>
    </w:tbl>
    <w:p w:rsidR="00CC6803" w:rsidRDefault="00CC6803" w:rsidP="00CC6803">
      <w:pPr>
        <w:rPr>
          <w:lang w:val="fr-FR"/>
        </w:rPr>
      </w:pPr>
      <w:r>
        <w:rPr>
          <w:lang w:val="fr-FR"/>
        </w:rPr>
        <w:t xml:space="preserve">En se basant sur plusieurs tests réalisés sur les différentes scénarios fournis (Voir annexe : Résultats de </w:t>
      </w:r>
      <w:proofErr w:type="spellStart"/>
      <w:r>
        <w:rPr>
          <w:lang w:val="fr-FR"/>
        </w:rPr>
        <w:t>trilateration</w:t>
      </w:r>
      <w:proofErr w:type="spellEnd"/>
      <w:r>
        <w:rPr>
          <w:lang w:val="fr-FR"/>
        </w:rPr>
        <w:t>), l’utilisation de cinq et six distances</w:t>
      </w:r>
      <w:r w:rsidRPr="00120527">
        <w:rPr>
          <w:lang w:val="fr-FR"/>
        </w:rPr>
        <w:t xml:space="preserve"> </w:t>
      </w:r>
      <w:r>
        <w:rPr>
          <w:lang w:val="fr-FR"/>
        </w:rPr>
        <w:t xml:space="preserve">donne le meilleur résultat. La figure </w:t>
      </w:r>
      <w:proofErr w:type="spellStart"/>
      <w:r>
        <w:rPr>
          <w:lang w:val="fr-FR"/>
        </w:rPr>
        <w:t>ci dessous</w:t>
      </w:r>
      <w:proofErr w:type="spellEnd"/>
      <w:r>
        <w:rPr>
          <w:lang w:val="fr-FR"/>
        </w:rPr>
        <w:t xml:space="preserve"> montre l’écart d’erreur moyen sur plusieurs tests avec plusieurs distances.</w:t>
      </w:r>
    </w:p>
    <w:p w:rsidR="00CC6803" w:rsidRDefault="00CC6803" w:rsidP="00CC6803">
      <w:pPr>
        <w:shd w:val="clear" w:color="auto" w:fill="FFFFFF"/>
        <w:jc w:val="center"/>
        <w:rPr>
          <w:rFonts w:ascii="Calibri" w:eastAsia="Times New Roman" w:hAnsi="Calibri"/>
          <w:lang w:val="fr-FR"/>
        </w:rPr>
      </w:pPr>
      <w:r>
        <w:rPr>
          <w:rFonts w:ascii="Calibri" w:eastAsia="Times New Roman" w:hAnsi="Calibri"/>
          <w:noProof/>
          <w:lang w:eastAsia="fr-CH"/>
        </w:rPr>
        <w:drawing>
          <wp:inline distT="0" distB="0" distL="0" distR="0" wp14:anchorId="130F45D9" wp14:editId="4BF75885">
            <wp:extent cx="4311313" cy="2673184"/>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 Shot 2016-06-22 at 15.56.16.png"/>
                    <pic:cNvPicPr/>
                  </pic:nvPicPr>
                  <pic:blipFill>
                    <a:blip r:embed="rId38">
                      <a:extLst>
                        <a:ext uri="{28A0092B-C50C-407E-A947-70E740481C1C}">
                          <a14:useLocalDpi xmlns:a14="http://schemas.microsoft.com/office/drawing/2010/main" val="0"/>
                        </a:ext>
                      </a:extLst>
                    </a:blip>
                    <a:stretch>
                      <a:fillRect/>
                    </a:stretch>
                  </pic:blipFill>
                  <pic:spPr>
                    <a:xfrm>
                      <a:off x="0" y="0"/>
                      <a:ext cx="4327936" cy="2683491"/>
                    </a:xfrm>
                    <a:prstGeom prst="rect">
                      <a:avLst/>
                    </a:prstGeom>
                  </pic:spPr>
                </pic:pic>
              </a:graphicData>
            </a:graphic>
          </wp:inline>
        </w:drawing>
      </w:r>
    </w:p>
    <w:p w:rsidR="00CC6803" w:rsidRDefault="00CC6803" w:rsidP="00CC6803">
      <w:pPr>
        <w:shd w:val="clear" w:color="auto" w:fill="FFFFFF"/>
        <w:jc w:val="center"/>
        <w:rPr>
          <w:rFonts w:ascii="Calibri" w:eastAsia="Times New Roman" w:hAnsi="Calibri"/>
          <w:lang w:val="fr-FR"/>
        </w:rPr>
      </w:pPr>
      <w:r>
        <w:rPr>
          <w:rFonts w:ascii="Calibri" w:eastAsia="Times New Roman" w:hAnsi="Calibri"/>
          <w:lang w:val="fr-FR"/>
        </w:rPr>
        <w:t xml:space="preserve">Figure : </w:t>
      </w:r>
      <w:proofErr w:type="spellStart"/>
      <w:r>
        <w:rPr>
          <w:rFonts w:ascii="Calibri" w:eastAsia="Times New Roman" w:hAnsi="Calibri"/>
          <w:lang w:val="fr-FR"/>
        </w:rPr>
        <w:t>Multilateration</w:t>
      </w:r>
      <w:proofErr w:type="spellEnd"/>
    </w:p>
    <w:p w:rsidR="00CC6803" w:rsidRDefault="00CC6803" w:rsidP="00CC6803">
      <w:pPr>
        <w:pStyle w:val="Titre3"/>
        <w:rPr>
          <w:rFonts w:eastAsia="Times New Roman"/>
          <w:lang w:val="fr-FR"/>
        </w:rPr>
      </w:pPr>
      <w:bookmarkStart w:id="17" w:name="_Toc454372712"/>
      <w:r>
        <w:rPr>
          <w:rFonts w:eastAsia="Times New Roman"/>
          <w:lang w:val="fr-FR"/>
        </w:rPr>
        <w:t>Amélioration</w:t>
      </w:r>
      <w:bookmarkEnd w:id="17"/>
    </w:p>
    <w:p w:rsidR="00CC6803" w:rsidRPr="004D3339" w:rsidRDefault="00CC6803" w:rsidP="00CC6803">
      <w:pPr>
        <w:rPr>
          <w:lang w:val="fr-FR"/>
        </w:rPr>
      </w:pPr>
      <w:r>
        <w:rPr>
          <w:lang w:val="fr-FR"/>
        </w:rPr>
        <w:t xml:space="preserve">Afin d’améliorer l’écart d’erreur de notre algorithme, on prendra les positions des récepteurs, préconfigurées à l’avance, </w:t>
      </w:r>
      <w:r w:rsidRPr="000736D9">
        <w:rPr>
          <w:lang w:val="fr-FR"/>
        </w:rPr>
        <w:t xml:space="preserve">si le </w:t>
      </w:r>
      <w:proofErr w:type="spellStart"/>
      <w:r>
        <w:rPr>
          <w:lang w:val="fr-FR"/>
        </w:rPr>
        <w:t>beacon</w:t>
      </w:r>
      <w:proofErr w:type="spellEnd"/>
      <w:r>
        <w:rPr>
          <w:lang w:val="fr-FR"/>
        </w:rPr>
        <w:t xml:space="preserve"> y est </w:t>
      </w:r>
      <w:r w:rsidRPr="004D3339">
        <w:rPr>
          <w:lang w:val="fr-FR"/>
        </w:rPr>
        <w:t>à moins de 0.5 mètres.</w:t>
      </w:r>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4A0" w:firstRow="1" w:lastRow="0" w:firstColumn="1" w:lastColumn="0" w:noHBand="0" w:noVBand="1"/>
      </w:tblPr>
      <w:tblGrid>
        <w:gridCol w:w="1000"/>
        <w:gridCol w:w="1016"/>
        <w:gridCol w:w="604"/>
        <w:gridCol w:w="604"/>
        <w:gridCol w:w="604"/>
        <w:gridCol w:w="604"/>
        <w:gridCol w:w="604"/>
        <w:gridCol w:w="604"/>
        <w:gridCol w:w="604"/>
        <w:gridCol w:w="604"/>
        <w:gridCol w:w="605"/>
        <w:gridCol w:w="605"/>
        <w:gridCol w:w="605"/>
        <w:gridCol w:w="605"/>
      </w:tblGrid>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Expérience</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proofErr w:type="spellStart"/>
            <w:r w:rsidRPr="00B25E3D">
              <w:rPr>
                <w:sz w:val="18"/>
                <w:szCs w:val="18"/>
                <w:lang w:val="fr-FR"/>
              </w:rPr>
              <w:t>tilateration</w:t>
            </w:r>
            <w:proofErr w:type="spellEnd"/>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Ecart</w:t>
            </w:r>
          </w:p>
          <w:p w:rsidR="00CC6803" w:rsidRPr="00B25E3D" w:rsidRDefault="00CC6803" w:rsidP="004576B3">
            <w:pPr>
              <w:pStyle w:val="Sansinterligne"/>
              <w:rPr>
                <w:sz w:val="18"/>
                <w:szCs w:val="18"/>
                <w:lang w:val="fr-FR"/>
              </w:rPr>
            </w:pPr>
            <w:r w:rsidRPr="00B25E3D">
              <w:rPr>
                <w:sz w:val="18"/>
                <w:szCs w:val="18"/>
                <w:lang w:val="fr-FR"/>
              </w:rPr>
              <w:t>(-58)</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 xml:space="preserve">B </w:t>
            </w:r>
          </w:p>
          <w:p w:rsidR="00CC6803" w:rsidRPr="00B25E3D" w:rsidRDefault="00CC6803" w:rsidP="004576B3">
            <w:pPr>
              <w:pStyle w:val="Sansinterligne"/>
              <w:rPr>
                <w:sz w:val="18"/>
                <w:szCs w:val="18"/>
                <w:lang w:val="fr-FR"/>
              </w:rPr>
            </w:pPr>
            <w:r w:rsidRPr="00B25E3D">
              <w:rPr>
                <w:sz w:val="18"/>
                <w:szCs w:val="18"/>
                <w:lang w:val="fr-FR"/>
              </w:rPr>
              <w:t>(</w:t>
            </w:r>
            <w:r>
              <w:rPr>
                <w:sz w:val="18"/>
                <w:szCs w:val="18"/>
                <w:lang w:val="fr-FR"/>
              </w:rPr>
              <w:t>-</w:t>
            </w:r>
            <w:r w:rsidRPr="00B25E3D">
              <w:rPr>
                <w:sz w:val="18"/>
                <w:szCs w:val="18"/>
                <w:lang w:val="fr-FR"/>
              </w:rPr>
              <w:t>58)</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X</w:t>
            </w:r>
          </w:p>
          <w:p w:rsidR="00CC6803" w:rsidRPr="00B25E3D" w:rsidRDefault="00CC6803" w:rsidP="004576B3">
            <w:pPr>
              <w:pStyle w:val="Sansinterligne"/>
              <w:rPr>
                <w:sz w:val="18"/>
                <w:szCs w:val="18"/>
                <w:lang w:val="fr-FR"/>
              </w:rPr>
            </w:pPr>
            <w:r w:rsidRPr="00B25E3D">
              <w:rPr>
                <w:sz w:val="18"/>
                <w:szCs w:val="18"/>
                <w:lang w:val="fr-FR"/>
              </w:rPr>
              <w:t>(-58)</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MB</w:t>
            </w:r>
          </w:p>
          <w:p w:rsidR="00CC6803" w:rsidRPr="00B25E3D" w:rsidRDefault="00CC6803" w:rsidP="004576B3">
            <w:pPr>
              <w:pStyle w:val="Sansinterligne"/>
              <w:rPr>
                <w:sz w:val="18"/>
                <w:szCs w:val="18"/>
                <w:lang w:val="fr-FR"/>
              </w:rPr>
            </w:pPr>
            <w:r w:rsidRPr="00B25E3D">
              <w:rPr>
                <w:sz w:val="18"/>
                <w:szCs w:val="18"/>
                <w:lang w:val="fr-FR"/>
              </w:rPr>
              <w:t>(-58)</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Ecart</w:t>
            </w:r>
          </w:p>
          <w:p w:rsidR="00CC6803" w:rsidRPr="00B25E3D" w:rsidRDefault="00CC6803" w:rsidP="004576B3">
            <w:pPr>
              <w:pStyle w:val="Sansinterligne"/>
              <w:rPr>
                <w:sz w:val="18"/>
                <w:szCs w:val="18"/>
                <w:lang w:val="fr-FR"/>
              </w:rPr>
            </w:pPr>
            <w:r w:rsidRPr="00B25E3D">
              <w:rPr>
                <w:sz w:val="18"/>
                <w:szCs w:val="18"/>
                <w:lang w:val="fr-FR"/>
              </w:rPr>
              <w:t>(-5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Default="00CC6803" w:rsidP="004576B3">
            <w:pPr>
              <w:pStyle w:val="Sansinterligne"/>
              <w:rPr>
                <w:sz w:val="18"/>
                <w:szCs w:val="18"/>
                <w:lang w:val="fr-FR"/>
              </w:rPr>
            </w:pPr>
            <w:r w:rsidRPr="00B25E3D">
              <w:rPr>
                <w:sz w:val="18"/>
                <w:szCs w:val="18"/>
                <w:lang w:val="fr-FR"/>
              </w:rPr>
              <w:t>B</w:t>
            </w:r>
          </w:p>
          <w:p w:rsidR="00CC6803" w:rsidRPr="00B25E3D" w:rsidRDefault="00CC6803" w:rsidP="004576B3">
            <w:pPr>
              <w:pStyle w:val="Sansinterligne"/>
              <w:rPr>
                <w:sz w:val="18"/>
                <w:szCs w:val="18"/>
                <w:lang w:val="fr-FR"/>
              </w:rPr>
            </w:pPr>
            <w:r w:rsidRPr="00B25E3D">
              <w:rPr>
                <w:sz w:val="18"/>
                <w:szCs w:val="18"/>
                <w:lang w:val="fr-FR"/>
              </w:rPr>
              <w:t>(-5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Default="00CC6803" w:rsidP="004576B3">
            <w:pPr>
              <w:pStyle w:val="Sansinterligne"/>
              <w:rPr>
                <w:sz w:val="18"/>
                <w:szCs w:val="18"/>
                <w:lang w:val="fr-FR"/>
              </w:rPr>
            </w:pPr>
            <w:r w:rsidRPr="00B25E3D">
              <w:rPr>
                <w:sz w:val="18"/>
                <w:szCs w:val="18"/>
                <w:lang w:val="fr-FR"/>
              </w:rPr>
              <w:t>X</w:t>
            </w:r>
          </w:p>
          <w:p w:rsidR="00CC6803" w:rsidRPr="00B25E3D" w:rsidRDefault="00CC6803" w:rsidP="004576B3">
            <w:pPr>
              <w:pStyle w:val="Sansinterligne"/>
              <w:rPr>
                <w:sz w:val="18"/>
                <w:szCs w:val="18"/>
                <w:lang w:val="fr-FR"/>
              </w:rPr>
            </w:pPr>
            <w:r w:rsidRPr="00B25E3D">
              <w:rPr>
                <w:sz w:val="18"/>
                <w:szCs w:val="18"/>
                <w:lang w:val="fr-FR"/>
              </w:rPr>
              <w:t>(-5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MB</w:t>
            </w:r>
          </w:p>
          <w:p w:rsidR="00CC6803" w:rsidRPr="00B25E3D" w:rsidRDefault="00CC6803" w:rsidP="004576B3">
            <w:pPr>
              <w:pStyle w:val="Sansinterligne"/>
              <w:rPr>
                <w:sz w:val="18"/>
                <w:szCs w:val="18"/>
                <w:lang w:val="fr-FR"/>
              </w:rPr>
            </w:pPr>
            <w:r w:rsidRPr="00B25E3D">
              <w:rPr>
                <w:sz w:val="18"/>
                <w:szCs w:val="18"/>
                <w:lang w:val="fr-FR"/>
              </w:rPr>
              <w:t>(-5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 xml:space="preserve">Ecart </w:t>
            </w:r>
          </w:p>
          <w:p w:rsidR="00CC6803" w:rsidRPr="00B25E3D" w:rsidRDefault="00CC6803" w:rsidP="004576B3">
            <w:pPr>
              <w:pStyle w:val="Sansinterligne"/>
              <w:rPr>
                <w:sz w:val="18"/>
                <w:szCs w:val="18"/>
                <w:lang w:val="fr-FR"/>
              </w:rPr>
            </w:pPr>
            <w:r w:rsidRPr="00B25E3D">
              <w:rPr>
                <w:sz w:val="18"/>
                <w:szCs w:val="18"/>
                <w:lang w:val="fr-FR"/>
              </w:rPr>
              <w:t>(-5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Default="00CC6803" w:rsidP="004576B3">
            <w:pPr>
              <w:pStyle w:val="Sansinterligne"/>
              <w:rPr>
                <w:sz w:val="18"/>
                <w:szCs w:val="18"/>
                <w:lang w:val="fr-FR"/>
              </w:rPr>
            </w:pPr>
            <w:r w:rsidRPr="00B25E3D">
              <w:rPr>
                <w:sz w:val="18"/>
                <w:szCs w:val="18"/>
                <w:lang w:val="fr-FR"/>
              </w:rPr>
              <w:t>B</w:t>
            </w:r>
          </w:p>
          <w:p w:rsidR="00CC6803" w:rsidRPr="00B25E3D" w:rsidRDefault="00CC6803" w:rsidP="004576B3">
            <w:pPr>
              <w:pStyle w:val="Sansinterligne"/>
              <w:rPr>
                <w:sz w:val="18"/>
                <w:szCs w:val="18"/>
                <w:lang w:val="fr-FR"/>
              </w:rPr>
            </w:pPr>
            <w:r w:rsidRPr="00B25E3D">
              <w:rPr>
                <w:sz w:val="18"/>
                <w:szCs w:val="18"/>
                <w:lang w:val="fr-FR"/>
              </w:rPr>
              <w:t>(-5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Default="00CC6803" w:rsidP="004576B3">
            <w:pPr>
              <w:pStyle w:val="Sansinterligne"/>
              <w:rPr>
                <w:sz w:val="18"/>
                <w:szCs w:val="18"/>
                <w:lang w:val="fr-FR"/>
              </w:rPr>
            </w:pPr>
            <w:r w:rsidRPr="00B25E3D">
              <w:rPr>
                <w:sz w:val="18"/>
                <w:szCs w:val="18"/>
                <w:lang w:val="fr-FR"/>
              </w:rPr>
              <w:t>X</w:t>
            </w:r>
          </w:p>
          <w:p w:rsidR="00CC6803" w:rsidRPr="00B25E3D" w:rsidRDefault="00CC6803" w:rsidP="004576B3">
            <w:pPr>
              <w:pStyle w:val="Sansinterligne"/>
              <w:rPr>
                <w:sz w:val="18"/>
                <w:szCs w:val="18"/>
                <w:lang w:val="fr-FR"/>
              </w:rPr>
            </w:pPr>
            <w:r w:rsidRPr="00B25E3D">
              <w:rPr>
                <w:sz w:val="18"/>
                <w:szCs w:val="18"/>
                <w:lang w:val="fr-FR"/>
              </w:rPr>
              <w:t>(-59)</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MB</w:t>
            </w:r>
          </w:p>
          <w:p w:rsidR="00CC6803" w:rsidRPr="00B25E3D" w:rsidRDefault="00CC6803" w:rsidP="004576B3">
            <w:pPr>
              <w:pStyle w:val="Sansinterligne"/>
              <w:rPr>
                <w:sz w:val="18"/>
                <w:szCs w:val="18"/>
                <w:lang w:val="fr-FR"/>
              </w:rPr>
            </w:pPr>
            <w:r w:rsidRPr="00B25E3D">
              <w:rPr>
                <w:sz w:val="18"/>
                <w:szCs w:val="18"/>
                <w:lang w:val="fr-FR"/>
              </w:rPr>
              <w:t>(-59)</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7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4.1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2.3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65</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3.98</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25</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6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3.84</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48</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4</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2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2.2</w:t>
            </w:r>
            <w:r w:rsidRPr="00B25E3D">
              <w:rPr>
                <w:sz w:val="18"/>
                <w:szCs w:val="18"/>
                <w:lang w:val="fr-FR"/>
              </w:rPr>
              <w:t>0</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2.2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23</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2</w:t>
            </w:r>
            <w:r w:rsidRPr="00B25E3D">
              <w:rPr>
                <w:sz w:val="18"/>
                <w:szCs w:val="18"/>
                <w:lang w:val="fr-FR"/>
              </w:rPr>
              <w:t>.</w:t>
            </w:r>
            <w:r>
              <w:rPr>
                <w:sz w:val="18"/>
                <w:szCs w:val="18"/>
                <w:lang w:val="fr-FR"/>
              </w:rPr>
              <w:t>2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2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2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2.2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19</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5</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1.1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Pr>
                <w:color w:val="4F81BD" w:themeColor="accent1"/>
                <w:sz w:val="18"/>
                <w:szCs w:val="18"/>
                <w:lang w:val="fr-FR"/>
              </w:rPr>
              <w:t>1.50</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46</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0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6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3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1.16</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Pr>
                <w:color w:val="4F81BD" w:themeColor="accent1"/>
                <w:sz w:val="18"/>
                <w:szCs w:val="18"/>
                <w:lang w:val="fr-FR"/>
              </w:rPr>
              <w:t>1.5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6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6</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13</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1.62</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2.4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1.05</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Pr>
                <w:color w:val="4F81BD" w:themeColor="accent1"/>
                <w:sz w:val="18"/>
                <w:szCs w:val="18"/>
                <w:lang w:val="fr-FR"/>
              </w:rPr>
              <w:t>1.5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2.1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color w:val="4F81BD" w:themeColor="accent1"/>
                <w:sz w:val="18"/>
                <w:szCs w:val="18"/>
                <w:lang w:val="fr-FR"/>
              </w:rPr>
            </w:pPr>
            <w:r w:rsidRPr="00B25E3D">
              <w:rPr>
                <w:color w:val="4F81BD" w:themeColor="accent1"/>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2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7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63</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7</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17</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1.64</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2.54</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08</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43</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4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3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88</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81</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8</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27</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1.75</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2.77</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23</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66</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2.7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4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95</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05</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r w:rsidR="00CC6803" w:rsidRPr="00B25E3D" w:rsidTr="004576B3">
        <w:trPr>
          <w:trHeight w:val="20"/>
        </w:trPr>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 LG</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9</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1.37</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Pr>
                <w:sz w:val="18"/>
                <w:szCs w:val="18"/>
                <w:lang w:val="fr-FR"/>
              </w:rPr>
              <w:t>1.84</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Pr>
          <w:p w:rsidR="00CC6803" w:rsidRPr="00B25E3D" w:rsidRDefault="00CC6803" w:rsidP="004576B3">
            <w:pPr>
              <w:pStyle w:val="Sansinterligne"/>
              <w:rPr>
                <w:sz w:val="18"/>
                <w:szCs w:val="18"/>
                <w:lang w:val="fr-FR"/>
              </w:rPr>
            </w:pPr>
            <w:r w:rsidRPr="00B25E3D">
              <w:rPr>
                <w:sz w:val="18"/>
                <w:szCs w:val="18"/>
                <w:lang w:val="fr-FR"/>
              </w:rPr>
              <w:t>3.0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55</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8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61</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1.42</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Pr>
                <w:sz w:val="18"/>
                <w:szCs w:val="18"/>
                <w:lang w:val="fr-FR"/>
              </w:rPr>
              <w:t>1.99</w:t>
            </w:r>
          </w:p>
        </w:tc>
        <w:tc>
          <w:tcPr>
            <w:tcW w:w="357" w:type="pct"/>
            <w:tcBorders>
              <w:top w:val="single" w:sz="4" w:space="0" w:color="00000A"/>
              <w:left w:val="single" w:sz="4" w:space="0" w:color="00000A"/>
              <w:bottom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3.08</w:t>
            </w:r>
          </w:p>
        </w:tc>
        <w:tc>
          <w:tcPr>
            <w:tcW w:w="357" w:type="pct"/>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CC6803" w:rsidRPr="00B25E3D" w:rsidRDefault="00CC6803" w:rsidP="004576B3">
            <w:pPr>
              <w:pStyle w:val="Sansinterligne"/>
              <w:rPr>
                <w:sz w:val="18"/>
                <w:szCs w:val="18"/>
                <w:lang w:val="fr-FR"/>
              </w:rPr>
            </w:pPr>
            <w:r w:rsidRPr="00B25E3D">
              <w:rPr>
                <w:sz w:val="18"/>
                <w:szCs w:val="18"/>
                <w:lang w:val="fr-FR"/>
              </w:rPr>
              <w:t>0.00</w:t>
            </w:r>
          </w:p>
        </w:tc>
      </w:tr>
    </w:tbl>
    <w:p w:rsidR="00CC6803" w:rsidRDefault="00CC6803" w:rsidP="00CC6803">
      <w:pPr>
        <w:spacing w:line="240" w:lineRule="auto"/>
        <w:rPr>
          <w:rStyle w:val="s1"/>
        </w:rPr>
      </w:pPr>
    </w:p>
    <w:p w:rsidR="00CC6803" w:rsidRDefault="00CC6803" w:rsidP="00CC6803">
      <w:pPr>
        <w:spacing w:line="240" w:lineRule="auto"/>
        <w:rPr>
          <w:rStyle w:val="s1"/>
        </w:rPr>
      </w:pPr>
      <w:r>
        <w:rPr>
          <w:rStyle w:val="s1"/>
        </w:rPr>
        <w:t>On se retrouve avec un écart d’erreur de :</w:t>
      </w:r>
    </w:p>
    <w:p w:rsidR="00CC6803" w:rsidRDefault="00CC6803" w:rsidP="00CC6803">
      <w:pPr>
        <w:pStyle w:val="Paragraphedeliste"/>
        <w:numPr>
          <w:ilvl w:val="0"/>
          <w:numId w:val="13"/>
        </w:numPr>
        <w:spacing w:line="240" w:lineRule="auto"/>
        <w:rPr>
          <w:rStyle w:val="s1"/>
        </w:rPr>
      </w:pPr>
      <w:r>
        <w:rPr>
          <w:rStyle w:val="s1"/>
        </w:rPr>
        <w:t xml:space="preserve">≈ 2.5 mètres pour les </w:t>
      </w:r>
      <w:proofErr w:type="spellStart"/>
      <w:r>
        <w:rPr>
          <w:rStyle w:val="s1"/>
        </w:rPr>
        <w:t>beacons</w:t>
      </w:r>
      <w:proofErr w:type="spellEnd"/>
      <w:r>
        <w:rPr>
          <w:rStyle w:val="s1"/>
        </w:rPr>
        <w:t xml:space="preserve"> de type X.</w:t>
      </w:r>
    </w:p>
    <w:p w:rsidR="00CC6803" w:rsidRDefault="00CC6803" w:rsidP="00CC6803">
      <w:pPr>
        <w:pStyle w:val="Paragraphedeliste"/>
        <w:numPr>
          <w:ilvl w:val="0"/>
          <w:numId w:val="13"/>
        </w:numPr>
        <w:spacing w:line="240" w:lineRule="auto"/>
        <w:rPr>
          <w:rStyle w:val="s1"/>
        </w:rPr>
      </w:pPr>
      <w:r>
        <w:rPr>
          <w:rStyle w:val="s1"/>
        </w:rPr>
        <w:t xml:space="preserve">≈ 1.5 mètre pour les </w:t>
      </w:r>
      <w:proofErr w:type="spellStart"/>
      <w:r>
        <w:rPr>
          <w:rStyle w:val="s1"/>
        </w:rPr>
        <w:t>beacons</w:t>
      </w:r>
      <w:proofErr w:type="spellEnd"/>
      <w:r>
        <w:rPr>
          <w:rStyle w:val="s1"/>
        </w:rPr>
        <w:t xml:space="preserve"> de type B.</w:t>
      </w:r>
    </w:p>
    <w:p w:rsidR="00CC6803" w:rsidRDefault="00CC6803" w:rsidP="00CC6803">
      <w:pPr>
        <w:spacing w:line="240" w:lineRule="auto"/>
        <w:rPr>
          <w:rStyle w:val="s1"/>
        </w:rPr>
      </w:pPr>
      <w:r>
        <w:rPr>
          <w:rStyle w:val="s1"/>
        </w:rPr>
        <w:t xml:space="preserve">La figure ci-dessous présente les résultats de notre algorithme pour le scénario « ligne de Gilles » avec un calibrage égale à (-58db) pour tous les </w:t>
      </w:r>
      <w:proofErr w:type="spellStart"/>
      <w:r>
        <w:rPr>
          <w:rStyle w:val="s1"/>
        </w:rPr>
        <w:t>beacons</w:t>
      </w:r>
      <w:proofErr w:type="spellEnd"/>
      <w:r>
        <w:rPr>
          <w:rStyle w:val="s1"/>
        </w:rPr>
        <w:t>.</w:t>
      </w:r>
    </w:p>
    <w:p w:rsidR="00CC6803" w:rsidRPr="006F04AC" w:rsidRDefault="00CC6803" w:rsidP="00CC6803">
      <w:pPr>
        <w:jc w:val="center"/>
        <w:rPr>
          <w:rStyle w:val="s1"/>
          <w:rFonts w:asciiTheme="majorHAnsi" w:eastAsiaTheme="majorEastAsia" w:hAnsiTheme="majorHAnsi" w:cstheme="majorBidi"/>
          <w:b/>
          <w:bCs/>
          <w:color w:val="4F81BD" w:themeColor="accent1"/>
          <w:sz w:val="26"/>
          <w:szCs w:val="26"/>
        </w:rPr>
      </w:pPr>
      <w:r>
        <w:rPr>
          <w:noProof/>
          <w:lang w:eastAsia="fr-CH"/>
        </w:rPr>
        <w:drawing>
          <wp:inline distT="0" distB="0" distL="0" distR="0" wp14:anchorId="2608C051" wp14:editId="38C6B147">
            <wp:extent cx="5760646" cy="2493286"/>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6-06-20 at 12.08.43.png"/>
                    <pic:cNvPicPr/>
                  </pic:nvPicPr>
                  <pic:blipFill>
                    <a:blip r:embed="rId39">
                      <a:extLst>
                        <a:ext uri="{28A0092B-C50C-407E-A947-70E740481C1C}">
                          <a14:useLocalDpi xmlns:a14="http://schemas.microsoft.com/office/drawing/2010/main" val="0"/>
                        </a:ext>
                      </a:extLst>
                    </a:blip>
                    <a:stretch>
                      <a:fillRect/>
                    </a:stretch>
                  </pic:blipFill>
                  <pic:spPr>
                    <a:xfrm>
                      <a:off x="0" y="0"/>
                      <a:ext cx="5763366" cy="2494463"/>
                    </a:xfrm>
                    <a:prstGeom prst="rect">
                      <a:avLst/>
                    </a:prstGeom>
                  </pic:spPr>
                </pic:pic>
              </a:graphicData>
            </a:graphic>
          </wp:inline>
        </w:drawing>
      </w:r>
      <w:r>
        <w:rPr>
          <w:rStyle w:val="s1"/>
        </w:rPr>
        <w:t xml:space="preserve"> Figure : Ligne de gilles</w:t>
      </w:r>
    </w:p>
    <w:p w:rsidR="004576B3" w:rsidRDefault="004576B3" w:rsidP="004576B3">
      <w:pPr>
        <w:spacing w:line="240" w:lineRule="auto"/>
        <w:rPr>
          <w:rStyle w:val="s1"/>
        </w:rPr>
      </w:pPr>
      <w:r>
        <w:rPr>
          <w:rStyle w:val="s1"/>
        </w:rPr>
        <w:t xml:space="preserve">La figure ci-dessous présente </w:t>
      </w:r>
      <w:r w:rsidR="002D3223">
        <w:rPr>
          <w:rStyle w:val="s1"/>
        </w:rPr>
        <w:t>le cumul des erreurs. On a donc 90% de faire une prédiction de position à moins de 3.5m.</w:t>
      </w:r>
    </w:p>
    <w:p w:rsidR="004576B3" w:rsidRPr="00A339B2" w:rsidRDefault="004576B3" w:rsidP="00A339B2">
      <w:pPr>
        <w:spacing w:after="0"/>
        <w:rPr>
          <w:rFonts w:ascii="Courier New" w:hAnsi="Courier New" w:cs="Courier New"/>
          <w:sz w:val="16"/>
          <w:szCs w:val="16"/>
        </w:rPr>
      </w:pPr>
    </w:p>
    <w:p w:rsidR="002D3223" w:rsidRDefault="001F2031">
      <w:pPr>
        <w:rPr>
          <w:rStyle w:val="s1"/>
        </w:rPr>
      </w:pPr>
      <w:r>
        <w:rPr>
          <w:noProof/>
          <w:lang w:eastAsia="fr-CH"/>
        </w:rPr>
        <w:drawing>
          <wp:inline distT="0" distB="0" distL="0" distR="0" wp14:anchorId="06E753B1" wp14:editId="05F4F8D5">
            <wp:extent cx="5760720" cy="2684988"/>
            <wp:effectExtent l="0" t="0" r="11430" b="20320"/>
            <wp:docPr id="31"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D3223" w:rsidRDefault="002D3223" w:rsidP="002D3223">
      <w:pPr>
        <w:spacing w:line="240" w:lineRule="auto"/>
        <w:rPr>
          <w:rStyle w:val="s1"/>
        </w:rPr>
      </w:pPr>
      <w:r>
        <w:rPr>
          <w:rStyle w:val="s1"/>
        </w:rPr>
        <w:t>La figure ci-dessous présente le cumul des erreurs</w:t>
      </w:r>
      <w:r>
        <w:rPr>
          <w:rStyle w:val="s1"/>
        </w:rPr>
        <w:t xml:space="preserve">. On a pris les signaux des 4 </w:t>
      </w:r>
      <w:proofErr w:type="spellStart"/>
      <w:r>
        <w:rPr>
          <w:rStyle w:val="s1"/>
        </w:rPr>
        <w:t>raspberrys</w:t>
      </w:r>
      <w:proofErr w:type="spellEnd"/>
      <w:r>
        <w:rPr>
          <w:rStyle w:val="s1"/>
        </w:rPr>
        <w:t xml:space="preserve"> des coins donc la taille de la cellule est de 10m x 18 m</w:t>
      </w:r>
      <w:r>
        <w:rPr>
          <w:rStyle w:val="s1"/>
        </w:rPr>
        <w:t>. On a donc 90% de faire une prédi</w:t>
      </w:r>
      <w:r>
        <w:rPr>
          <w:rStyle w:val="s1"/>
        </w:rPr>
        <w:t xml:space="preserve">ction de position à moins de 11 </w:t>
      </w:r>
      <w:r>
        <w:rPr>
          <w:rStyle w:val="s1"/>
        </w:rPr>
        <w:t>m.</w:t>
      </w:r>
    </w:p>
    <w:p w:rsidR="002D3223" w:rsidRDefault="002D3223" w:rsidP="002D3223">
      <w:pPr>
        <w:spacing w:line="240" w:lineRule="auto"/>
        <w:rPr>
          <w:rStyle w:val="s1"/>
        </w:rPr>
      </w:pPr>
      <w:r>
        <w:rPr>
          <w:rStyle w:val="s1"/>
        </w:rPr>
        <w:t xml:space="preserve">Ceci confirme que la précision de la </w:t>
      </w:r>
      <w:proofErr w:type="spellStart"/>
      <w:r>
        <w:rPr>
          <w:rStyle w:val="s1"/>
        </w:rPr>
        <w:t>trilatération</w:t>
      </w:r>
      <w:proofErr w:type="spellEnd"/>
      <w:r>
        <w:rPr>
          <w:rStyle w:val="s1"/>
        </w:rPr>
        <w:t xml:space="preserve"> est fortement liée à la taille de la cellule.</w:t>
      </w:r>
    </w:p>
    <w:p w:rsidR="002D3223" w:rsidRDefault="002D3223">
      <w:pPr>
        <w:rPr>
          <w:rStyle w:val="s1"/>
        </w:rPr>
      </w:pPr>
    </w:p>
    <w:p w:rsidR="002D3223" w:rsidRDefault="002D3223">
      <w:pPr>
        <w:rPr>
          <w:rStyle w:val="s1"/>
        </w:rPr>
      </w:pPr>
      <w:bookmarkStart w:id="18" w:name="_GoBack"/>
      <w:r>
        <w:rPr>
          <w:noProof/>
          <w:lang w:eastAsia="fr-CH"/>
        </w:rPr>
        <w:drawing>
          <wp:inline distT="0" distB="0" distL="0" distR="0" wp14:anchorId="5264EAFA" wp14:editId="1DF47071">
            <wp:extent cx="5760720" cy="2684988"/>
            <wp:effectExtent l="0" t="0" r="11430" b="20320"/>
            <wp:docPr id="33" name="Graphique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bookmarkEnd w:id="18"/>
    </w:p>
    <w:p w:rsidR="00AE06A3" w:rsidRDefault="00AE06A3">
      <w:pPr>
        <w:rPr>
          <w:rStyle w:val="s1"/>
          <w:rFonts w:asciiTheme="majorHAnsi" w:eastAsiaTheme="majorEastAsia" w:hAnsiTheme="majorHAnsi" w:cstheme="majorBidi"/>
          <w:b/>
          <w:bCs/>
          <w:color w:val="4F81BD" w:themeColor="accent1"/>
          <w:sz w:val="26"/>
          <w:szCs w:val="26"/>
        </w:rPr>
      </w:pPr>
      <w:r>
        <w:rPr>
          <w:rStyle w:val="s1"/>
        </w:rPr>
        <w:br w:type="page"/>
      </w:r>
    </w:p>
    <w:p w:rsidR="0062107C" w:rsidRDefault="0062107C" w:rsidP="0062107C">
      <w:pPr>
        <w:pStyle w:val="Titre2"/>
        <w:rPr>
          <w:rStyle w:val="s1"/>
        </w:rPr>
      </w:pPr>
      <w:bookmarkStart w:id="19" w:name="_Toc453853161"/>
      <w:r>
        <w:rPr>
          <w:rStyle w:val="s1"/>
        </w:rPr>
        <w:lastRenderedPageBreak/>
        <w:t>Visualisation des résultats</w:t>
      </w:r>
      <w:r w:rsidR="008C5E59">
        <w:rPr>
          <w:rStyle w:val="s1"/>
        </w:rPr>
        <w:t xml:space="preserve"> (Alexandre)</w:t>
      </w:r>
      <w:bookmarkEnd w:id="19"/>
    </w:p>
    <w:p w:rsidR="00AE06A3" w:rsidRDefault="00AE06A3" w:rsidP="0062107C">
      <w:pPr>
        <w:pStyle w:val="Titre3"/>
        <w:rPr>
          <w:rStyle w:val="s1"/>
        </w:rPr>
      </w:pPr>
      <w:r>
        <w:rPr>
          <w:rStyle w:val="s1"/>
        </w:rPr>
        <w:t xml:space="preserve"> </w:t>
      </w:r>
      <w:bookmarkStart w:id="20" w:name="_Toc453853162"/>
      <w:r>
        <w:rPr>
          <w:rStyle w:val="s1"/>
        </w:rPr>
        <w:t>Web Application</w:t>
      </w:r>
      <w:bookmarkEnd w:id="20"/>
    </w:p>
    <w:p w:rsidR="00AE06A3" w:rsidRDefault="004576B3" w:rsidP="0062107C">
      <w:pPr>
        <w:pStyle w:val="Titre3"/>
        <w:rPr>
          <w:rStyle w:val="s1"/>
        </w:rPr>
      </w:pPr>
      <w:hyperlink r:id="rId42" w:history="1">
        <w:bookmarkStart w:id="21" w:name="_Toc453853163"/>
        <w:r w:rsidR="00AE06A3" w:rsidRPr="008565D2">
          <w:rPr>
            <w:rStyle w:val="Lienhypertexte"/>
          </w:rPr>
          <w:t>http://192.168.0.246:9000</w:t>
        </w:r>
        <w:bookmarkEnd w:id="21"/>
      </w:hyperlink>
    </w:p>
    <w:p w:rsidR="00AE06A3" w:rsidRPr="00AE06A3" w:rsidRDefault="00AE06A3" w:rsidP="00AE06A3"/>
    <w:p w:rsidR="00AE06A3" w:rsidRDefault="00AE06A3" w:rsidP="008C5E59">
      <w:pPr>
        <w:rPr>
          <w:rStyle w:val="s1"/>
        </w:rPr>
      </w:pPr>
      <w:r>
        <w:rPr>
          <w:rStyle w:val="s1"/>
        </w:rPr>
        <w:t xml:space="preserve"> </w:t>
      </w:r>
      <w:r>
        <w:rPr>
          <w:noProof/>
          <w:lang w:eastAsia="fr-CH"/>
        </w:rPr>
        <w:drawing>
          <wp:inline distT="0" distB="0" distL="0" distR="0" wp14:anchorId="45D121A9" wp14:editId="0305187B">
            <wp:extent cx="5758815" cy="573659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8815" cy="5736590"/>
                    </a:xfrm>
                    <a:prstGeom prst="rect">
                      <a:avLst/>
                    </a:prstGeom>
                    <a:noFill/>
                    <a:ln>
                      <a:noFill/>
                    </a:ln>
                  </pic:spPr>
                </pic:pic>
              </a:graphicData>
            </a:graphic>
          </wp:inline>
        </w:drawing>
      </w:r>
    </w:p>
    <w:p w:rsidR="00AE06A3" w:rsidRDefault="00AE06A3" w:rsidP="00A934FA">
      <w:pPr>
        <w:jc w:val="center"/>
        <w:rPr>
          <w:rStyle w:val="s1"/>
        </w:rPr>
      </w:pPr>
      <w:r>
        <w:rPr>
          <w:rStyle w:val="s1"/>
        </w:rPr>
        <w:t xml:space="preserve">Figure : </w:t>
      </w:r>
      <w:r w:rsidR="00A934FA">
        <w:rPr>
          <w:rStyle w:val="s1"/>
        </w:rPr>
        <w:t>vision global de l’application avec le plan d’ensemble</w:t>
      </w:r>
    </w:p>
    <w:p w:rsidR="00A934FA" w:rsidRDefault="00A934FA">
      <w:pPr>
        <w:rPr>
          <w:rStyle w:val="s1"/>
        </w:rPr>
      </w:pPr>
      <w:r>
        <w:rPr>
          <w:rStyle w:val="s1"/>
        </w:rPr>
        <w:br w:type="page"/>
      </w:r>
    </w:p>
    <w:p w:rsidR="00A934FA" w:rsidRDefault="00A934FA" w:rsidP="00AE06A3">
      <w:pPr>
        <w:rPr>
          <w:rStyle w:val="s1"/>
        </w:rPr>
      </w:pPr>
      <w:r>
        <w:rPr>
          <w:rStyle w:val="s1"/>
        </w:rPr>
        <w:lastRenderedPageBreak/>
        <w:t>Contrôle de l’application</w:t>
      </w:r>
    </w:p>
    <w:tbl>
      <w:tblPr>
        <w:tblStyle w:val="Grilledutableau"/>
        <w:tblW w:w="0" w:type="auto"/>
        <w:tblLook w:val="04A0" w:firstRow="1" w:lastRow="0" w:firstColumn="1" w:lastColumn="0" w:noHBand="0" w:noVBand="1"/>
      </w:tblPr>
      <w:tblGrid>
        <w:gridCol w:w="2953"/>
        <w:gridCol w:w="2743"/>
        <w:gridCol w:w="3592"/>
      </w:tblGrid>
      <w:tr w:rsidR="00A934FA" w:rsidTr="00A934FA">
        <w:tc>
          <w:tcPr>
            <w:tcW w:w="3070" w:type="dxa"/>
          </w:tcPr>
          <w:p w:rsidR="00A934FA" w:rsidRDefault="00A934FA" w:rsidP="00A934FA">
            <w:pPr>
              <w:rPr>
                <w:rStyle w:val="s1"/>
              </w:rPr>
            </w:pPr>
            <w:r>
              <w:rPr>
                <w:noProof/>
                <w:lang w:eastAsia="fr-CH"/>
              </w:rPr>
              <w:drawing>
                <wp:inline distT="0" distB="0" distL="0" distR="0" wp14:anchorId="44F8BB02" wp14:editId="152B1D96">
                  <wp:extent cx="255815" cy="403526"/>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015" cy="403841"/>
                          </a:xfrm>
                          <a:prstGeom prst="rect">
                            <a:avLst/>
                          </a:prstGeom>
                          <a:noFill/>
                          <a:ln>
                            <a:noFill/>
                          </a:ln>
                        </pic:spPr>
                      </pic:pic>
                    </a:graphicData>
                  </a:graphic>
                </wp:inline>
              </w:drawing>
            </w:r>
            <w:r>
              <w:rPr>
                <w:rStyle w:val="s1"/>
              </w:rPr>
              <w:t xml:space="preserve"> </w:t>
            </w:r>
          </w:p>
          <w:p w:rsidR="00A934FA" w:rsidRDefault="00A934FA" w:rsidP="00A934FA">
            <w:pPr>
              <w:rPr>
                <w:rStyle w:val="s1"/>
              </w:rPr>
            </w:pPr>
            <w:r>
              <w:rPr>
                <w:rStyle w:val="s1"/>
              </w:rPr>
              <w:t>boutons de zoom</w:t>
            </w:r>
          </w:p>
          <w:p w:rsidR="00A934FA" w:rsidRDefault="00A934FA" w:rsidP="00AE06A3">
            <w:pPr>
              <w:rPr>
                <w:rStyle w:val="s1"/>
              </w:rPr>
            </w:pPr>
            <w:r>
              <w:rPr>
                <w:noProof/>
                <w:lang w:eastAsia="fr-CH"/>
              </w:rPr>
              <w:drawing>
                <wp:inline distT="0" distB="0" distL="0" distR="0" wp14:anchorId="1E4314DD" wp14:editId="0E84323D">
                  <wp:extent cx="1485900" cy="1464310"/>
                  <wp:effectExtent l="0" t="0" r="0" b="254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85900" cy="1464310"/>
                          </a:xfrm>
                          <a:prstGeom prst="rect">
                            <a:avLst/>
                          </a:prstGeom>
                          <a:noFill/>
                          <a:ln>
                            <a:noFill/>
                          </a:ln>
                        </pic:spPr>
                      </pic:pic>
                    </a:graphicData>
                  </a:graphic>
                </wp:inline>
              </w:drawing>
            </w:r>
          </w:p>
          <w:p w:rsidR="00A934FA" w:rsidRDefault="00A934FA" w:rsidP="00AE06A3">
            <w:pPr>
              <w:rPr>
                <w:rStyle w:val="s1"/>
              </w:rPr>
            </w:pPr>
            <w:r>
              <w:rPr>
                <w:rStyle w:val="s1"/>
              </w:rPr>
              <w:t>Vue d’ensemble / déplacement possible</w:t>
            </w:r>
          </w:p>
        </w:tc>
        <w:tc>
          <w:tcPr>
            <w:tcW w:w="3071" w:type="dxa"/>
          </w:tcPr>
          <w:p w:rsidR="00A934FA" w:rsidRDefault="00A934FA" w:rsidP="00A934FA">
            <w:pPr>
              <w:rPr>
                <w:rStyle w:val="s1"/>
              </w:rPr>
            </w:pPr>
            <w:r>
              <w:rPr>
                <w:noProof/>
                <w:lang w:eastAsia="fr-CH"/>
              </w:rPr>
              <w:drawing>
                <wp:inline distT="0" distB="0" distL="0" distR="0" wp14:anchorId="73019DA6" wp14:editId="2009D727">
                  <wp:extent cx="892629" cy="247209"/>
                  <wp:effectExtent l="0" t="0" r="3175" b="63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92509" cy="247176"/>
                          </a:xfrm>
                          <a:prstGeom prst="rect">
                            <a:avLst/>
                          </a:prstGeom>
                          <a:noFill/>
                          <a:ln>
                            <a:noFill/>
                          </a:ln>
                        </pic:spPr>
                      </pic:pic>
                    </a:graphicData>
                  </a:graphic>
                </wp:inline>
              </w:drawing>
            </w:r>
            <w:r>
              <w:rPr>
                <w:rStyle w:val="s1"/>
              </w:rPr>
              <w:t xml:space="preserve"> </w:t>
            </w:r>
          </w:p>
          <w:p w:rsidR="00A934FA" w:rsidRDefault="00A934FA" w:rsidP="00A934FA">
            <w:pPr>
              <w:rPr>
                <w:rStyle w:val="s1"/>
              </w:rPr>
            </w:pPr>
            <w:r>
              <w:rPr>
                <w:rStyle w:val="s1"/>
              </w:rPr>
              <w:t>champ de recherche ( exact et flou)</w:t>
            </w:r>
          </w:p>
          <w:p w:rsidR="00A934FA" w:rsidRDefault="00A934FA" w:rsidP="00AE06A3">
            <w:pPr>
              <w:rPr>
                <w:rStyle w:val="s1"/>
              </w:rPr>
            </w:pPr>
          </w:p>
        </w:tc>
        <w:tc>
          <w:tcPr>
            <w:tcW w:w="3071" w:type="dxa"/>
          </w:tcPr>
          <w:p w:rsidR="00A934FA" w:rsidRDefault="00A934FA" w:rsidP="00AE06A3">
            <w:pPr>
              <w:rPr>
                <w:rStyle w:val="s1"/>
              </w:rPr>
            </w:pPr>
            <w:r>
              <w:rPr>
                <w:noProof/>
                <w:lang w:eastAsia="fr-CH"/>
              </w:rPr>
              <w:drawing>
                <wp:inline distT="0" distB="0" distL="0" distR="0" wp14:anchorId="348FB1BC" wp14:editId="07A2467A">
                  <wp:extent cx="373001" cy="353786"/>
                  <wp:effectExtent l="0" t="0" r="8255" b="825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3001" cy="353786"/>
                          </a:xfrm>
                          <a:prstGeom prst="rect">
                            <a:avLst/>
                          </a:prstGeom>
                          <a:noFill/>
                          <a:ln>
                            <a:noFill/>
                          </a:ln>
                        </pic:spPr>
                      </pic:pic>
                    </a:graphicData>
                  </a:graphic>
                </wp:inline>
              </w:drawing>
            </w:r>
          </w:p>
          <w:p w:rsidR="00A934FA" w:rsidRDefault="00A934FA" w:rsidP="00AE06A3">
            <w:pPr>
              <w:rPr>
                <w:rStyle w:val="s1"/>
              </w:rPr>
            </w:pPr>
            <w:r>
              <w:rPr>
                <w:rStyle w:val="s1"/>
              </w:rPr>
              <w:t xml:space="preserve">Fonds de carte / plans </w:t>
            </w:r>
          </w:p>
          <w:p w:rsidR="00A934FA" w:rsidRDefault="00A934FA" w:rsidP="00AE06A3">
            <w:pPr>
              <w:rPr>
                <w:rStyle w:val="s1"/>
              </w:rPr>
            </w:pPr>
            <w:r>
              <w:rPr>
                <w:rStyle w:val="s1"/>
              </w:rPr>
              <w:t>Couches</w:t>
            </w:r>
          </w:p>
          <w:p w:rsidR="00A934FA" w:rsidRDefault="00A934FA" w:rsidP="00AE06A3">
            <w:pPr>
              <w:rPr>
                <w:rStyle w:val="s1"/>
              </w:rPr>
            </w:pPr>
            <w:r>
              <w:object w:dxaOrig="3372" w:dyaOrig="1992">
                <v:shape id="_x0000_i1026" type="#_x0000_t75" style="width:168.75pt;height:99.75pt" o:ole="">
                  <v:imagedata r:id="rId48" o:title=""/>
                </v:shape>
                <o:OLEObject Type="Embed" ProgID="PBrush" ShapeID="_x0000_i1026" DrawAspect="Content" ObjectID="_1528552402" r:id="rId49"/>
              </w:object>
            </w:r>
          </w:p>
        </w:tc>
      </w:tr>
    </w:tbl>
    <w:p w:rsidR="00A934FA" w:rsidRDefault="00A934FA" w:rsidP="00AE06A3">
      <w:pPr>
        <w:rPr>
          <w:rStyle w:val="s1"/>
        </w:rPr>
      </w:pPr>
    </w:p>
    <w:p w:rsidR="0093571E" w:rsidRDefault="0093571E">
      <w:pPr>
        <w:rPr>
          <w:rStyle w:val="s1"/>
        </w:rPr>
      </w:pPr>
      <w:r>
        <w:rPr>
          <w:rStyle w:val="s1"/>
        </w:rPr>
        <w:br w:type="page"/>
      </w:r>
    </w:p>
    <w:p w:rsidR="0093571E" w:rsidRDefault="0093571E" w:rsidP="00AE06A3">
      <w:pPr>
        <w:rPr>
          <w:rStyle w:val="s1"/>
        </w:rPr>
      </w:pPr>
      <w:r>
        <w:rPr>
          <w:rStyle w:val="s1"/>
        </w:rPr>
        <w:lastRenderedPageBreak/>
        <w:t>L’application permet de charger un plan détaillé pour une zone.</w:t>
      </w:r>
    </w:p>
    <w:p w:rsidR="00A934FA" w:rsidRDefault="00A934FA" w:rsidP="00AE06A3">
      <w:pPr>
        <w:rPr>
          <w:rStyle w:val="s1"/>
        </w:rPr>
      </w:pPr>
      <w:r>
        <w:rPr>
          <w:noProof/>
          <w:lang w:eastAsia="fr-CH"/>
        </w:rPr>
        <w:drawing>
          <wp:inline distT="0" distB="0" distL="0" distR="0">
            <wp:extent cx="5758815" cy="3826510"/>
            <wp:effectExtent l="0" t="0" r="0" b="254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8815" cy="3826510"/>
                    </a:xfrm>
                    <a:prstGeom prst="rect">
                      <a:avLst/>
                    </a:prstGeom>
                    <a:noFill/>
                    <a:ln>
                      <a:noFill/>
                    </a:ln>
                  </pic:spPr>
                </pic:pic>
              </a:graphicData>
            </a:graphic>
          </wp:inline>
        </w:drawing>
      </w:r>
    </w:p>
    <w:p w:rsidR="00A934FA" w:rsidRDefault="00A934FA" w:rsidP="00A934FA">
      <w:pPr>
        <w:jc w:val="center"/>
        <w:rPr>
          <w:rStyle w:val="s1"/>
        </w:rPr>
      </w:pPr>
      <w:r>
        <w:rPr>
          <w:rStyle w:val="s1"/>
        </w:rPr>
        <w:t xml:space="preserve">Figure : vision </w:t>
      </w:r>
      <w:r w:rsidR="0093571E">
        <w:rPr>
          <w:rStyle w:val="s1"/>
        </w:rPr>
        <w:t>avec la couche plan, en sélectionnant que les beacons contenant X</w:t>
      </w:r>
    </w:p>
    <w:p w:rsidR="0093571E" w:rsidRDefault="0093571E">
      <w:pPr>
        <w:rPr>
          <w:rStyle w:val="s1"/>
        </w:rPr>
      </w:pPr>
      <w:r>
        <w:rPr>
          <w:rStyle w:val="s1"/>
        </w:rPr>
        <w:br w:type="page"/>
      </w:r>
    </w:p>
    <w:p w:rsidR="00A934FA" w:rsidRDefault="000B04CF" w:rsidP="00AE06A3">
      <w:pPr>
        <w:rPr>
          <w:rStyle w:val="s1"/>
        </w:rPr>
      </w:pPr>
      <w:r>
        <w:rPr>
          <w:rStyle w:val="s1"/>
        </w:rPr>
        <w:lastRenderedPageBreak/>
        <w:t>L’application peut être déployée sur des téléphones mobiles</w:t>
      </w:r>
    </w:p>
    <w:p w:rsidR="000B04CF" w:rsidRDefault="00CC6803" w:rsidP="00AE06A3">
      <w:pPr>
        <w:rPr>
          <w:rStyle w:val="s1"/>
        </w:rPr>
      </w:pPr>
      <w:r>
        <w:rPr>
          <w:rStyle w:val="s1"/>
        </w:rPr>
        <w:pict>
          <v:shape id="_x0000_i1027" type="#_x0000_t75" style="width:196.15pt;height:348.4pt">
            <v:imagedata r:id="rId51" o:title="Screenshot_20160616-111620"/>
          </v:shape>
        </w:pict>
      </w:r>
      <w:r w:rsidR="000B04CF">
        <w:rPr>
          <w:rStyle w:val="s1"/>
        </w:rPr>
        <w:t xml:space="preserve">   </w:t>
      </w:r>
      <w:r>
        <w:rPr>
          <w:rStyle w:val="s1"/>
        </w:rPr>
        <w:pict>
          <v:shape id="_x0000_i1028" type="#_x0000_t75" style="width:196.15pt;height:348.4pt">
            <v:imagedata r:id="rId52" o:title="Screenshot_20160616-111822"/>
          </v:shape>
        </w:pict>
      </w:r>
    </w:p>
    <w:p w:rsidR="000B04CF" w:rsidRDefault="000B04CF" w:rsidP="000B04CF">
      <w:pPr>
        <w:jc w:val="center"/>
        <w:rPr>
          <w:rStyle w:val="s1"/>
        </w:rPr>
      </w:pPr>
      <w:r>
        <w:rPr>
          <w:rStyle w:val="s1"/>
        </w:rPr>
        <w:t>Figure : Exemples d’écran sur téléphone androïd</w:t>
      </w:r>
    </w:p>
    <w:p w:rsidR="00A934FA" w:rsidRDefault="00A934FA" w:rsidP="00AE06A3">
      <w:pPr>
        <w:rPr>
          <w:rStyle w:val="s1"/>
        </w:rPr>
      </w:pPr>
    </w:p>
    <w:p w:rsidR="0062107C" w:rsidRDefault="0062107C" w:rsidP="0062107C">
      <w:pPr>
        <w:pStyle w:val="Titre3"/>
        <w:rPr>
          <w:rStyle w:val="s1"/>
        </w:rPr>
      </w:pPr>
      <w:bookmarkStart w:id="22" w:name="_Toc453853164"/>
      <w:r>
        <w:rPr>
          <w:rStyle w:val="s1"/>
        </w:rPr>
        <w:t>Cartes</w:t>
      </w:r>
      <w:bookmarkEnd w:id="22"/>
    </w:p>
    <w:p w:rsidR="0062107C" w:rsidRDefault="0062107C" w:rsidP="0062107C">
      <w:pPr>
        <w:pStyle w:val="Titre3"/>
        <w:rPr>
          <w:rStyle w:val="s1"/>
        </w:rPr>
      </w:pPr>
      <w:bookmarkStart w:id="23" w:name="_Toc453853165"/>
      <w:r>
        <w:rPr>
          <w:rStyle w:val="s1"/>
        </w:rPr>
        <w:t>Normes</w:t>
      </w:r>
      <w:bookmarkEnd w:id="23"/>
      <w:r>
        <w:rPr>
          <w:rStyle w:val="s1"/>
        </w:rPr>
        <w:t xml:space="preserve"> </w:t>
      </w:r>
    </w:p>
    <w:p w:rsidR="00227D89" w:rsidRDefault="0062107C" w:rsidP="0062107C">
      <w:pPr>
        <w:pStyle w:val="Titre3"/>
        <w:rPr>
          <w:rStyle w:val="s1"/>
        </w:rPr>
      </w:pPr>
      <w:bookmarkStart w:id="24" w:name="_Toc453853166"/>
      <w:r>
        <w:rPr>
          <w:rStyle w:val="s1"/>
        </w:rPr>
        <w:t>Sitg,….</w:t>
      </w:r>
      <w:bookmarkEnd w:id="24"/>
    </w:p>
    <w:p w:rsidR="00227D89" w:rsidRDefault="00227D89" w:rsidP="0062107C">
      <w:pPr>
        <w:pStyle w:val="Titre3"/>
        <w:rPr>
          <w:rStyle w:val="s1"/>
        </w:rPr>
      </w:pPr>
    </w:p>
    <w:p w:rsidR="00227D89" w:rsidRDefault="00227D89" w:rsidP="0062107C">
      <w:pPr>
        <w:pStyle w:val="Titre3"/>
        <w:rPr>
          <w:rStyle w:val="s1"/>
        </w:rPr>
      </w:pPr>
      <w:bookmarkStart w:id="25" w:name="_Toc453853167"/>
      <w:r>
        <w:rPr>
          <w:rStyle w:val="s1"/>
        </w:rPr>
        <w:t>Project tango</w:t>
      </w:r>
      <w:bookmarkEnd w:id="25"/>
    </w:p>
    <w:p w:rsidR="00227D89" w:rsidRDefault="00227D89" w:rsidP="00227D89"/>
    <w:p w:rsidR="00227D89" w:rsidRDefault="00227D89" w:rsidP="00227D89">
      <w:r>
        <w:t xml:space="preserve">Voir </w:t>
      </w:r>
      <w:hyperlink r:id="rId53" w:history="1">
        <w:r w:rsidRPr="008565D2">
          <w:rPr>
            <w:rStyle w:val="Lienhypertexte"/>
          </w:rPr>
          <w:t>https://get.google.com/tango/</w:t>
        </w:r>
      </w:hyperlink>
    </w:p>
    <w:p w:rsidR="00482F08" w:rsidRDefault="00482F08" w:rsidP="00227D89">
      <w:r>
        <w:t xml:space="preserve">Voir aussi </w:t>
      </w:r>
      <w:r w:rsidRPr="00482F08">
        <w:t>http://uk.pcmag.com/smartphones/42448/news/google-future-phones-will-understand-see-the-world</w:t>
      </w:r>
    </w:p>
    <w:p w:rsidR="008C5E59" w:rsidRDefault="00227D89" w:rsidP="008C5E59">
      <w:pPr>
        <w:rPr>
          <w:rStyle w:val="s1"/>
        </w:rPr>
      </w:pPr>
      <w:r>
        <w:t>Avec le premier téléphone tango compatible (voir lenovo) il sera possible d’intégrer plus facilement dans un environnement réel un</w:t>
      </w:r>
      <w:r w:rsidR="008C5E59">
        <w:t>e</w:t>
      </w:r>
      <w:r>
        <w:t xml:space="preserve"> couche virtuel</w:t>
      </w:r>
      <w:r w:rsidR="008C5E59">
        <w:t>le</w:t>
      </w:r>
      <w:r>
        <w:t xml:space="preserve"> (réalité augmentée). Ceci permettra donc de visualiser plus facilement les emplacements des objets</w:t>
      </w:r>
    </w:p>
    <w:p w:rsidR="00224D6C" w:rsidRDefault="00224D6C" w:rsidP="00C3624D">
      <w:pPr>
        <w:pStyle w:val="Titre2"/>
        <w:rPr>
          <w:rStyle w:val="s1"/>
        </w:rPr>
      </w:pPr>
      <w:bookmarkStart w:id="26" w:name="_Toc453853168"/>
      <w:r>
        <w:rPr>
          <w:rStyle w:val="s1"/>
        </w:rPr>
        <w:lastRenderedPageBreak/>
        <w:t>Conclusions et perspectives</w:t>
      </w:r>
    </w:p>
    <w:p w:rsidR="00175579" w:rsidRPr="00175579" w:rsidRDefault="00175579" w:rsidP="00175579">
      <w:pPr>
        <w:pStyle w:val="Titre3"/>
      </w:pPr>
      <w:r w:rsidRPr="00175579">
        <w:t>Bilan des expériences</w:t>
      </w:r>
    </w:p>
    <w:p w:rsidR="00224D6C" w:rsidRDefault="00224D6C" w:rsidP="00224D6C">
      <w:r>
        <w:t xml:space="preserve">Nous avons montré lors de ce travail qu’il était possible de déployer une couverture de récepteurs Bluetooth pour permettre la localisation de </w:t>
      </w:r>
      <w:proofErr w:type="spellStart"/>
      <w:r>
        <w:t>beacon</w:t>
      </w:r>
      <w:proofErr w:type="spellEnd"/>
      <w:r>
        <w:t xml:space="preserve"> BLE. Deux types de localisation ont été étudiées ; la </w:t>
      </w:r>
      <w:proofErr w:type="spellStart"/>
      <w:r>
        <w:t>trilatération</w:t>
      </w:r>
      <w:proofErr w:type="spellEnd"/>
      <w:r>
        <w:t xml:space="preserve"> et la méthode des empreintes implémentées avec un réseau de Neurones. </w:t>
      </w:r>
    </w:p>
    <w:p w:rsidR="00DF4E18" w:rsidRDefault="00224D6C" w:rsidP="00224D6C">
      <w:r>
        <w:t xml:space="preserve">La </w:t>
      </w:r>
      <w:proofErr w:type="spellStart"/>
      <w:r>
        <w:t>trilatération</w:t>
      </w:r>
      <w:proofErr w:type="spellEnd"/>
      <w:r>
        <w:t xml:space="preserve"> est rapide à déployée mais à une précision inférieure à la méthode des empreintes qui par contre nécessite un jeu d’entrainement qui doit être mesuré sur le site.</w:t>
      </w:r>
    </w:p>
    <w:p w:rsidR="00DF4E18" w:rsidRDefault="00DF4E18" w:rsidP="00224D6C">
      <w:r>
        <w:t xml:space="preserve">Sans doute qu’un mixte des deux méthodes est envisageable pour les zones </w:t>
      </w:r>
      <w:proofErr w:type="spellStart"/>
      <w:r>
        <w:t>nécessisant</w:t>
      </w:r>
      <w:proofErr w:type="spellEnd"/>
      <w:r>
        <w:t xml:space="preserve"> peu de précision, la </w:t>
      </w:r>
      <w:proofErr w:type="spellStart"/>
      <w:r>
        <w:t>trilatération</w:t>
      </w:r>
      <w:proofErr w:type="spellEnd"/>
      <w:r>
        <w:t xml:space="preserve"> est à employer alors que </w:t>
      </w:r>
      <w:r>
        <w:t>la méthode des empreintes</w:t>
      </w:r>
      <w:r>
        <w:t xml:space="preserve"> peut être utilisées pour affiner les prédictions dans les zones où une meilleure précision est nécessaire.</w:t>
      </w:r>
    </w:p>
    <w:p w:rsidR="00224D6C" w:rsidRDefault="00224D6C" w:rsidP="00224D6C">
      <w:r>
        <w:t xml:space="preserve">Il est possible de reconstruire l’historique des positions prises par un objet. Le système peut </w:t>
      </w:r>
      <w:r w:rsidR="00FC0137">
        <w:t xml:space="preserve">estimer avec une précision de +/- 20 secondes les emplacements et les périodes d’arrêt des objets. Les déplacements sont plus difficiles à estimer. La vitesse des objets doit être </w:t>
      </w:r>
      <w:r w:rsidR="00DF4E18">
        <w:t>inférieure</w:t>
      </w:r>
      <w:r w:rsidR="00FC0137">
        <w:t xml:space="preserve"> à 2m/s pour les grilles que nous avons explorées.</w:t>
      </w:r>
    </w:p>
    <w:p w:rsidR="00FC0137" w:rsidRDefault="00FC0137" w:rsidP="00224D6C">
      <w:r>
        <w:t xml:space="preserve">Le système peut aussi détecter le moment du passage d’un </w:t>
      </w:r>
      <w:proofErr w:type="spellStart"/>
      <w:r>
        <w:t>be</w:t>
      </w:r>
      <w:r w:rsidR="00175579">
        <w:t>acon</w:t>
      </w:r>
      <w:proofErr w:type="spellEnd"/>
      <w:r w:rsidR="00175579">
        <w:t xml:space="preserve"> en particulier.</w:t>
      </w:r>
    </w:p>
    <w:p w:rsidR="00175579" w:rsidRPr="00175579" w:rsidRDefault="00175579" w:rsidP="00175579">
      <w:pPr>
        <w:pStyle w:val="Titre3"/>
      </w:pPr>
      <w:r w:rsidRPr="00175579">
        <w:t>Pour aller plus loin</w:t>
      </w:r>
    </w:p>
    <w:p w:rsidR="00175579" w:rsidRDefault="00175579" w:rsidP="00224D6C">
      <w:pPr>
        <w:rPr>
          <w:b/>
        </w:rPr>
      </w:pPr>
      <w:r w:rsidRPr="00175579">
        <w:rPr>
          <w:b/>
        </w:rPr>
        <w:t>Tester sur un site industriel</w:t>
      </w:r>
    </w:p>
    <w:p w:rsidR="00175579" w:rsidRPr="00175579" w:rsidRDefault="00175579" w:rsidP="00175579">
      <w:r>
        <w:t>Bien que nous n’ayons pris aucune précaution particulière, l’essai de l’infrastructure actuelle est à expérimenter pour avoir une idée plus exacte des difficultés propres à des sites industriels. Ceci permettra aussi à plus d’acteurs concernés d’avoir une expérience avec la localisation dans leur environnement de travail. Ceci permettra aussi de vérifier l’impact de l’erreur sur les tâches de localisation et de fixer la taille des cellules pour attendre la précision demandée.</w:t>
      </w:r>
    </w:p>
    <w:p w:rsidR="005F5223" w:rsidRDefault="00175579" w:rsidP="00224D6C">
      <w:pPr>
        <w:rPr>
          <w:b/>
        </w:rPr>
      </w:pPr>
      <w:r w:rsidRPr="00175579">
        <w:rPr>
          <w:b/>
        </w:rPr>
        <w:t>Evaluer l’implémentation avec le WIFI</w:t>
      </w:r>
    </w:p>
    <w:p w:rsidR="005F5223" w:rsidRPr="005F5223" w:rsidRDefault="005F5223" w:rsidP="00224D6C">
      <w:r>
        <w:t>Les méthodes (</w:t>
      </w:r>
      <w:proofErr w:type="spellStart"/>
      <w:r>
        <w:t>trilatération</w:t>
      </w:r>
      <w:proofErr w:type="spellEnd"/>
      <w:r>
        <w:t xml:space="preserve"> et </w:t>
      </w:r>
      <w:proofErr w:type="spellStart"/>
      <w:r>
        <w:t>fingerprint</w:t>
      </w:r>
      <w:proofErr w:type="spellEnd"/>
      <w:r>
        <w:t xml:space="preserve">) sont aussi directement </w:t>
      </w:r>
      <w:proofErr w:type="spellStart"/>
      <w:r>
        <w:t>transcriptible</w:t>
      </w:r>
      <w:proofErr w:type="spellEnd"/>
      <w:r>
        <w:t xml:space="preserve"> avec une technologie WIFI. Il faut cependant savoir que les points d’accès WIFI, même s’ils sont nombreux, sont relativement espacés et donc ceci peut imputer </w:t>
      </w:r>
      <w:proofErr w:type="gramStart"/>
      <w:r>
        <w:t>le</w:t>
      </w:r>
      <w:proofErr w:type="gramEnd"/>
      <w:r>
        <w:t xml:space="preserve"> précision. Et que lors du déploiement, ils ont été </w:t>
      </w:r>
      <w:proofErr w:type="spellStart"/>
      <w:r>
        <w:t>positionnnés</w:t>
      </w:r>
      <w:proofErr w:type="spellEnd"/>
      <w:r>
        <w:t xml:space="preserve"> dans le but pour couvrir l’espace pour permettre un accès wifi et non pour permettre la localisation. De plus, les constructeurs (Cisco) ont des solutions de localisation qui leur sont propres. Cette voie est à examiner dans le cas d’un déploiement opérationnel. Dans le cas d’un test, l’utilisation de l’installation existante risque d’être un frein aux expérimentations possibles.</w:t>
      </w:r>
    </w:p>
    <w:p w:rsidR="00175579" w:rsidRDefault="00175579" w:rsidP="00224D6C">
      <w:pPr>
        <w:rPr>
          <w:b/>
        </w:rPr>
      </w:pPr>
      <w:r w:rsidRPr="00175579">
        <w:rPr>
          <w:b/>
        </w:rPr>
        <w:t xml:space="preserve">Que </w:t>
      </w:r>
      <w:proofErr w:type="spellStart"/>
      <w:r w:rsidRPr="00175579">
        <w:rPr>
          <w:b/>
        </w:rPr>
        <w:t>veux-t’on</w:t>
      </w:r>
      <w:proofErr w:type="spellEnd"/>
      <w:r w:rsidRPr="00175579">
        <w:rPr>
          <w:b/>
        </w:rPr>
        <w:t xml:space="preserve"> localiser</w:t>
      </w:r>
      <w:r w:rsidR="00471E38">
        <w:rPr>
          <w:b/>
        </w:rPr>
        <w:t> ?</w:t>
      </w:r>
    </w:p>
    <w:p w:rsidR="00471E38" w:rsidRDefault="00471E38" w:rsidP="00224D6C">
      <w:r>
        <w:t>Dans le cadre</w:t>
      </w:r>
      <w:r w:rsidR="00557EE2">
        <w:t xml:space="preserve"> d’une expérimentation sur site, il est important que la localisation/</w:t>
      </w:r>
      <w:proofErr w:type="spellStart"/>
      <w:r w:rsidR="00557EE2">
        <w:t>tracking</w:t>
      </w:r>
      <w:proofErr w:type="spellEnd"/>
      <w:r w:rsidR="00557EE2">
        <w:t xml:space="preserve"> soit associé à une tâche.</w:t>
      </w:r>
    </w:p>
    <w:p w:rsidR="00557EE2" w:rsidRDefault="00557EE2" w:rsidP="00557EE2">
      <w:pPr>
        <w:pStyle w:val="Paragraphedeliste"/>
        <w:numPr>
          <w:ilvl w:val="0"/>
          <w:numId w:val="15"/>
        </w:numPr>
      </w:pPr>
      <w:r>
        <w:t>Suivi d’un mini lot ?</w:t>
      </w:r>
    </w:p>
    <w:p w:rsidR="00557EE2" w:rsidRDefault="00557EE2" w:rsidP="00557EE2">
      <w:pPr>
        <w:pStyle w:val="Paragraphedeliste"/>
        <w:numPr>
          <w:ilvl w:val="0"/>
          <w:numId w:val="15"/>
        </w:numPr>
      </w:pPr>
      <w:r>
        <w:t xml:space="preserve">Suivi des cuves </w:t>
      </w:r>
      <w:proofErr w:type="spellStart"/>
      <w:r>
        <w:t>Roxanes</w:t>
      </w:r>
      <w:proofErr w:type="spellEnd"/>
      <w:r>
        <w:t> ?</w:t>
      </w:r>
    </w:p>
    <w:p w:rsidR="00557EE2" w:rsidRDefault="00557EE2" w:rsidP="00557EE2">
      <w:pPr>
        <w:pStyle w:val="Paragraphedeliste"/>
        <w:numPr>
          <w:ilvl w:val="0"/>
          <w:numId w:val="15"/>
        </w:numPr>
      </w:pPr>
      <w:r>
        <w:t>Retrouver une personne ayant un malaise ?</w:t>
      </w:r>
    </w:p>
    <w:p w:rsidR="00557EE2" w:rsidRDefault="00557EE2" w:rsidP="00557EE2">
      <w:pPr>
        <w:pStyle w:val="Paragraphedeliste"/>
        <w:numPr>
          <w:ilvl w:val="0"/>
          <w:numId w:val="15"/>
        </w:numPr>
      </w:pPr>
      <w:r>
        <w:t>Etc.</w:t>
      </w:r>
    </w:p>
    <w:p w:rsidR="00175579" w:rsidRDefault="00175579" w:rsidP="00224D6C">
      <w:pPr>
        <w:rPr>
          <w:b/>
        </w:rPr>
      </w:pPr>
      <w:r w:rsidRPr="00175579">
        <w:rPr>
          <w:b/>
        </w:rPr>
        <w:lastRenderedPageBreak/>
        <w:t>Connecter la localisation avec des contraintes (HASMAT)</w:t>
      </w:r>
    </w:p>
    <w:p w:rsidR="00557EE2" w:rsidRDefault="00557EE2" w:rsidP="00224D6C">
      <w:r w:rsidRPr="00557EE2">
        <w:t>Il est po</w:t>
      </w:r>
      <w:r>
        <w:t>ssible avec les données de localisation de la BD d’émettre des messages d’alerte si par exemple :</w:t>
      </w:r>
    </w:p>
    <w:p w:rsidR="00557EE2" w:rsidRDefault="00557EE2" w:rsidP="00557EE2">
      <w:pPr>
        <w:pStyle w:val="Paragraphedeliste"/>
        <w:numPr>
          <w:ilvl w:val="0"/>
          <w:numId w:val="16"/>
        </w:numPr>
      </w:pPr>
      <w:r>
        <w:t xml:space="preserve">Un </w:t>
      </w:r>
      <w:proofErr w:type="spellStart"/>
      <w:r>
        <w:t>beacon</w:t>
      </w:r>
      <w:proofErr w:type="spellEnd"/>
      <w:r>
        <w:t xml:space="preserve"> associé avec un produit A se trouve à proximité d’un </w:t>
      </w:r>
      <w:proofErr w:type="spellStart"/>
      <w:r>
        <w:t>beacon</w:t>
      </w:r>
      <w:proofErr w:type="spellEnd"/>
      <w:r>
        <w:t xml:space="preserve"> associé avec un produit </w:t>
      </w:r>
      <w:r>
        <w:t>B. et qu’une règle dit que A et B doivent être séparé de 6 m.</w:t>
      </w:r>
    </w:p>
    <w:p w:rsidR="00557EE2" w:rsidRDefault="00557EE2" w:rsidP="00557EE2">
      <w:pPr>
        <w:pStyle w:val="Paragraphedeliste"/>
        <w:numPr>
          <w:ilvl w:val="0"/>
          <w:numId w:val="16"/>
        </w:numPr>
      </w:pPr>
      <w:r>
        <w:t xml:space="preserve">Un </w:t>
      </w:r>
      <w:proofErr w:type="spellStart"/>
      <w:r>
        <w:t>beacon</w:t>
      </w:r>
      <w:proofErr w:type="spellEnd"/>
      <w:r>
        <w:t xml:space="preserve"> associé avec un produit A se trouve</w:t>
      </w:r>
      <w:r>
        <w:t xml:space="preserve"> dans une zone X</w:t>
      </w:r>
      <w:r>
        <w:t>. et qu’une règle dit que A</w:t>
      </w:r>
      <w:r>
        <w:t xml:space="preserve"> ne peut être dans la zone X.</w:t>
      </w:r>
    </w:p>
    <w:p w:rsidR="00224D6C" w:rsidRDefault="00175579" w:rsidP="00224D6C">
      <w:pPr>
        <w:rPr>
          <w:b/>
        </w:rPr>
      </w:pPr>
      <w:r w:rsidRPr="00175579">
        <w:rPr>
          <w:b/>
        </w:rPr>
        <w:t>Améliorer la recherche</w:t>
      </w:r>
    </w:p>
    <w:p w:rsidR="00557EE2" w:rsidRDefault="00557EE2" w:rsidP="00224D6C">
      <w:r>
        <w:t>Lors de la démonstration, n</w:t>
      </w:r>
      <w:r w:rsidRPr="00557EE2">
        <w:t xml:space="preserve">ous </w:t>
      </w:r>
      <w:r>
        <w:t>avons vu que l’utilisation du plan peut s’</w:t>
      </w:r>
      <w:r w:rsidR="00C10C94">
        <w:t>avérer fastidieuse. L’utilisation de la réalité virtuelle et/ou de la réalité augmentée peut faciliter à l’appropriation de l’espace. La réalité augmentée peut être annotée afin de pouvoir repérer des coordonnées (</w:t>
      </w:r>
      <w:proofErr w:type="spellStart"/>
      <w:r w:rsidR="00C10C94">
        <w:t>x</w:t>
      </w:r>
      <w:proofErr w:type="gramStart"/>
      <w:r w:rsidR="00C10C94">
        <w:t>,y,z</w:t>
      </w:r>
      <w:proofErr w:type="spellEnd"/>
      <w:proofErr w:type="gramEnd"/>
      <w:r w:rsidR="00C10C94">
        <w:t>). Ceci peut faciliter la tâche lors de la construction du training.</w:t>
      </w:r>
    </w:p>
    <w:p w:rsidR="00C10C94" w:rsidRPr="00557EE2" w:rsidRDefault="00C10C94" w:rsidP="00224D6C"/>
    <w:p w:rsidR="00C10C94" w:rsidRDefault="00C10C94">
      <w:pPr>
        <w:rPr>
          <w:rStyle w:val="s1"/>
          <w:rFonts w:asciiTheme="majorHAnsi" w:eastAsiaTheme="majorEastAsia" w:hAnsiTheme="majorHAnsi" w:cstheme="majorBidi"/>
          <w:b/>
          <w:bCs/>
          <w:color w:val="4F81BD" w:themeColor="accent1"/>
          <w:sz w:val="26"/>
          <w:szCs w:val="26"/>
        </w:rPr>
      </w:pPr>
      <w:r>
        <w:rPr>
          <w:rStyle w:val="s1"/>
        </w:rPr>
        <w:br w:type="page"/>
      </w:r>
    </w:p>
    <w:p w:rsidR="009B1A40" w:rsidRDefault="009B1A40" w:rsidP="00C3624D">
      <w:pPr>
        <w:pStyle w:val="Titre2"/>
        <w:rPr>
          <w:rStyle w:val="s1"/>
        </w:rPr>
      </w:pPr>
      <w:r>
        <w:rPr>
          <w:rStyle w:val="s1"/>
        </w:rPr>
        <w:lastRenderedPageBreak/>
        <w:t>Annexe</w:t>
      </w:r>
      <w:r w:rsidR="00C3624D">
        <w:rPr>
          <w:rStyle w:val="s1"/>
        </w:rPr>
        <w:t xml:space="preserve"> : </w:t>
      </w:r>
      <w:r>
        <w:rPr>
          <w:rStyle w:val="s1"/>
        </w:rPr>
        <w:t>Schéma EXP1</w:t>
      </w:r>
      <w:bookmarkEnd w:id="26"/>
    </w:p>
    <w:p w:rsidR="00C3624D" w:rsidRDefault="004576B3" w:rsidP="00B62667">
      <w:pPr>
        <w:pStyle w:val="p1"/>
        <w:rPr>
          <w:rStyle w:val="s1"/>
        </w:rPr>
      </w:pPr>
      <w:r>
        <w:rPr>
          <w:noProof/>
        </w:rPr>
        <w:pict w14:anchorId="7518F6ED">
          <v:shape id="_x0000_s1026" type="#_x0000_t75" style="position:absolute;margin-left:-60.75pt;margin-top:15.1pt;width:554.65pt;height:505.2pt;z-index:251658240;mso-wrap-style:tight" filled="t" stroked="t">
            <v:imagedata r:id="rId54" o:title=""/>
          </v:shape>
          <o:OLEObject Type="Embed" ProgID="Visio.Drawing.11" ShapeID="_x0000_s1026" DrawAspect="Content" ObjectID="_1528552403" r:id="rId55"/>
        </w:pict>
      </w: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9B1A40" w:rsidRDefault="009B1A40"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rsidP="00B62667">
      <w:pPr>
        <w:pStyle w:val="p1"/>
        <w:rPr>
          <w:rStyle w:val="s1"/>
        </w:rPr>
      </w:pPr>
    </w:p>
    <w:p w:rsidR="00C3624D" w:rsidRDefault="00C3624D">
      <w:pPr>
        <w:rPr>
          <w:rStyle w:val="s1"/>
        </w:rPr>
      </w:pPr>
      <w:r>
        <w:rPr>
          <w:rStyle w:val="s1"/>
        </w:rPr>
        <w:br w:type="page"/>
      </w:r>
    </w:p>
    <w:p w:rsidR="00655914" w:rsidRDefault="00655914" w:rsidP="00655914">
      <w:pPr>
        <w:pStyle w:val="Titre2"/>
        <w:rPr>
          <w:rStyle w:val="s1"/>
        </w:rPr>
      </w:pPr>
      <w:bookmarkStart w:id="27" w:name="_Toc453853169"/>
      <w:r>
        <w:rPr>
          <w:rStyle w:val="s1"/>
        </w:rPr>
        <w:lastRenderedPageBreak/>
        <w:t xml:space="preserve">Annexe : Schéma </w:t>
      </w:r>
      <w:r w:rsidR="00F62859">
        <w:rPr>
          <w:rStyle w:val="s1"/>
        </w:rPr>
        <w:t>Exp2 – test hors grille</w:t>
      </w:r>
      <w:bookmarkEnd w:id="27"/>
    </w:p>
    <w:p w:rsidR="00F62859" w:rsidRPr="00F62859" w:rsidRDefault="00F62859" w:rsidP="00F62859"/>
    <w:p w:rsidR="00655914" w:rsidRDefault="00655914">
      <w:pPr>
        <w:rPr>
          <w:rStyle w:val="s1"/>
        </w:rPr>
      </w:pPr>
      <w:r>
        <w:rPr>
          <w:noProof/>
          <w:lang w:eastAsia="fr-CH"/>
        </w:rPr>
        <w:drawing>
          <wp:inline distT="0" distB="0" distL="0" distR="0">
            <wp:extent cx="4910097" cy="6797971"/>
            <wp:effectExtent l="0" t="0" r="5080" b="317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10352" cy="6798324"/>
                    </a:xfrm>
                    <a:prstGeom prst="rect">
                      <a:avLst/>
                    </a:prstGeom>
                    <a:noFill/>
                    <a:ln>
                      <a:noFill/>
                    </a:ln>
                  </pic:spPr>
                </pic:pic>
              </a:graphicData>
            </a:graphic>
          </wp:inline>
        </w:drawing>
      </w:r>
    </w:p>
    <w:p w:rsidR="00D073C0" w:rsidRDefault="00D073C0" w:rsidP="00D073C0">
      <w:pPr>
        <w:pStyle w:val="Titre2"/>
        <w:rPr>
          <w:rStyle w:val="s1"/>
        </w:rPr>
      </w:pPr>
      <w:bookmarkStart w:id="28" w:name="_Toc453853170"/>
      <w:r>
        <w:rPr>
          <w:rStyle w:val="s1"/>
        </w:rPr>
        <w:lastRenderedPageBreak/>
        <w:t>Annexe : Schéma Biblio-test1</w:t>
      </w:r>
      <w:bookmarkEnd w:id="28"/>
    </w:p>
    <w:p w:rsidR="00615113" w:rsidRDefault="00D073C0">
      <w:pPr>
        <w:rPr>
          <w:rStyle w:val="s1"/>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lang w:eastAsia="fr-CH"/>
        </w:rPr>
        <w:drawing>
          <wp:inline distT="0" distB="0" distL="0" distR="0">
            <wp:extent cx="4838101" cy="8652222"/>
            <wp:effectExtent l="0" t="0" r="63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38214" cy="8652424"/>
                    </a:xfrm>
                    <a:prstGeom prst="rect">
                      <a:avLst/>
                    </a:prstGeom>
                    <a:noFill/>
                    <a:ln>
                      <a:noFill/>
                    </a:ln>
                  </pic:spPr>
                </pic:pic>
              </a:graphicData>
            </a:graphic>
          </wp:inline>
        </w:drawing>
      </w:r>
    </w:p>
    <w:p w:rsidR="00D073C0" w:rsidRDefault="00D073C0" w:rsidP="00D073C0">
      <w:pPr>
        <w:pStyle w:val="Titre2"/>
        <w:rPr>
          <w:rStyle w:val="s1"/>
        </w:rPr>
      </w:pPr>
      <w:bookmarkStart w:id="29" w:name="_Toc453853171"/>
      <w:r>
        <w:rPr>
          <w:rStyle w:val="s1"/>
        </w:rPr>
        <w:lastRenderedPageBreak/>
        <w:t>Annexe : Schéma Biblio-détail1</w:t>
      </w:r>
      <w:bookmarkEnd w:id="29"/>
    </w:p>
    <w:p w:rsidR="002E5848" w:rsidRPr="002E5848" w:rsidRDefault="002E5848" w:rsidP="002E5848">
      <w:r>
        <w:rPr>
          <w:noProof/>
          <w:lang w:eastAsia="fr-CH"/>
        </w:rPr>
        <w:drawing>
          <wp:inline distT="0" distB="0" distL="0" distR="0">
            <wp:extent cx="4639206" cy="8506225"/>
            <wp:effectExtent l="0" t="0" r="952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39593" cy="8506935"/>
                    </a:xfrm>
                    <a:prstGeom prst="rect">
                      <a:avLst/>
                    </a:prstGeom>
                    <a:noFill/>
                    <a:ln>
                      <a:noFill/>
                    </a:ln>
                  </pic:spPr>
                </pic:pic>
              </a:graphicData>
            </a:graphic>
          </wp:inline>
        </w:drawing>
      </w:r>
    </w:p>
    <w:p w:rsidR="00D073C0" w:rsidRDefault="00D073C0" w:rsidP="00D073C0">
      <w:pPr>
        <w:pStyle w:val="Titre2"/>
        <w:rPr>
          <w:rStyle w:val="s1"/>
        </w:rPr>
      </w:pPr>
      <w:bookmarkStart w:id="30" w:name="_Toc453853172"/>
      <w:r>
        <w:rPr>
          <w:rStyle w:val="s1"/>
        </w:rPr>
        <w:lastRenderedPageBreak/>
        <w:t>Annexe : Schéma Biblio-détail2</w:t>
      </w:r>
      <w:bookmarkEnd w:id="30"/>
    </w:p>
    <w:p w:rsidR="002E5848" w:rsidRPr="002E5848" w:rsidRDefault="002E5848" w:rsidP="002E5848">
      <w:r>
        <w:rPr>
          <w:noProof/>
          <w:lang w:eastAsia="fr-CH"/>
        </w:rPr>
        <w:drawing>
          <wp:inline distT="0" distB="0" distL="0" distR="0">
            <wp:extent cx="4656524" cy="855868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56667" cy="8558942"/>
                    </a:xfrm>
                    <a:prstGeom prst="rect">
                      <a:avLst/>
                    </a:prstGeom>
                    <a:noFill/>
                    <a:ln>
                      <a:noFill/>
                    </a:ln>
                  </pic:spPr>
                </pic:pic>
              </a:graphicData>
            </a:graphic>
          </wp:inline>
        </w:drawing>
      </w:r>
    </w:p>
    <w:p w:rsidR="00D073C0" w:rsidRDefault="00D073C0" w:rsidP="00D073C0">
      <w:pPr>
        <w:pStyle w:val="Titre2"/>
        <w:rPr>
          <w:rStyle w:val="s1"/>
        </w:rPr>
      </w:pPr>
      <w:bookmarkStart w:id="31" w:name="_Toc453853173"/>
      <w:r>
        <w:rPr>
          <w:rStyle w:val="s1"/>
        </w:rPr>
        <w:lastRenderedPageBreak/>
        <w:t>Annexe : Schéma Biblio-ligne de Gilles</w:t>
      </w:r>
      <w:bookmarkEnd w:id="31"/>
    </w:p>
    <w:p w:rsidR="002E5848" w:rsidRDefault="00CC6803" w:rsidP="002E5848">
      <w:r>
        <w:pict>
          <v:shape id="_x0000_i1029" type="#_x0000_t75" style="width:369pt;height:678pt">
            <v:imagedata r:id="rId60" o:title="bibliolignedegilles"/>
          </v:shape>
        </w:pict>
      </w:r>
    </w:p>
    <w:p w:rsidR="00933786" w:rsidRDefault="00933786" w:rsidP="00933786">
      <w:pPr>
        <w:pStyle w:val="Titre2"/>
        <w:rPr>
          <w:rStyle w:val="s1"/>
        </w:rPr>
      </w:pPr>
      <w:bookmarkStart w:id="32" w:name="_Toc453853174"/>
      <w:r>
        <w:rPr>
          <w:rStyle w:val="s1"/>
        </w:rPr>
        <w:lastRenderedPageBreak/>
        <w:t>Annexe : Détail de la précision avec différente configuration (80/20)</w:t>
      </w:r>
      <w:bookmarkEnd w:id="32"/>
    </w:p>
    <w:p w:rsidR="00933786" w:rsidRDefault="00933786" w:rsidP="008C5E59">
      <w:pPr>
        <w:rPr>
          <w:rStyle w:val="s1"/>
          <w:lang w:val="en-US"/>
        </w:rPr>
      </w:pPr>
      <w:r>
        <w:rPr>
          <w:noProof/>
          <w:lang w:eastAsia="fr-CH"/>
        </w:rPr>
        <w:drawing>
          <wp:inline distT="0" distB="0" distL="0" distR="0" wp14:anchorId="09FDB838" wp14:editId="6590E255">
            <wp:extent cx="5426710" cy="6743700"/>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26710" cy="6743700"/>
                    </a:xfrm>
                    <a:prstGeom prst="rect">
                      <a:avLst/>
                    </a:prstGeom>
                    <a:noFill/>
                    <a:ln>
                      <a:noFill/>
                    </a:ln>
                  </pic:spPr>
                </pic:pic>
              </a:graphicData>
            </a:graphic>
          </wp:inline>
        </w:drawing>
      </w:r>
    </w:p>
    <w:p w:rsidR="00933786" w:rsidRPr="00933786" w:rsidRDefault="00933786" w:rsidP="00933786">
      <w:pPr>
        <w:rPr>
          <w:lang w:val="en-US"/>
        </w:rPr>
      </w:pPr>
      <w:r>
        <w:rPr>
          <w:noProof/>
          <w:lang w:eastAsia="fr-CH"/>
        </w:rPr>
        <w:lastRenderedPageBreak/>
        <w:drawing>
          <wp:inline distT="0" distB="0" distL="0" distR="0">
            <wp:extent cx="5410200" cy="6716395"/>
            <wp:effectExtent l="0" t="0" r="0" b="825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10200" cy="6716395"/>
                    </a:xfrm>
                    <a:prstGeom prst="rect">
                      <a:avLst/>
                    </a:prstGeom>
                    <a:noFill/>
                    <a:ln>
                      <a:noFill/>
                    </a:ln>
                  </pic:spPr>
                </pic:pic>
              </a:graphicData>
            </a:graphic>
          </wp:inline>
        </w:drawing>
      </w:r>
    </w:p>
    <w:p w:rsidR="00FC52AB" w:rsidRDefault="00FC52AB">
      <w:pPr>
        <w:rPr>
          <w:rStyle w:val="s1"/>
          <w:rFonts w:asciiTheme="majorHAnsi" w:eastAsiaTheme="majorEastAsia" w:hAnsiTheme="majorHAnsi" w:cstheme="majorBidi"/>
          <w:b/>
          <w:bCs/>
          <w:color w:val="4F81BD" w:themeColor="accent1"/>
          <w:sz w:val="26"/>
          <w:szCs w:val="26"/>
          <w:lang w:val="en-US"/>
        </w:rPr>
      </w:pPr>
      <w:bookmarkStart w:id="33" w:name="_Toc453853175"/>
      <w:r>
        <w:rPr>
          <w:rStyle w:val="s1"/>
          <w:lang w:val="en-US"/>
        </w:rPr>
        <w:br w:type="page"/>
      </w:r>
    </w:p>
    <w:p w:rsidR="00B349AF" w:rsidRDefault="00B349AF" w:rsidP="00B349AF">
      <w:pPr>
        <w:pStyle w:val="Titre2"/>
        <w:rPr>
          <w:rStyle w:val="s1"/>
          <w:lang w:val="en-US"/>
        </w:rPr>
      </w:pPr>
      <w:proofErr w:type="spellStart"/>
      <w:proofErr w:type="gramStart"/>
      <w:r w:rsidRPr="00B349AF">
        <w:rPr>
          <w:rStyle w:val="s1"/>
          <w:lang w:val="en-US"/>
        </w:rPr>
        <w:lastRenderedPageBreak/>
        <w:t>Annexe</w:t>
      </w:r>
      <w:proofErr w:type="spellEnd"/>
      <w:r w:rsidRPr="00B349AF">
        <w:rPr>
          <w:rStyle w:val="s1"/>
          <w:lang w:val="en-US"/>
        </w:rPr>
        <w:t> :</w:t>
      </w:r>
      <w:proofErr w:type="gramEnd"/>
      <w:r w:rsidRPr="00B349AF">
        <w:rPr>
          <w:rStyle w:val="s1"/>
          <w:lang w:val="en-US"/>
        </w:rPr>
        <w:t xml:space="preserve"> Nordic Semiconductor nRF51822</w:t>
      </w:r>
      <w:bookmarkEnd w:id="33"/>
    </w:p>
    <w:p w:rsidR="00B349AF" w:rsidRPr="00B349AF" w:rsidRDefault="00B349AF" w:rsidP="00B349AF">
      <w:pPr>
        <w:rPr>
          <w:lang w:val="en-US"/>
        </w:rPr>
      </w:pPr>
    </w:p>
    <w:p w:rsidR="00B349AF" w:rsidRDefault="00B349AF" w:rsidP="00B349AF">
      <w:pPr>
        <w:rPr>
          <w:rStyle w:val="s1"/>
          <w:lang w:val="en-US"/>
        </w:rPr>
      </w:pPr>
      <w:r>
        <w:rPr>
          <w:rStyle w:val="s1"/>
          <w:lang w:val="en-US"/>
        </w:rPr>
        <w:t xml:space="preserve">(From </w:t>
      </w:r>
      <w:r w:rsidRPr="00B349AF">
        <w:rPr>
          <w:rStyle w:val="s1"/>
          <w:lang w:val="en-US"/>
        </w:rPr>
        <w:t>A Guide to Selecting a Bluetooth Chipset</w:t>
      </w:r>
      <w:r>
        <w:rPr>
          <w:rStyle w:val="s1"/>
          <w:lang w:val="en-US"/>
        </w:rPr>
        <w:t xml:space="preserve"> </w:t>
      </w:r>
      <w:r w:rsidRPr="00B349AF">
        <w:rPr>
          <w:rStyle w:val="s1"/>
          <w:lang w:val="en-US"/>
        </w:rPr>
        <w:t>argenox.com</w:t>
      </w:r>
      <w:r>
        <w:rPr>
          <w:rStyle w:val="s1"/>
          <w:lang w:val="en-US"/>
        </w:rPr>
        <w:t xml:space="preserve"> 19-5-2016) </w:t>
      </w:r>
    </w:p>
    <w:p w:rsidR="00B349AF" w:rsidRPr="00B349AF" w:rsidRDefault="00B349AF" w:rsidP="00B349AF">
      <w:pPr>
        <w:rPr>
          <w:rStyle w:val="s1"/>
          <w:lang w:val="en-US"/>
        </w:rPr>
      </w:pPr>
      <w:r w:rsidRPr="00B349AF">
        <w:rPr>
          <w:rStyle w:val="s1"/>
          <w:lang w:val="en-US"/>
        </w:rPr>
        <w:t>Nor</w:t>
      </w:r>
      <w:r>
        <w:rPr>
          <w:rStyle w:val="s1"/>
          <w:lang w:val="en-US"/>
        </w:rPr>
        <w:t xml:space="preserve">dic Semiconductor released the </w:t>
      </w:r>
      <w:r w:rsidRPr="00B349AF">
        <w:rPr>
          <w:rStyle w:val="s1"/>
          <w:lang w:val="en-US"/>
        </w:rPr>
        <w:t>nRF5182</w:t>
      </w:r>
      <w:r>
        <w:rPr>
          <w:rStyle w:val="s1"/>
          <w:lang w:val="en-US"/>
        </w:rPr>
        <w:t xml:space="preserve">2 after the nRF8001, and it is </w:t>
      </w:r>
      <w:r w:rsidRPr="00B349AF">
        <w:rPr>
          <w:rStyle w:val="s1"/>
          <w:lang w:val="en-US"/>
        </w:rPr>
        <w:t xml:space="preserve">one of the most popular BLE devices. </w:t>
      </w:r>
    </w:p>
    <w:p w:rsidR="00B349AF" w:rsidRPr="00B349AF" w:rsidRDefault="00B349AF" w:rsidP="00B349AF">
      <w:pPr>
        <w:rPr>
          <w:rStyle w:val="s1"/>
          <w:lang w:val="en-US"/>
        </w:rPr>
      </w:pPr>
      <w:r w:rsidRPr="00B349AF">
        <w:rPr>
          <w:rStyle w:val="s1"/>
          <w:lang w:val="en-US"/>
        </w:rPr>
        <w:t>It</w:t>
      </w:r>
      <w:r>
        <w:rPr>
          <w:rStyle w:val="s1"/>
          <w:lang w:val="en-US"/>
        </w:rPr>
        <w:t xml:space="preserve">’s an integrated solution that </w:t>
      </w:r>
      <w:r w:rsidRPr="00B349AF">
        <w:rPr>
          <w:rStyle w:val="s1"/>
          <w:lang w:val="en-US"/>
        </w:rPr>
        <w:t>appeals to develope</w:t>
      </w:r>
      <w:r>
        <w:rPr>
          <w:rStyle w:val="s1"/>
          <w:lang w:val="en-US"/>
        </w:rPr>
        <w:t xml:space="preserve">rs because of its </w:t>
      </w:r>
      <w:r w:rsidRPr="00B349AF">
        <w:rPr>
          <w:rStyle w:val="s1"/>
          <w:lang w:val="en-US"/>
        </w:rPr>
        <w:t>small s</w:t>
      </w:r>
      <w:r>
        <w:rPr>
          <w:rStyle w:val="s1"/>
          <w:lang w:val="en-US"/>
        </w:rPr>
        <w:t xml:space="preserve">ize. It integrates a Cortex­M0 </w:t>
      </w:r>
      <w:r w:rsidRPr="00B349AF">
        <w:rPr>
          <w:rStyle w:val="s1"/>
          <w:lang w:val="en-US"/>
        </w:rPr>
        <w:t>CPU,</w:t>
      </w:r>
      <w:r>
        <w:rPr>
          <w:rStyle w:val="s1"/>
          <w:lang w:val="en-US"/>
        </w:rPr>
        <w:t xml:space="preserve"> which means there are many com</w:t>
      </w:r>
      <w:r w:rsidRPr="00B349AF">
        <w:rPr>
          <w:rStyle w:val="s1"/>
          <w:lang w:val="en-US"/>
        </w:rPr>
        <w:t>piler opt</w:t>
      </w:r>
      <w:r>
        <w:rPr>
          <w:rStyle w:val="s1"/>
          <w:lang w:val="en-US"/>
        </w:rPr>
        <w:t xml:space="preserve">ions for development. In fact, </w:t>
      </w:r>
      <w:r w:rsidRPr="00B349AF">
        <w:rPr>
          <w:rStyle w:val="s1"/>
          <w:lang w:val="en-US"/>
        </w:rPr>
        <w:t xml:space="preserve">Nordic </w:t>
      </w:r>
      <w:r>
        <w:rPr>
          <w:rStyle w:val="s1"/>
          <w:lang w:val="en-US"/>
        </w:rPr>
        <w:t>explains how to setup a develop</w:t>
      </w:r>
      <w:r w:rsidRPr="00B349AF">
        <w:rPr>
          <w:rStyle w:val="s1"/>
          <w:lang w:val="en-US"/>
        </w:rPr>
        <w:t>ment environment using an ARM GCC com</w:t>
      </w:r>
      <w:r>
        <w:rPr>
          <w:rStyle w:val="s1"/>
          <w:lang w:val="en-US"/>
        </w:rPr>
        <w:t xml:space="preserve">piler, Eclipse and a few other </w:t>
      </w:r>
      <w:r w:rsidRPr="00B349AF">
        <w:rPr>
          <w:rStyle w:val="s1"/>
          <w:lang w:val="en-US"/>
        </w:rPr>
        <w:t>tools. This can enable any developer to use th</w:t>
      </w:r>
      <w:r>
        <w:rPr>
          <w:rStyle w:val="s1"/>
          <w:lang w:val="en-US"/>
        </w:rPr>
        <w:t xml:space="preserve">e RF51822 with free tools. For </w:t>
      </w:r>
      <w:r w:rsidRPr="00B349AF">
        <w:rPr>
          <w:rStyle w:val="s1"/>
          <w:lang w:val="en-US"/>
        </w:rPr>
        <w:t>product development it is usually reco</w:t>
      </w:r>
      <w:r>
        <w:rPr>
          <w:rStyle w:val="s1"/>
          <w:lang w:val="en-US"/>
        </w:rPr>
        <w:t xml:space="preserve">mmended use a vendor toolchain </w:t>
      </w:r>
      <w:r w:rsidRPr="00B349AF">
        <w:rPr>
          <w:rStyle w:val="s1"/>
          <w:lang w:val="en-US"/>
        </w:rPr>
        <w:t>such as IAR or Keil. Some of the distinguishing values of the nRF51822:</w:t>
      </w:r>
    </w:p>
    <w:p w:rsidR="00B349AF" w:rsidRPr="00B349AF" w:rsidRDefault="00B349AF" w:rsidP="00B349AF">
      <w:pPr>
        <w:pStyle w:val="Sansinterligne"/>
        <w:rPr>
          <w:rStyle w:val="s1"/>
          <w:lang w:val="en-US"/>
        </w:rPr>
      </w:pPr>
      <w:r w:rsidRPr="00B349AF">
        <w:rPr>
          <w:rStyle w:val="s1"/>
          <w:lang w:val="en-US"/>
        </w:rPr>
        <w:t>• Bluetooth Supported: v4.1 BLE Single Mode</w:t>
      </w:r>
    </w:p>
    <w:p w:rsidR="00B349AF" w:rsidRPr="00B349AF" w:rsidRDefault="00B349AF" w:rsidP="00B349AF">
      <w:pPr>
        <w:pStyle w:val="Sansinterligne"/>
        <w:rPr>
          <w:rStyle w:val="s1"/>
          <w:lang w:val="en-US"/>
        </w:rPr>
      </w:pPr>
      <w:r w:rsidRPr="00B349AF">
        <w:rPr>
          <w:rStyle w:val="s1"/>
          <w:lang w:val="en-US"/>
        </w:rPr>
        <w:t>• Complete BLE solution with integrated BLE stack.</w:t>
      </w:r>
    </w:p>
    <w:p w:rsidR="00B349AF" w:rsidRPr="00B349AF" w:rsidRDefault="00B349AF" w:rsidP="00B349AF">
      <w:pPr>
        <w:pStyle w:val="Sansinterligne"/>
        <w:rPr>
          <w:rStyle w:val="s1"/>
          <w:lang w:val="en-US"/>
        </w:rPr>
      </w:pPr>
      <w:r w:rsidRPr="00B349AF">
        <w:rPr>
          <w:rStyle w:val="s1"/>
          <w:lang w:val="en-US"/>
        </w:rPr>
        <w:t>• Integrated On­Chip ARM Corte</w:t>
      </w:r>
      <w:r>
        <w:rPr>
          <w:rStyle w:val="s1"/>
          <w:lang w:val="en-US"/>
        </w:rPr>
        <w:t xml:space="preserve">x­M0 with 256kB or 128kB flash </w:t>
      </w:r>
      <w:r w:rsidRPr="00B349AF">
        <w:rPr>
          <w:rStyle w:val="s1"/>
          <w:lang w:val="en-US"/>
        </w:rPr>
        <w:t>and 16kB to 32kB RAM</w:t>
      </w:r>
    </w:p>
    <w:p w:rsidR="00B349AF" w:rsidRPr="00B349AF" w:rsidRDefault="00B349AF" w:rsidP="00B349AF">
      <w:pPr>
        <w:pStyle w:val="Sansinterligne"/>
        <w:rPr>
          <w:rStyle w:val="s1"/>
          <w:lang w:val="en-US"/>
        </w:rPr>
      </w:pPr>
      <w:r w:rsidRPr="00B349AF">
        <w:rPr>
          <w:rStyle w:val="s1"/>
          <w:lang w:val="en-US"/>
        </w:rPr>
        <w:t>• Available in 6x6mm QFN and 3.5×3.8mm WLCSP packages</w:t>
      </w:r>
    </w:p>
    <w:p w:rsidR="00B349AF" w:rsidRPr="00B349AF" w:rsidRDefault="00B349AF" w:rsidP="00B349AF">
      <w:pPr>
        <w:pStyle w:val="Sansinterligne"/>
        <w:rPr>
          <w:rStyle w:val="s1"/>
          <w:lang w:val="en-US"/>
        </w:rPr>
      </w:pPr>
      <w:r w:rsidRPr="00B349AF">
        <w:rPr>
          <w:rStyle w:val="s1"/>
          <w:lang w:val="en-US"/>
        </w:rPr>
        <w:t>• Supply Voltage: 1.8V­3.6V</w:t>
      </w:r>
    </w:p>
    <w:p w:rsidR="00B349AF" w:rsidRPr="00B349AF" w:rsidRDefault="00B349AF" w:rsidP="00B349AF">
      <w:pPr>
        <w:pStyle w:val="Sansinterligne"/>
        <w:rPr>
          <w:rStyle w:val="s1"/>
          <w:lang w:val="en-US"/>
        </w:rPr>
      </w:pPr>
      <w:r w:rsidRPr="00B349AF">
        <w:rPr>
          <w:rStyle w:val="s1"/>
          <w:lang w:val="en-US"/>
        </w:rPr>
        <w:t>• $2.31/1ku</w:t>
      </w:r>
    </w:p>
    <w:p w:rsidR="00B349AF" w:rsidRPr="00B349AF" w:rsidRDefault="00B349AF" w:rsidP="00B349AF">
      <w:pPr>
        <w:rPr>
          <w:rStyle w:val="s1"/>
          <w:lang w:val="en-US"/>
        </w:rPr>
      </w:pPr>
      <w:r w:rsidRPr="00B349AF">
        <w:rPr>
          <w:rStyle w:val="s1"/>
          <w:lang w:val="en-US"/>
        </w:rPr>
        <w:t>Remember that TI had software defined ra</w:t>
      </w:r>
      <w:r>
        <w:rPr>
          <w:rStyle w:val="s1"/>
          <w:lang w:val="en-US"/>
        </w:rPr>
        <w:t xml:space="preserve">dio in their chipset? Nordic’s </w:t>
      </w:r>
      <w:r w:rsidRPr="00B349AF">
        <w:rPr>
          <w:rStyle w:val="s1"/>
          <w:lang w:val="en-US"/>
        </w:rPr>
        <w:t xml:space="preserve">BLE chipset is very much a multi­protocol device. </w:t>
      </w:r>
      <w:r>
        <w:rPr>
          <w:rStyle w:val="s1"/>
          <w:lang w:val="en-US"/>
        </w:rPr>
        <w:t xml:space="preserve">It supports support </w:t>
      </w:r>
      <w:r w:rsidRPr="00B349AF">
        <w:rPr>
          <w:rStyle w:val="s1"/>
          <w:lang w:val="en-US"/>
        </w:rPr>
        <w:t>standard 2.4GHz proprietary radio functiona</w:t>
      </w:r>
      <w:r>
        <w:rPr>
          <w:rStyle w:val="s1"/>
          <w:lang w:val="en-US"/>
        </w:rPr>
        <w:t xml:space="preserve">lity with three different data </w:t>
      </w:r>
      <w:r w:rsidRPr="00B349AF">
        <w:rPr>
          <w:rStyle w:val="s1"/>
          <w:lang w:val="en-US"/>
        </w:rPr>
        <w:t xml:space="preserve">rates up to 2Mbps. This can help you future­proof your product if you </w:t>
      </w:r>
      <w:r>
        <w:rPr>
          <w:rStyle w:val="s1"/>
          <w:lang w:val="en-US"/>
        </w:rPr>
        <w:t xml:space="preserve">ever </w:t>
      </w:r>
      <w:r w:rsidRPr="00B349AF">
        <w:rPr>
          <w:rStyle w:val="s1"/>
          <w:lang w:val="en-US"/>
        </w:rPr>
        <w:t>need some proprietary communication. I</w:t>
      </w:r>
      <w:r>
        <w:rPr>
          <w:rStyle w:val="s1"/>
          <w:lang w:val="en-US"/>
        </w:rPr>
        <w:t xml:space="preserve">t’s completely compatible with </w:t>
      </w:r>
      <w:r w:rsidRPr="00B349AF">
        <w:rPr>
          <w:rStyle w:val="s1"/>
          <w:lang w:val="en-US"/>
        </w:rPr>
        <w:t>Nordic’s nRF24L radios, which have been used in quite a few products.</w:t>
      </w:r>
    </w:p>
    <w:p w:rsidR="00B349AF" w:rsidRPr="00B349AF" w:rsidRDefault="00B349AF" w:rsidP="00B349AF">
      <w:pPr>
        <w:rPr>
          <w:rStyle w:val="s1"/>
          <w:lang w:val="en-US"/>
        </w:rPr>
      </w:pPr>
      <w:r w:rsidRPr="00B349AF">
        <w:rPr>
          <w:rStyle w:val="s1"/>
          <w:lang w:val="en-US"/>
        </w:rPr>
        <w:t>Nordic recently announced the nRF5182</w:t>
      </w:r>
      <w:r>
        <w:rPr>
          <w:rStyle w:val="s1"/>
          <w:lang w:val="en-US"/>
        </w:rPr>
        <w:t xml:space="preserve">2 running IPv6 which opens the </w:t>
      </w:r>
      <w:r w:rsidRPr="00B349AF">
        <w:rPr>
          <w:rStyle w:val="s1"/>
          <w:lang w:val="en-US"/>
        </w:rPr>
        <w:t>door to control products with the nRF51822 over the internet, as opposed to using Wi­Fi (and at a much lower co</w:t>
      </w:r>
      <w:r>
        <w:rPr>
          <w:rStyle w:val="s1"/>
          <w:lang w:val="en-US"/>
        </w:rPr>
        <w:t xml:space="preserve">st). This can become extremely </w:t>
      </w:r>
      <w:r w:rsidRPr="00B349AF">
        <w:rPr>
          <w:rStyle w:val="s1"/>
          <w:lang w:val="en-US"/>
        </w:rPr>
        <w:t>appealing to product developers.</w:t>
      </w:r>
    </w:p>
    <w:p w:rsidR="00B349AF" w:rsidRPr="00B349AF" w:rsidRDefault="00B349AF" w:rsidP="00B349AF">
      <w:pPr>
        <w:rPr>
          <w:rStyle w:val="s1"/>
          <w:lang w:val="en-US"/>
        </w:rPr>
      </w:pPr>
      <w:r w:rsidRPr="00B349AF">
        <w:rPr>
          <w:rStyle w:val="s1"/>
          <w:lang w:val="en-US"/>
        </w:rPr>
        <w:t xml:space="preserve">One advantage of the nRF51822 is that it is a </w:t>
      </w:r>
      <w:r>
        <w:rPr>
          <w:rStyle w:val="s1"/>
          <w:lang w:val="en-US"/>
        </w:rPr>
        <w:t xml:space="preserve">mature device currently in its </w:t>
      </w:r>
      <w:r w:rsidRPr="00B349AF">
        <w:rPr>
          <w:rStyle w:val="s1"/>
          <w:lang w:val="en-US"/>
        </w:rPr>
        <w:t xml:space="preserve">third revision, so you know that Nordic has </w:t>
      </w:r>
      <w:r>
        <w:rPr>
          <w:rStyle w:val="s1"/>
          <w:lang w:val="en-US"/>
        </w:rPr>
        <w:t xml:space="preserve">worked out many of the earlier </w:t>
      </w:r>
      <w:r w:rsidRPr="00B349AF">
        <w:rPr>
          <w:rStyle w:val="s1"/>
          <w:lang w:val="en-US"/>
        </w:rPr>
        <w:t>issues to make your product more reliable.</w:t>
      </w:r>
    </w:p>
    <w:sectPr w:rsidR="00B349AF" w:rsidRPr="00B349AF">
      <w:footerReference w:type="default" r:id="rId6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678" w:rsidRDefault="00AB2678" w:rsidP="008C5E59">
      <w:pPr>
        <w:spacing w:after="0" w:line="240" w:lineRule="auto"/>
      </w:pPr>
      <w:r>
        <w:separator/>
      </w:r>
    </w:p>
  </w:endnote>
  <w:endnote w:type="continuationSeparator" w:id="0">
    <w:p w:rsidR="00AB2678" w:rsidRDefault="00AB2678" w:rsidP="008C5E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otham SSm B">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Source Sans Pr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7606919"/>
      <w:docPartObj>
        <w:docPartGallery w:val="Page Numbers (Bottom of Page)"/>
        <w:docPartUnique/>
      </w:docPartObj>
    </w:sdtPr>
    <w:sdtContent>
      <w:p w:rsidR="004576B3" w:rsidRDefault="004576B3">
        <w:pPr>
          <w:pStyle w:val="Pieddepage"/>
          <w:jc w:val="center"/>
        </w:pPr>
        <w:r>
          <w:fldChar w:fldCharType="begin"/>
        </w:r>
        <w:r>
          <w:instrText>PAGE   \* MERGEFORMAT</w:instrText>
        </w:r>
        <w:r>
          <w:fldChar w:fldCharType="separate"/>
        </w:r>
        <w:r w:rsidR="00FC52AB" w:rsidRPr="00FC52AB">
          <w:rPr>
            <w:noProof/>
            <w:lang w:val="fr-FR"/>
          </w:rPr>
          <w:t>3</w:t>
        </w:r>
        <w:r>
          <w:fldChar w:fldCharType="end"/>
        </w:r>
      </w:p>
    </w:sdtContent>
  </w:sdt>
  <w:p w:rsidR="004576B3" w:rsidRDefault="004576B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678" w:rsidRDefault="00AB2678" w:rsidP="008C5E59">
      <w:pPr>
        <w:spacing w:after="0" w:line="240" w:lineRule="auto"/>
      </w:pPr>
      <w:r>
        <w:separator/>
      </w:r>
    </w:p>
  </w:footnote>
  <w:footnote w:type="continuationSeparator" w:id="0">
    <w:p w:rsidR="00AB2678" w:rsidRDefault="00AB2678" w:rsidP="008C5E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00975"/>
    <w:multiLevelType w:val="hybridMultilevel"/>
    <w:tmpl w:val="20305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6FF1EF0"/>
    <w:multiLevelType w:val="hybridMultilevel"/>
    <w:tmpl w:val="2FF41A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6DC2E99"/>
    <w:multiLevelType w:val="hybridMultilevel"/>
    <w:tmpl w:val="E29E67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20CA2C80"/>
    <w:multiLevelType w:val="hybridMultilevel"/>
    <w:tmpl w:val="C0A2996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30125D01"/>
    <w:multiLevelType w:val="hybridMultilevel"/>
    <w:tmpl w:val="7BDE7D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326500BB"/>
    <w:multiLevelType w:val="hybridMultilevel"/>
    <w:tmpl w:val="88803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11423E"/>
    <w:multiLevelType w:val="hybridMultilevel"/>
    <w:tmpl w:val="2ADC91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40D01A30"/>
    <w:multiLevelType w:val="hybridMultilevel"/>
    <w:tmpl w:val="917A90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4577221E"/>
    <w:multiLevelType w:val="hybridMultilevel"/>
    <w:tmpl w:val="13667C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9935426"/>
    <w:multiLevelType w:val="hybridMultilevel"/>
    <w:tmpl w:val="108626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60EF04D5"/>
    <w:multiLevelType w:val="hybridMultilevel"/>
    <w:tmpl w:val="10B2B9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9DA2DED"/>
    <w:multiLevelType w:val="multilevel"/>
    <w:tmpl w:val="3C5E6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CC91C23"/>
    <w:multiLevelType w:val="hybridMultilevel"/>
    <w:tmpl w:val="873ED3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71355C49"/>
    <w:multiLevelType w:val="hybridMultilevel"/>
    <w:tmpl w:val="0088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B72663"/>
    <w:multiLevelType w:val="hybridMultilevel"/>
    <w:tmpl w:val="A25E71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7B105BC5"/>
    <w:multiLevelType w:val="hybridMultilevel"/>
    <w:tmpl w:val="B0DA24E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3"/>
  </w:num>
  <w:num w:numId="4">
    <w:abstractNumId w:val="14"/>
  </w:num>
  <w:num w:numId="5">
    <w:abstractNumId w:val="7"/>
  </w:num>
  <w:num w:numId="6">
    <w:abstractNumId w:val="6"/>
  </w:num>
  <w:num w:numId="7">
    <w:abstractNumId w:val="2"/>
  </w:num>
  <w:num w:numId="8">
    <w:abstractNumId w:val="0"/>
  </w:num>
  <w:num w:numId="9">
    <w:abstractNumId w:val="9"/>
  </w:num>
  <w:num w:numId="10">
    <w:abstractNumId w:val="15"/>
  </w:num>
  <w:num w:numId="11">
    <w:abstractNumId w:val="10"/>
  </w:num>
  <w:num w:numId="12">
    <w:abstractNumId w:val="8"/>
  </w:num>
  <w:num w:numId="13">
    <w:abstractNumId w:val="5"/>
  </w:num>
  <w:num w:numId="14">
    <w:abstractNumId w:val="13"/>
  </w:num>
  <w:num w:numId="15">
    <w:abstractNumId w:val="4"/>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3F1"/>
    <w:rsid w:val="00005D30"/>
    <w:rsid w:val="0002675A"/>
    <w:rsid w:val="00042ADB"/>
    <w:rsid w:val="00057AB5"/>
    <w:rsid w:val="00063D1E"/>
    <w:rsid w:val="00084EA9"/>
    <w:rsid w:val="00086430"/>
    <w:rsid w:val="000A0311"/>
    <w:rsid w:val="000B04CF"/>
    <w:rsid w:val="000B72C6"/>
    <w:rsid w:val="000F7231"/>
    <w:rsid w:val="00113CAF"/>
    <w:rsid w:val="00120A13"/>
    <w:rsid w:val="00131C39"/>
    <w:rsid w:val="00165351"/>
    <w:rsid w:val="00172578"/>
    <w:rsid w:val="00175579"/>
    <w:rsid w:val="001A43B6"/>
    <w:rsid w:val="001A774F"/>
    <w:rsid w:val="001F1FE3"/>
    <w:rsid w:val="001F2031"/>
    <w:rsid w:val="0021127B"/>
    <w:rsid w:val="00224D6C"/>
    <w:rsid w:val="00227D89"/>
    <w:rsid w:val="00244684"/>
    <w:rsid w:val="00245B52"/>
    <w:rsid w:val="0027399A"/>
    <w:rsid w:val="0028312F"/>
    <w:rsid w:val="002C60D1"/>
    <w:rsid w:val="002D3223"/>
    <w:rsid w:val="002E5848"/>
    <w:rsid w:val="0039622D"/>
    <w:rsid w:val="003D5730"/>
    <w:rsid w:val="003E433C"/>
    <w:rsid w:val="00413720"/>
    <w:rsid w:val="004576B3"/>
    <w:rsid w:val="004611FE"/>
    <w:rsid w:val="00471E38"/>
    <w:rsid w:val="00482F08"/>
    <w:rsid w:val="004D7A0A"/>
    <w:rsid w:val="00517277"/>
    <w:rsid w:val="00557EE2"/>
    <w:rsid w:val="00562B65"/>
    <w:rsid w:val="005B09FA"/>
    <w:rsid w:val="005B4859"/>
    <w:rsid w:val="005F5223"/>
    <w:rsid w:val="006009B0"/>
    <w:rsid w:val="00615113"/>
    <w:rsid w:val="0062107C"/>
    <w:rsid w:val="006509B4"/>
    <w:rsid w:val="00655914"/>
    <w:rsid w:val="0075671D"/>
    <w:rsid w:val="007830C4"/>
    <w:rsid w:val="007841D1"/>
    <w:rsid w:val="007D3662"/>
    <w:rsid w:val="00870F15"/>
    <w:rsid w:val="008769EE"/>
    <w:rsid w:val="008C3BEF"/>
    <w:rsid w:val="008C5E59"/>
    <w:rsid w:val="008D474A"/>
    <w:rsid w:val="0092319E"/>
    <w:rsid w:val="0092513B"/>
    <w:rsid w:val="009322BA"/>
    <w:rsid w:val="00933786"/>
    <w:rsid w:val="0093571E"/>
    <w:rsid w:val="00971DB6"/>
    <w:rsid w:val="009B1A40"/>
    <w:rsid w:val="009D7AF0"/>
    <w:rsid w:val="00A02C26"/>
    <w:rsid w:val="00A31989"/>
    <w:rsid w:val="00A339B2"/>
    <w:rsid w:val="00A641BC"/>
    <w:rsid w:val="00A77099"/>
    <w:rsid w:val="00A907FC"/>
    <w:rsid w:val="00A934FA"/>
    <w:rsid w:val="00AB2678"/>
    <w:rsid w:val="00AE06A3"/>
    <w:rsid w:val="00AE7615"/>
    <w:rsid w:val="00B056A0"/>
    <w:rsid w:val="00B349AF"/>
    <w:rsid w:val="00B62667"/>
    <w:rsid w:val="00B67DA0"/>
    <w:rsid w:val="00B71256"/>
    <w:rsid w:val="00B71640"/>
    <w:rsid w:val="00B947B3"/>
    <w:rsid w:val="00BB26A0"/>
    <w:rsid w:val="00BC66A0"/>
    <w:rsid w:val="00C07723"/>
    <w:rsid w:val="00C10C94"/>
    <w:rsid w:val="00C34F09"/>
    <w:rsid w:val="00C3624D"/>
    <w:rsid w:val="00C560B4"/>
    <w:rsid w:val="00C60C91"/>
    <w:rsid w:val="00C82FD6"/>
    <w:rsid w:val="00C831C5"/>
    <w:rsid w:val="00CC6803"/>
    <w:rsid w:val="00D073C0"/>
    <w:rsid w:val="00D114B2"/>
    <w:rsid w:val="00D4462B"/>
    <w:rsid w:val="00D62FC9"/>
    <w:rsid w:val="00D73C34"/>
    <w:rsid w:val="00D74A8C"/>
    <w:rsid w:val="00D81D76"/>
    <w:rsid w:val="00D955AB"/>
    <w:rsid w:val="00DA7073"/>
    <w:rsid w:val="00DB66C8"/>
    <w:rsid w:val="00DC18E8"/>
    <w:rsid w:val="00DD53D6"/>
    <w:rsid w:val="00DF173F"/>
    <w:rsid w:val="00DF4E18"/>
    <w:rsid w:val="00E376A3"/>
    <w:rsid w:val="00E50201"/>
    <w:rsid w:val="00E933F1"/>
    <w:rsid w:val="00F21BA9"/>
    <w:rsid w:val="00F408E0"/>
    <w:rsid w:val="00F51C08"/>
    <w:rsid w:val="00F547B6"/>
    <w:rsid w:val="00F62859"/>
    <w:rsid w:val="00F96B34"/>
    <w:rsid w:val="00FA7860"/>
    <w:rsid w:val="00FC0137"/>
    <w:rsid w:val="00FC06A1"/>
    <w:rsid w:val="00FC52AB"/>
    <w:rsid w:val="00FD5D12"/>
    <w:rsid w:val="00FD694C"/>
    <w:rsid w:val="00FE7538"/>
    <w:rsid w:val="00FF5BA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D446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446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362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462B"/>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D4462B"/>
    <w:rPr>
      <w:rFonts w:asciiTheme="majorHAnsi" w:eastAsiaTheme="majorEastAsia" w:hAnsiTheme="majorHAnsi" w:cstheme="majorBidi"/>
      <w:b/>
      <w:bCs/>
      <w:color w:val="4F81BD" w:themeColor="accent1"/>
      <w:sz w:val="26"/>
      <w:szCs w:val="26"/>
    </w:rPr>
  </w:style>
  <w:style w:type="paragraph" w:styleId="Textedebulles">
    <w:name w:val="Balloon Text"/>
    <w:basedOn w:val="Normal"/>
    <w:link w:val="TextedebullesCar"/>
    <w:uiPriority w:val="99"/>
    <w:semiHidden/>
    <w:unhideWhenUsed/>
    <w:rsid w:val="00B6266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62667"/>
    <w:rPr>
      <w:rFonts w:ascii="Tahoma" w:hAnsi="Tahoma" w:cs="Tahoma"/>
      <w:sz w:val="16"/>
      <w:szCs w:val="16"/>
    </w:rPr>
  </w:style>
  <w:style w:type="paragraph" w:customStyle="1" w:styleId="p1">
    <w:name w:val="p1"/>
    <w:basedOn w:val="Normal"/>
    <w:rsid w:val="00B62667"/>
    <w:pPr>
      <w:spacing w:after="150" w:line="240" w:lineRule="auto"/>
    </w:pPr>
    <w:rPr>
      <w:rFonts w:ascii="Times New Roman" w:eastAsia="Times New Roman" w:hAnsi="Times New Roman" w:cs="Times New Roman"/>
      <w:sz w:val="24"/>
      <w:szCs w:val="24"/>
      <w:lang w:eastAsia="fr-CH"/>
    </w:rPr>
  </w:style>
  <w:style w:type="character" w:customStyle="1" w:styleId="s1">
    <w:name w:val="s1"/>
    <w:basedOn w:val="Policepardfaut"/>
    <w:rsid w:val="00B62667"/>
  </w:style>
  <w:style w:type="paragraph" w:styleId="Paragraphedeliste">
    <w:name w:val="List Paragraph"/>
    <w:basedOn w:val="Normal"/>
    <w:uiPriority w:val="34"/>
    <w:qFormat/>
    <w:rsid w:val="00D73C34"/>
    <w:pPr>
      <w:ind w:left="720"/>
      <w:contextualSpacing/>
    </w:pPr>
  </w:style>
  <w:style w:type="character" w:styleId="Lienhypertexte">
    <w:name w:val="Hyperlink"/>
    <w:basedOn w:val="Policepardfaut"/>
    <w:uiPriority w:val="99"/>
    <w:unhideWhenUsed/>
    <w:rsid w:val="00C3624D"/>
    <w:rPr>
      <w:color w:val="0000FF"/>
      <w:u w:val="single"/>
    </w:rPr>
  </w:style>
  <w:style w:type="character" w:customStyle="1" w:styleId="Titre3Car">
    <w:name w:val="Titre 3 Car"/>
    <w:basedOn w:val="Policepardfaut"/>
    <w:link w:val="Titre3"/>
    <w:uiPriority w:val="9"/>
    <w:rsid w:val="00C3624D"/>
    <w:rPr>
      <w:rFonts w:asciiTheme="majorHAnsi" w:eastAsiaTheme="majorEastAsia" w:hAnsiTheme="majorHAnsi" w:cstheme="majorBidi"/>
      <w:b/>
      <w:bCs/>
      <w:color w:val="4F81BD" w:themeColor="accent1"/>
    </w:rPr>
  </w:style>
  <w:style w:type="table" w:styleId="Grilledutableau">
    <w:name w:val="Table Grid"/>
    <w:basedOn w:val="TableauNormal"/>
    <w:uiPriority w:val="59"/>
    <w:rsid w:val="00C82F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28312F"/>
    <w:pPr>
      <w:spacing w:after="0" w:line="240" w:lineRule="auto"/>
    </w:pPr>
  </w:style>
  <w:style w:type="character" w:styleId="lev">
    <w:name w:val="Strong"/>
    <w:basedOn w:val="Policepardfaut"/>
    <w:uiPriority w:val="22"/>
    <w:qFormat/>
    <w:rsid w:val="005B09FA"/>
    <w:rPr>
      <w:b/>
      <w:bCs/>
    </w:rPr>
  </w:style>
  <w:style w:type="paragraph" w:styleId="NormalWeb">
    <w:name w:val="Normal (Web)"/>
    <w:basedOn w:val="Normal"/>
    <w:uiPriority w:val="99"/>
    <w:semiHidden/>
    <w:unhideWhenUsed/>
    <w:rsid w:val="00B349AF"/>
    <w:pPr>
      <w:spacing w:after="150" w:line="270" w:lineRule="atLeast"/>
    </w:pPr>
    <w:rPr>
      <w:rFonts w:ascii="Times New Roman" w:eastAsia="Times New Roman" w:hAnsi="Times New Roman" w:cs="Times New Roman"/>
      <w:sz w:val="20"/>
      <w:szCs w:val="20"/>
      <w:lang w:eastAsia="fr-CH"/>
    </w:rPr>
  </w:style>
  <w:style w:type="character" w:styleId="Lienhypertextesuivivisit">
    <w:name w:val="FollowedHyperlink"/>
    <w:basedOn w:val="Policepardfaut"/>
    <w:uiPriority w:val="99"/>
    <w:semiHidden/>
    <w:unhideWhenUsed/>
    <w:rsid w:val="00AE06A3"/>
    <w:rPr>
      <w:color w:val="800080" w:themeColor="followedHyperlink"/>
      <w:u w:val="single"/>
    </w:rPr>
  </w:style>
  <w:style w:type="paragraph" w:styleId="En-tte">
    <w:name w:val="header"/>
    <w:basedOn w:val="Normal"/>
    <w:link w:val="En-tteCar"/>
    <w:uiPriority w:val="99"/>
    <w:unhideWhenUsed/>
    <w:rsid w:val="008C5E59"/>
    <w:pPr>
      <w:tabs>
        <w:tab w:val="center" w:pos="4536"/>
        <w:tab w:val="right" w:pos="9072"/>
      </w:tabs>
      <w:spacing w:after="0" w:line="240" w:lineRule="auto"/>
    </w:pPr>
  </w:style>
  <w:style w:type="character" w:customStyle="1" w:styleId="En-tteCar">
    <w:name w:val="En-tête Car"/>
    <w:basedOn w:val="Policepardfaut"/>
    <w:link w:val="En-tte"/>
    <w:uiPriority w:val="99"/>
    <w:rsid w:val="008C5E59"/>
  </w:style>
  <w:style w:type="paragraph" w:styleId="Pieddepage">
    <w:name w:val="footer"/>
    <w:basedOn w:val="Normal"/>
    <w:link w:val="PieddepageCar"/>
    <w:uiPriority w:val="99"/>
    <w:unhideWhenUsed/>
    <w:rsid w:val="008C5E5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C5E59"/>
  </w:style>
  <w:style w:type="paragraph" w:styleId="En-ttedetabledesmatires">
    <w:name w:val="TOC Heading"/>
    <w:basedOn w:val="Titre1"/>
    <w:next w:val="Normal"/>
    <w:uiPriority w:val="39"/>
    <w:semiHidden/>
    <w:unhideWhenUsed/>
    <w:qFormat/>
    <w:rsid w:val="008C5E59"/>
    <w:pPr>
      <w:outlineLvl w:val="9"/>
    </w:pPr>
    <w:rPr>
      <w:lang w:eastAsia="fr-CH"/>
    </w:rPr>
  </w:style>
  <w:style w:type="paragraph" w:styleId="TM1">
    <w:name w:val="toc 1"/>
    <w:basedOn w:val="Normal"/>
    <w:next w:val="Normal"/>
    <w:autoRedefine/>
    <w:uiPriority w:val="39"/>
    <w:unhideWhenUsed/>
    <w:rsid w:val="008C5E59"/>
    <w:pPr>
      <w:spacing w:after="100"/>
    </w:pPr>
  </w:style>
  <w:style w:type="paragraph" w:styleId="TM2">
    <w:name w:val="toc 2"/>
    <w:basedOn w:val="Normal"/>
    <w:next w:val="Normal"/>
    <w:autoRedefine/>
    <w:uiPriority w:val="39"/>
    <w:unhideWhenUsed/>
    <w:rsid w:val="008C5E59"/>
    <w:pPr>
      <w:spacing w:after="100"/>
      <w:ind w:left="220"/>
    </w:pPr>
  </w:style>
  <w:style w:type="paragraph" w:styleId="TM3">
    <w:name w:val="toc 3"/>
    <w:basedOn w:val="Normal"/>
    <w:next w:val="Normal"/>
    <w:autoRedefine/>
    <w:uiPriority w:val="39"/>
    <w:unhideWhenUsed/>
    <w:rsid w:val="008C5E59"/>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D446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446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362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462B"/>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D4462B"/>
    <w:rPr>
      <w:rFonts w:asciiTheme="majorHAnsi" w:eastAsiaTheme="majorEastAsia" w:hAnsiTheme="majorHAnsi" w:cstheme="majorBidi"/>
      <w:b/>
      <w:bCs/>
      <w:color w:val="4F81BD" w:themeColor="accent1"/>
      <w:sz w:val="26"/>
      <w:szCs w:val="26"/>
    </w:rPr>
  </w:style>
  <w:style w:type="paragraph" w:styleId="Textedebulles">
    <w:name w:val="Balloon Text"/>
    <w:basedOn w:val="Normal"/>
    <w:link w:val="TextedebullesCar"/>
    <w:uiPriority w:val="99"/>
    <w:semiHidden/>
    <w:unhideWhenUsed/>
    <w:rsid w:val="00B6266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62667"/>
    <w:rPr>
      <w:rFonts w:ascii="Tahoma" w:hAnsi="Tahoma" w:cs="Tahoma"/>
      <w:sz w:val="16"/>
      <w:szCs w:val="16"/>
    </w:rPr>
  </w:style>
  <w:style w:type="paragraph" w:customStyle="1" w:styleId="p1">
    <w:name w:val="p1"/>
    <w:basedOn w:val="Normal"/>
    <w:rsid w:val="00B62667"/>
    <w:pPr>
      <w:spacing w:after="150" w:line="240" w:lineRule="auto"/>
    </w:pPr>
    <w:rPr>
      <w:rFonts w:ascii="Times New Roman" w:eastAsia="Times New Roman" w:hAnsi="Times New Roman" w:cs="Times New Roman"/>
      <w:sz w:val="24"/>
      <w:szCs w:val="24"/>
      <w:lang w:eastAsia="fr-CH"/>
    </w:rPr>
  </w:style>
  <w:style w:type="character" w:customStyle="1" w:styleId="s1">
    <w:name w:val="s1"/>
    <w:basedOn w:val="Policepardfaut"/>
    <w:rsid w:val="00B62667"/>
  </w:style>
  <w:style w:type="paragraph" w:styleId="Paragraphedeliste">
    <w:name w:val="List Paragraph"/>
    <w:basedOn w:val="Normal"/>
    <w:uiPriority w:val="34"/>
    <w:qFormat/>
    <w:rsid w:val="00D73C34"/>
    <w:pPr>
      <w:ind w:left="720"/>
      <w:contextualSpacing/>
    </w:pPr>
  </w:style>
  <w:style w:type="character" w:styleId="Lienhypertexte">
    <w:name w:val="Hyperlink"/>
    <w:basedOn w:val="Policepardfaut"/>
    <w:uiPriority w:val="99"/>
    <w:unhideWhenUsed/>
    <w:rsid w:val="00C3624D"/>
    <w:rPr>
      <w:color w:val="0000FF"/>
      <w:u w:val="single"/>
    </w:rPr>
  </w:style>
  <w:style w:type="character" w:customStyle="1" w:styleId="Titre3Car">
    <w:name w:val="Titre 3 Car"/>
    <w:basedOn w:val="Policepardfaut"/>
    <w:link w:val="Titre3"/>
    <w:uiPriority w:val="9"/>
    <w:rsid w:val="00C3624D"/>
    <w:rPr>
      <w:rFonts w:asciiTheme="majorHAnsi" w:eastAsiaTheme="majorEastAsia" w:hAnsiTheme="majorHAnsi" w:cstheme="majorBidi"/>
      <w:b/>
      <w:bCs/>
      <w:color w:val="4F81BD" w:themeColor="accent1"/>
    </w:rPr>
  </w:style>
  <w:style w:type="table" w:styleId="Grilledutableau">
    <w:name w:val="Table Grid"/>
    <w:basedOn w:val="TableauNormal"/>
    <w:uiPriority w:val="59"/>
    <w:rsid w:val="00C82F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28312F"/>
    <w:pPr>
      <w:spacing w:after="0" w:line="240" w:lineRule="auto"/>
    </w:pPr>
  </w:style>
  <w:style w:type="character" w:styleId="lev">
    <w:name w:val="Strong"/>
    <w:basedOn w:val="Policepardfaut"/>
    <w:uiPriority w:val="22"/>
    <w:qFormat/>
    <w:rsid w:val="005B09FA"/>
    <w:rPr>
      <w:b/>
      <w:bCs/>
    </w:rPr>
  </w:style>
  <w:style w:type="paragraph" w:styleId="NormalWeb">
    <w:name w:val="Normal (Web)"/>
    <w:basedOn w:val="Normal"/>
    <w:uiPriority w:val="99"/>
    <w:semiHidden/>
    <w:unhideWhenUsed/>
    <w:rsid w:val="00B349AF"/>
    <w:pPr>
      <w:spacing w:after="150" w:line="270" w:lineRule="atLeast"/>
    </w:pPr>
    <w:rPr>
      <w:rFonts w:ascii="Times New Roman" w:eastAsia="Times New Roman" w:hAnsi="Times New Roman" w:cs="Times New Roman"/>
      <w:sz w:val="20"/>
      <w:szCs w:val="20"/>
      <w:lang w:eastAsia="fr-CH"/>
    </w:rPr>
  </w:style>
  <w:style w:type="character" w:styleId="Lienhypertextesuivivisit">
    <w:name w:val="FollowedHyperlink"/>
    <w:basedOn w:val="Policepardfaut"/>
    <w:uiPriority w:val="99"/>
    <w:semiHidden/>
    <w:unhideWhenUsed/>
    <w:rsid w:val="00AE06A3"/>
    <w:rPr>
      <w:color w:val="800080" w:themeColor="followedHyperlink"/>
      <w:u w:val="single"/>
    </w:rPr>
  </w:style>
  <w:style w:type="paragraph" w:styleId="En-tte">
    <w:name w:val="header"/>
    <w:basedOn w:val="Normal"/>
    <w:link w:val="En-tteCar"/>
    <w:uiPriority w:val="99"/>
    <w:unhideWhenUsed/>
    <w:rsid w:val="008C5E59"/>
    <w:pPr>
      <w:tabs>
        <w:tab w:val="center" w:pos="4536"/>
        <w:tab w:val="right" w:pos="9072"/>
      </w:tabs>
      <w:spacing w:after="0" w:line="240" w:lineRule="auto"/>
    </w:pPr>
  </w:style>
  <w:style w:type="character" w:customStyle="1" w:styleId="En-tteCar">
    <w:name w:val="En-tête Car"/>
    <w:basedOn w:val="Policepardfaut"/>
    <w:link w:val="En-tte"/>
    <w:uiPriority w:val="99"/>
    <w:rsid w:val="008C5E59"/>
  </w:style>
  <w:style w:type="paragraph" w:styleId="Pieddepage">
    <w:name w:val="footer"/>
    <w:basedOn w:val="Normal"/>
    <w:link w:val="PieddepageCar"/>
    <w:uiPriority w:val="99"/>
    <w:unhideWhenUsed/>
    <w:rsid w:val="008C5E5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C5E59"/>
  </w:style>
  <w:style w:type="paragraph" w:styleId="En-ttedetabledesmatires">
    <w:name w:val="TOC Heading"/>
    <w:basedOn w:val="Titre1"/>
    <w:next w:val="Normal"/>
    <w:uiPriority w:val="39"/>
    <w:semiHidden/>
    <w:unhideWhenUsed/>
    <w:qFormat/>
    <w:rsid w:val="008C5E59"/>
    <w:pPr>
      <w:outlineLvl w:val="9"/>
    </w:pPr>
    <w:rPr>
      <w:lang w:eastAsia="fr-CH"/>
    </w:rPr>
  </w:style>
  <w:style w:type="paragraph" w:styleId="TM1">
    <w:name w:val="toc 1"/>
    <w:basedOn w:val="Normal"/>
    <w:next w:val="Normal"/>
    <w:autoRedefine/>
    <w:uiPriority w:val="39"/>
    <w:unhideWhenUsed/>
    <w:rsid w:val="008C5E59"/>
    <w:pPr>
      <w:spacing w:after="100"/>
    </w:pPr>
  </w:style>
  <w:style w:type="paragraph" w:styleId="TM2">
    <w:name w:val="toc 2"/>
    <w:basedOn w:val="Normal"/>
    <w:next w:val="Normal"/>
    <w:autoRedefine/>
    <w:uiPriority w:val="39"/>
    <w:unhideWhenUsed/>
    <w:rsid w:val="008C5E59"/>
    <w:pPr>
      <w:spacing w:after="100"/>
      <w:ind w:left="220"/>
    </w:pPr>
  </w:style>
  <w:style w:type="paragraph" w:styleId="TM3">
    <w:name w:val="toc 3"/>
    <w:basedOn w:val="Normal"/>
    <w:next w:val="Normal"/>
    <w:autoRedefine/>
    <w:uiPriority w:val="39"/>
    <w:unhideWhenUsed/>
    <w:rsid w:val="008C5E5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1397">
      <w:bodyDiv w:val="1"/>
      <w:marLeft w:val="0"/>
      <w:marRight w:val="0"/>
      <w:marTop w:val="0"/>
      <w:marBottom w:val="7020"/>
      <w:divBdr>
        <w:top w:val="none" w:sz="0" w:space="0" w:color="auto"/>
        <w:left w:val="none" w:sz="0" w:space="0" w:color="auto"/>
        <w:bottom w:val="none" w:sz="0" w:space="0" w:color="auto"/>
        <w:right w:val="none" w:sz="0" w:space="0" w:color="auto"/>
      </w:divBdr>
      <w:divsChild>
        <w:div w:id="2081097715">
          <w:marLeft w:val="0"/>
          <w:marRight w:val="0"/>
          <w:marTop w:val="0"/>
          <w:marBottom w:val="0"/>
          <w:divBdr>
            <w:top w:val="none" w:sz="0" w:space="0" w:color="auto"/>
            <w:left w:val="none" w:sz="0" w:space="0" w:color="auto"/>
            <w:bottom w:val="none" w:sz="0" w:space="0" w:color="auto"/>
            <w:right w:val="none" w:sz="0" w:space="0" w:color="auto"/>
          </w:divBdr>
          <w:divsChild>
            <w:div w:id="766999243">
              <w:marLeft w:val="0"/>
              <w:marRight w:val="0"/>
              <w:marTop w:val="0"/>
              <w:marBottom w:val="0"/>
              <w:divBdr>
                <w:top w:val="none" w:sz="0" w:space="0" w:color="auto"/>
                <w:left w:val="none" w:sz="0" w:space="0" w:color="auto"/>
                <w:bottom w:val="none" w:sz="0" w:space="0" w:color="auto"/>
                <w:right w:val="none" w:sz="0" w:space="0" w:color="auto"/>
              </w:divBdr>
              <w:divsChild>
                <w:div w:id="935406923">
                  <w:marLeft w:val="0"/>
                  <w:marRight w:val="0"/>
                  <w:marTop w:val="0"/>
                  <w:marBottom w:val="0"/>
                  <w:divBdr>
                    <w:top w:val="none" w:sz="0" w:space="0" w:color="auto"/>
                    <w:left w:val="none" w:sz="0" w:space="0" w:color="auto"/>
                    <w:bottom w:val="none" w:sz="0" w:space="0" w:color="auto"/>
                    <w:right w:val="none" w:sz="0" w:space="0" w:color="auto"/>
                  </w:divBdr>
                  <w:divsChild>
                    <w:div w:id="565258514">
                      <w:marLeft w:val="-150"/>
                      <w:marRight w:val="-150"/>
                      <w:marTop w:val="0"/>
                      <w:marBottom w:val="0"/>
                      <w:divBdr>
                        <w:top w:val="none" w:sz="0" w:space="0" w:color="auto"/>
                        <w:left w:val="none" w:sz="0" w:space="0" w:color="auto"/>
                        <w:bottom w:val="none" w:sz="0" w:space="0" w:color="auto"/>
                        <w:right w:val="none" w:sz="0" w:space="0" w:color="auto"/>
                      </w:divBdr>
                      <w:divsChild>
                        <w:div w:id="324557631">
                          <w:marLeft w:val="0"/>
                          <w:marRight w:val="0"/>
                          <w:marTop w:val="0"/>
                          <w:marBottom w:val="0"/>
                          <w:divBdr>
                            <w:top w:val="none" w:sz="0" w:space="0" w:color="auto"/>
                            <w:left w:val="none" w:sz="0" w:space="0" w:color="auto"/>
                            <w:bottom w:val="none" w:sz="0" w:space="0" w:color="auto"/>
                            <w:right w:val="none" w:sz="0" w:space="0" w:color="auto"/>
                          </w:divBdr>
                          <w:divsChild>
                            <w:div w:id="52232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3126449">
      <w:bodyDiv w:val="1"/>
      <w:marLeft w:val="0"/>
      <w:marRight w:val="0"/>
      <w:marTop w:val="0"/>
      <w:marBottom w:val="0"/>
      <w:divBdr>
        <w:top w:val="none" w:sz="0" w:space="0" w:color="auto"/>
        <w:left w:val="none" w:sz="0" w:space="0" w:color="auto"/>
        <w:bottom w:val="none" w:sz="0" w:space="0" w:color="auto"/>
        <w:right w:val="none" w:sz="0" w:space="0" w:color="auto"/>
      </w:divBdr>
    </w:div>
    <w:div w:id="344597189">
      <w:bodyDiv w:val="1"/>
      <w:marLeft w:val="0"/>
      <w:marRight w:val="0"/>
      <w:marTop w:val="0"/>
      <w:marBottom w:val="0"/>
      <w:divBdr>
        <w:top w:val="none" w:sz="0" w:space="0" w:color="auto"/>
        <w:left w:val="none" w:sz="0" w:space="0" w:color="auto"/>
        <w:bottom w:val="none" w:sz="0" w:space="0" w:color="auto"/>
        <w:right w:val="none" w:sz="0" w:space="0" w:color="auto"/>
      </w:divBdr>
      <w:divsChild>
        <w:div w:id="13922933">
          <w:marLeft w:val="0"/>
          <w:marRight w:val="0"/>
          <w:marTop w:val="100"/>
          <w:marBottom w:val="100"/>
          <w:divBdr>
            <w:top w:val="none" w:sz="0" w:space="0" w:color="auto"/>
            <w:left w:val="none" w:sz="0" w:space="0" w:color="auto"/>
            <w:bottom w:val="none" w:sz="0" w:space="0" w:color="auto"/>
            <w:right w:val="none" w:sz="0" w:space="0" w:color="auto"/>
          </w:divBdr>
          <w:divsChild>
            <w:div w:id="1507280464">
              <w:marLeft w:val="0"/>
              <w:marRight w:val="0"/>
              <w:marTop w:val="150"/>
              <w:marBottom w:val="0"/>
              <w:divBdr>
                <w:top w:val="none" w:sz="0" w:space="0" w:color="auto"/>
                <w:left w:val="none" w:sz="0" w:space="0" w:color="auto"/>
                <w:bottom w:val="none" w:sz="0" w:space="0" w:color="auto"/>
                <w:right w:val="none" w:sz="0" w:space="0" w:color="auto"/>
              </w:divBdr>
              <w:divsChild>
                <w:div w:id="794762561">
                  <w:marLeft w:val="0"/>
                  <w:marRight w:val="0"/>
                  <w:marTop w:val="0"/>
                  <w:marBottom w:val="0"/>
                  <w:divBdr>
                    <w:top w:val="none" w:sz="0" w:space="0" w:color="auto"/>
                    <w:left w:val="none" w:sz="0" w:space="0" w:color="auto"/>
                    <w:bottom w:val="none" w:sz="0" w:space="0" w:color="auto"/>
                    <w:right w:val="none" w:sz="0" w:space="0" w:color="auto"/>
                  </w:divBdr>
                  <w:divsChild>
                    <w:div w:id="7803973">
                      <w:marLeft w:val="0"/>
                      <w:marRight w:val="0"/>
                      <w:marTop w:val="0"/>
                      <w:marBottom w:val="0"/>
                      <w:divBdr>
                        <w:top w:val="none" w:sz="0" w:space="0" w:color="auto"/>
                        <w:left w:val="none" w:sz="0" w:space="0" w:color="auto"/>
                        <w:bottom w:val="none" w:sz="0" w:space="0" w:color="auto"/>
                        <w:right w:val="none" w:sz="0" w:space="0" w:color="auto"/>
                      </w:divBdr>
                      <w:divsChild>
                        <w:div w:id="1131679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0149649">
      <w:bodyDiv w:val="1"/>
      <w:marLeft w:val="0"/>
      <w:marRight w:val="0"/>
      <w:marTop w:val="0"/>
      <w:marBottom w:val="0"/>
      <w:divBdr>
        <w:top w:val="none" w:sz="0" w:space="0" w:color="auto"/>
        <w:left w:val="none" w:sz="0" w:space="0" w:color="auto"/>
        <w:bottom w:val="none" w:sz="0" w:space="0" w:color="auto"/>
        <w:right w:val="none" w:sz="0" w:space="0" w:color="auto"/>
      </w:divBdr>
    </w:div>
    <w:div w:id="1346051243">
      <w:bodyDiv w:val="1"/>
      <w:marLeft w:val="0"/>
      <w:marRight w:val="0"/>
      <w:marTop w:val="0"/>
      <w:marBottom w:val="0"/>
      <w:divBdr>
        <w:top w:val="none" w:sz="0" w:space="0" w:color="auto"/>
        <w:left w:val="none" w:sz="0" w:space="0" w:color="auto"/>
        <w:bottom w:val="none" w:sz="0" w:space="0" w:color="auto"/>
        <w:right w:val="none" w:sz="0" w:space="0" w:color="auto"/>
      </w:divBdr>
    </w:div>
    <w:div w:id="1498227269">
      <w:bodyDiv w:val="1"/>
      <w:marLeft w:val="0"/>
      <w:marRight w:val="0"/>
      <w:marTop w:val="0"/>
      <w:marBottom w:val="0"/>
      <w:divBdr>
        <w:top w:val="none" w:sz="0" w:space="0" w:color="auto"/>
        <w:left w:val="none" w:sz="0" w:space="0" w:color="auto"/>
        <w:bottom w:val="none" w:sz="0" w:space="0" w:color="auto"/>
        <w:right w:val="none" w:sz="0" w:space="0" w:color="auto"/>
      </w:divBdr>
    </w:div>
    <w:div w:id="2009751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4.xml"/><Relationship Id="rId21" Type="http://schemas.openxmlformats.org/officeDocument/2006/relationships/chart" Target="charts/chart2.xml"/><Relationship Id="rId34" Type="http://schemas.openxmlformats.org/officeDocument/2006/relationships/chart" Target="charts/chart7.xml"/><Relationship Id="rId42" Type="http://schemas.openxmlformats.org/officeDocument/2006/relationships/hyperlink" Target="http://192.168.0.246:9000" TargetMode="External"/><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oleObject" Target="embeddings/oleObject3.bin"/><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fr.wikipedia.org/wiki/G%C3%A9om%C3%A9trie" TargetMode="External"/><Relationship Id="rId29" Type="http://schemas.openxmlformats.org/officeDocument/2006/relationships/image" Target="media/image11.png"/><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4.png"/><Relationship Id="rId40" Type="http://schemas.openxmlformats.org/officeDocument/2006/relationships/chart" Target="charts/chart10.xml"/><Relationship Id="rId45" Type="http://schemas.openxmlformats.org/officeDocument/2006/relationships/image" Target="media/image19.png"/><Relationship Id="rId53" Type="http://schemas.openxmlformats.org/officeDocument/2006/relationships/hyperlink" Target="https://get.google.com/tango/" TargetMode="External"/><Relationship Id="rId58" Type="http://schemas.openxmlformats.org/officeDocument/2006/relationships/image" Target="media/image29.png"/><Relationship Id="rId5" Type="http://schemas.openxmlformats.org/officeDocument/2006/relationships/settings" Target="settings.xml"/><Relationship Id="rId61" Type="http://schemas.openxmlformats.org/officeDocument/2006/relationships/image" Target="media/image32.png"/><Relationship Id="rId19" Type="http://schemas.openxmlformats.org/officeDocument/2006/relationships/image" Target="media/image4.png"/><Relationship Id="rId14" Type="http://schemas.openxmlformats.org/officeDocument/2006/relationships/chart" Target="charts/chart1.xm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chart" Target="charts/chart5.xml"/><Relationship Id="rId35" Type="http://schemas.openxmlformats.org/officeDocument/2006/relationships/chart" Target="charts/chart8.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cdn-shop.adafruit.com/1200x900/3055-06.jpg" TargetMode="External"/><Relationship Id="rId17" Type="http://schemas.openxmlformats.org/officeDocument/2006/relationships/hyperlink" Target="https://fr.wikipedia.org/wiki/Triangle" TargetMode="External"/><Relationship Id="rId25" Type="http://schemas.openxmlformats.org/officeDocument/2006/relationships/chart" Target="charts/chart3.xml"/><Relationship Id="rId33" Type="http://schemas.openxmlformats.org/officeDocument/2006/relationships/chart" Target="charts/chart6.xml"/><Relationship Id="rId38" Type="http://schemas.openxmlformats.org/officeDocument/2006/relationships/image" Target="media/image15.png"/><Relationship Id="rId46" Type="http://schemas.openxmlformats.org/officeDocument/2006/relationships/image" Target="media/image20.png"/><Relationship Id="rId59" Type="http://schemas.openxmlformats.org/officeDocument/2006/relationships/image" Target="media/image30.png"/><Relationship Id="rId20" Type="http://schemas.openxmlformats.org/officeDocument/2006/relationships/image" Target="media/image5.png"/><Relationship Id="rId41" Type="http://schemas.openxmlformats.org/officeDocument/2006/relationships/chart" Target="charts/chart11.xml"/><Relationship Id="rId54" Type="http://schemas.openxmlformats.org/officeDocument/2006/relationships/image" Target="media/image26.emf"/><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fr.wikipedia.org/wiki/Math%C3%A9matiques" TargetMode="External"/><Relationship Id="rId23" Type="http://schemas.openxmlformats.org/officeDocument/2006/relationships/image" Target="media/image7.png"/><Relationship Id="rId28" Type="http://schemas.openxmlformats.org/officeDocument/2006/relationships/image" Target="media/image10.jpeg"/><Relationship Id="rId36" Type="http://schemas.openxmlformats.org/officeDocument/2006/relationships/chart" Target="charts/chart9.xml"/><Relationship Id="rId49" Type="http://schemas.openxmlformats.org/officeDocument/2006/relationships/oleObject" Target="embeddings/oleObject2.bin"/><Relationship Id="rId57" Type="http://schemas.openxmlformats.org/officeDocument/2006/relationships/image" Target="media/image28.png"/><Relationship Id="rId10" Type="http://schemas.openxmlformats.org/officeDocument/2006/relationships/image" Target="media/image2.emf"/><Relationship Id="rId31" Type="http://schemas.openxmlformats.org/officeDocument/2006/relationships/image" Target="media/image12.jpeg"/><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image" Target="media/image31.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hyperlink" Target="https://fr.wikipedia.org/wiki/Triangulation" TargetMode="External"/><Relationship Id="rId39"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20160430\exp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Trilateration\experiment\compare%20houcem-standard%204raspi.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Trilateration\experiment\compare%20houcem-standard%204raspi%20only%20corn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Trilateration\experiment\ligne%20de%20gille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biblio\analysis\all\detail%20test%20al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biblio\analysis\not%20on%20grid\detail%20test%20not%20on%20grid%20full%20ok%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biblio\analysis\not%20on%20grid\detail%20test%20not%20on%20grid%20full%20ok%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biblio\analysis\defect\detail%20test%204%20coin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jacques\Desktop\CLIENTS\CUINOLAB\object-localisation\experiments\expbiblio\analysis\live\square\shape.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jacques\Desktop\CLIENTS\CUINOLAB\object-localisation\experiments\expbiblio\analysis\live\square\shape.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jacques\Desktop\CLIENTS\CUINOLAB\object-localisation\experiments\expbiblio\analysis\histo\his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CH" sz="1200"/>
              <a:t>exp 1</a:t>
            </a:r>
            <a:r>
              <a:rPr lang="fr-CH" sz="1200" baseline="0"/>
              <a:t> - </a:t>
            </a:r>
            <a:r>
              <a:rPr lang="fr-CH" sz="1200"/>
              <a:t>BLE 107 - raw measures </a:t>
            </a:r>
          </a:p>
        </c:rich>
      </c:tx>
      <c:layout>
        <c:manualLayout>
          <c:xMode val="edge"/>
          <c:yMode val="edge"/>
          <c:x val="7.1123440793529516E-2"/>
          <c:y val="5.186232909005186E-2"/>
        </c:manualLayout>
      </c:layout>
      <c:overlay val="1"/>
    </c:title>
    <c:autoTitleDeleted val="0"/>
    <c:plotArea>
      <c:layout>
        <c:manualLayout>
          <c:layoutTarget val="inner"/>
          <c:xMode val="edge"/>
          <c:yMode val="edge"/>
          <c:x val="6.4757227076573234E-2"/>
          <c:y val="0.15111390779122907"/>
          <c:w val="0.87035828063686149"/>
          <c:h val="0.78711089331655326"/>
        </c:manualLayout>
      </c:layout>
      <c:scatterChart>
        <c:scatterStyle val="lineMarker"/>
        <c:varyColors val="0"/>
        <c:ser>
          <c:idx val="0"/>
          <c:order val="0"/>
          <c:tx>
            <c:strRef>
              <c:f>'BLE107-raw'!$B$1</c:f>
              <c:strCache>
                <c:ptCount val="1"/>
                <c:pt idx="0">
                  <c:v>R100</c:v>
                </c:pt>
              </c:strCache>
            </c:strRef>
          </c:tx>
          <c:spPr>
            <a:ln w="28575">
              <a:noFill/>
            </a:ln>
          </c:spPr>
          <c:marker>
            <c:symbol val="diamond"/>
            <c:size val="2"/>
          </c:marker>
          <c:xVal>
            <c:numRef>
              <c:f>'BLE107-raw'!$A$2:$A$2030</c:f>
              <c:numCache>
                <c:formatCode>_ * #,##0_ ;_ * \-#,##0_ ;_ * "-"??_ ;_ @_ </c:formatCode>
                <c:ptCount val="2029"/>
                <c:pt idx="0">
                  <c:v>1462044266244</c:v>
                </c:pt>
                <c:pt idx="1">
                  <c:v>1462044266454</c:v>
                </c:pt>
                <c:pt idx="2">
                  <c:v>1462044266648</c:v>
                </c:pt>
                <c:pt idx="3">
                  <c:v>1462044267364</c:v>
                </c:pt>
                <c:pt idx="4">
                  <c:v>1462044267406</c:v>
                </c:pt>
                <c:pt idx="5">
                  <c:v>1462044267608</c:v>
                </c:pt>
                <c:pt idx="6">
                  <c:v>1462044268151</c:v>
                </c:pt>
                <c:pt idx="7">
                  <c:v>1462044268365</c:v>
                </c:pt>
                <c:pt idx="8">
                  <c:v>1462044268564</c:v>
                </c:pt>
                <c:pt idx="9">
                  <c:v>1462044269105</c:v>
                </c:pt>
                <c:pt idx="10">
                  <c:v>1462044269270</c:v>
                </c:pt>
                <c:pt idx="11">
                  <c:v>1462044269524</c:v>
                </c:pt>
                <c:pt idx="12">
                  <c:v>1462044270064</c:v>
                </c:pt>
                <c:pt idx="13">
                  <c:v>1462044270229</c:v>
                </c:pt>
                <c:pt idx="14">
                  <c:v>1462044270279</c:v>
                </c:pt>
                <c:pt idx="15">
                  <c:v>1462044270482</c:v>
                </c:pt>
                <c:pt idx="16">
                  <c:v>1462044271185</c:v>
                </c:pt>
                <c:pt idx="17">
                  <c:v>1462044271432</c:v>
                </c:pt>
                <c:pt idx="18">
                  <c:v>1462044271970</c:v>
                </c:pt>
                <c:pt idx="19">
                  <c:v>1462044272141</c:v>
                </c:pt>
                <c:pt idx="20">
                  <c:v>1462044272922</c:v>
                </c:pt>
                <c:pt idx="21">
                  <c:v>1462044273099</c:v>
                </c:pt>
                <c:pt idx="22">
                  <c:v>1462044273145</c:v>
                </c:pt>
                <c:pt idx="23">
                  <c:v>1462044273875</c:v>
                </c:pt>
                <c:pt idx="24">
                  <c:v>1462044274051</c:v>
                </c:pt>
                <c:pt idx="25">
                  <c:v>1462044274300</c:v>
                </c:pt>
                <c:pt idx="26">
                  <c:v>1462044275010</c:v>
                </c:pt>
                <c:pt idx="27">
                  <c:v>1462044275059</c:v>
                </c:pt>
                <c:pt idx="28">
                  <c:v>1462044275254</c:v>
                </c:pt>
                <c:pt idx="29">
                  <c:v>1462044275781</c:v>
                </c:pt>
                <c:pt idx="30">
                  <c:v>1462044276017</c:v>
                </c:pt>
                <c:pt idx="31">
                  <c:v>1462044276210</c:v>
                </c:pt>
                <c:pt idx="32">
                  <c:v>1462044276739</c:v>
                </c:pt>
                <c:pt idx="33">
                  <c:v>1462044276920</c:v>
                </c:pt>
                <c:pt idx="34">
                  <c:v>1462044277160</c:v>
                </c:pt>
                <c:pt idx="35">
                  <c:v>1462044277694</c:v>
                </c:pt>
                <c:pt idx="36">
                  <c:v>1462044277926</c:v>
                </c:pt>
                <c:pt idx="37">
                  <c:v>1462044278117</c:v>
                </c:pt>
                <c:pt idx="38">
                  <c:v>1462044278654</c:v>
                </c:pt>
                <c:pt idx="39">
                  <c:v>1462044278830</c:v>
                </c:pt>
                <c:pt idx="40">
                  <c:v>1462044278878</c:v>
                </c:pt>
                <c:pt idx="41">
                  <c:v>1462044279076</c:v>
                </c:pt>
                <c:pt idx="42">
                  <c:v>1462044279604</c:v>
                </c:pt>
                <c:pt idx="43">
                  <c:v>1462044279835</c:v>
                </c:pt>
                <c:pt idx="44">
                  <c:v>1462044280035</c:v>
                </c:pt>
                <c:pt idx="45">
                  <c:v>1462044280556</c:v>
                </c:pt>
                <c:pt idx="46">
                  <c:v>1462044280787</c:v>
                </c:pt>
                <c:pt idx="47">
                  <c:v>1462044281516</c:v>
                </c:pt>
                <c:pt idx="48">
                  <c:v>1462044281702</c:v>
                </c:pt>
                <c:pt idx="49">
                  <c:v>1462044282660</c:v>
                </c:pt>
                <c:pt idx="50">
                  <c:v>1462044282696</c:v>
                </c:pt>
                <c:pt idx="51">
                  <c:v>1462044283423</c:v>
                </c:pt>
                <c:pt idx="52">
                  <c:v>1462044283646</c:v>
                </c:pt>
                <c:pt idx="53">
                  <c:v>1462044283857</c:v>
                </c:pt>
                <c:pt idx="54">
                  <c:v>1462044284376</c:v>
                </c:pt>
                <c:pt idx="55">
                  <c:v>1462044284572</c:v>
                </c:pt>
                <c:pt idx="56">
                  <c:v>1462044284603</c:v>
                </c:pt>
                <c:pt idx="57">
                  <c:v>1462044284808</c:v>
                </c:pt>
                <c:pt idx="58">
                  <c:v>1462044285768</c:v>
                </c:pt>
                <c:pt idx="59">
                  <c:v>1462044286288</c:v>
                </c:pt>
                <c:pt idx="60">
                  <c:v>1462044286489</c:v>
                </c:pt>
                <c:pt idx="61">
                  <c:v>1462044286725</c:v>
                </c:pt>
                <c:pt idx="62">
                  <c:v>1462044287457</c:v>
                </c:pt>
                <c:pt idx="63">
                  <c:v>1462044288191</c:v>
                </c:pt>
                <c:pt idx="64">
                  <c:v>1462044288417</c:v>
                </c:pt>
                <c:pt idx="65">
                  <c:v>1462044288636</c:v>
                </c:pt>
                <c:pt idx="66">
                  <c:v>1462044289142</c:v>
                </c:pt>
                <c:pt idx="67">
                  <c:v>1462044289365</c:v>
                </c:pt>
                <c:pt idx="68">
                  <c:v>1462044289367</c:v>
                </c:pt>
                <c:pt idx="69">
                  <c:v>1462044289591</c:v>
                </c:pt>
                <c:pt idx="70">
                  <c:v>1462044290324</c:v>
                </c:pt>
                <c:pt idx="71">
                  <c:v>1462044290325</c:v>
                </c:pt>
                <c:pt idx="72">
                  <c:v>1462044290544</c:v>
                </c:pt>
                <c:pt idx="73">
                  <c:v>1462044291052</c:v>
                </c:pt>
                <c:pt idx="74">
                  <c:v>1462044291280</c:v>
                </c:pt>
                <c:pt idx="75">
                  <c:v>1462044291499</c:v>
                </c:pt>
                <c:pt idx="76">
                  <c:v>1462044292008</c:v>
                </c:pt>
                <c:pt idx="77">
                  <c:v>1462044292235</c:v>
                </c:pt>
                <c:pt idx="78">
                  <c:v>1462044292239</c:v>
                </c:pt>
                <c:pt idx="79">
                  <c:v>1462044292451</c:v>
                </c:pt>
                <c:pt idx="80">
                  <c:v>1462044292959</c:v>
                </c:pt>
                <c:pt idx="81">
                  <c:v>1462044293192</c:v>
                </c:pt>
                <c:pt idx="82">
                  <c:v>1462044293913</c:v>
                </c:pt>
                <c:pt idx="83">
                  <c:v>1462044294144</c:v>
                </c:pt>
                <c:pt idx="84">
                  <c:v>1462044295102</c:v>
                </c:pt>
                <c:pt idx="85">
                  <c:v>1462044295326</c:v>
                </c:pt>
                <c:pt idx="86">
                  <c:v>1462044295827</c:v>
                </c:pt>
                <c:pt idx="87">
                  <c:v>1462044296060</c:v>
                </c:pt>
                <c:pt idx="88">
                  <c:v>1462044296282</c:v>
                </c:pt>
                <c:pt idx="89">
                  <c:v>1462044296778</c:v>
                </c:pt>
                <c:pt idx="90">
                  <c:v>1462044297009</c:v>
                </c:pt>
                <c:pt idx="91">
                  <c:v>1462044297013</c:v>
                </c:pt>
                <c:pt idx="92">
                  <c:v>1462044297239</c:v>
                </c:pt>
                <c:pt idx="93">
                  <c:v>1462044297735</c:v>
                </c:pt>
                <c:pt idx="94">
                  <c:v>1462044297959</c:v>
                </c:pt>
                <c:pt idx="95">
                  <c:v>1462044298192</c:v>
                </c:pt>
                <c:pt idx="96">
                  <c:v>1462044298695</c:v>
                </c:pt>
                <c:pt idx="97">
                  <c:v>1462044298909</c:v>
                </c:pt>
                <c:pt idx="98">
                  <c:v>1462044298925</c:v>
                </c:pt>
                <c:pt idx="99">
                  <c:v>1462044299146</c:v>
                </c:pt>
                <c:pt idx="100">
                  <c:v>1462044299653</c:v>
                </c:pt>
                <c:pt idx="101">
                  <c:v>1462044299866</c:v>
                </c:pt>
                <c:pt idx="102">
                  <c:v>1462044299875</c:v>
                </c:pt>
                <c:pt idx="103">
                  <c:v>1462044300101</c:v>
                </c:pt>
                <c:pt idx="104">
                  <c:v>1462044300605</c:v>
                </c:pt>
                <c:pt idx="105">
                  <c:v>1462044300821</c:v>
                </c:pt>
                <c:pt idx="106">
                  <c:v>1462044300834</c:v>
                </c:pt>
                <c:pt idx="107">
                  <c:v>1462044301061</c:v>
                </c:pt>
                <c:pt idx="108">
                  <c:v>1462044301565</c:v>
                </c:pt>
                <c:pt idx="109">
                  <c:v>1462044301785</c:v>
                </c:pt>
                <c:pt idx="110">
                  <c:v>1462044302018</c:v>
                </c:pt>
                <c:pt idx="111">
                  <c:v>1462044302524</c:v>
                </c:pt>
                <c:pt idx="112">
                  <c:v>1462044302724</c:v>
                </c:pt>
                <c:pt idx="113">
                  <c:v>1462044302738</c:v>
                </c:pt>
                <c:pt idx="114">
                  <c:v>1462044303678</c:v>
                </c:pt>
                <c:pt idx="115">
                  <c:v>1462044303693</c:v>
                </c:pt>
                <c:pt idx="116">
                  <c:v>1462044304439</c:v>
                </c:pt>
                <c:pt idx="117">
                  <c:v>1462044304648</c:v>
                </c:pt>
                <c:pt idx="118">
                  <c:v>1462044304892</c:v>
                </c:pt>
                <c:pt idx="119">
                  <c:v>1462044305590</c:v>
                </c:pt>
                <c:pt idx="120">
                  <c:v>1462044305608</c:v>
                </c:pt>
                <c:pt idx="121">
                  <c:v>1462044305846</c:v>
                </c:pt>
                <c:pt idx="122">
                  <c:v>1462044306343</c:v>
                </c:pt>
                <c:pt idx="123">
                  <c:v>1462044306548</c:v>
                </c:pt>
                <c:pt idx="124">
                  <c:v>1462044306797</c:v>
                </c:pt>
                <c:pt idx="125">
                  <c:v>1462044307299</c:v>
                </c:pt>
                <c:pt idx="126">
                  <c:v>1462044307508</c:v>
                </c:pt>
                <c:pt idx="127">
                  <c:v>1462044307523</c:v>
                </c:pt>
                <c:pt idx="128">
                  <c:v>1462044307752</c:v>
                </c:pt>
                <c:pt idx="129">
                  <c:v>1462044308253</c:v>
                </c:pt>
                <c:pt idx="130">
                  <c:v>1462044308462</c:v>
                </c:pt>
                <c:pt idx="131">
                  <c:v>1462044308704</c:v>
                </c:pt>
                <c:pt idx="132">
                  <c:v>1462044309211</c:v>
                </c:pt>
                <c:pt idx="133">
                  <c:v>1462044309414</c:v>
                </c:pt>
                <c:pt idx="134">
                  <c:v>1462044309429</c:v>
                </c:pt>
                <c:pt idx="135">
                  <c:v>1462044309655</c:v>
                </c:pt>
                <c:pt idx="136">
                  <c:v>1462044310164</c:v>
                </c:pt>
                <c:pt idx="137">
                  <c:v>1462044310364</c:v>
                </c:pt>
                <c:pt idx="138">
                  <c:v>1462044310607</c:v>
                </c:pt>
                <c:pt idx="139">
                  <c:v>1462044311124</c:v>
                </c:pt>
                <c:pt idx="140">
                  <c:v>1462044311565</c:v>
                </c:pt>
                <c:pt idx="141">
                  <c:v>1462044312079</c:v>
                </c:pt>
                <c:pt idx="142">
                  <c:v>1462044312279</c:v>
                </c:pt>
                <c:pt idx="143">
                  <c:v>1462044313234</c:v>
                </c:pt>
                <c:pt idx="144">
                  <c:v>1462044313471</c:v>
                </c:pt>
                <c:pt idx="145">
                  <c:v>1462044313983</c:v>
                </c:pt>
                <c:pt idx="146">
                  <c:v>1462044314205</c:v>
                </c:pt>
                <c:pt idx="147">
                  <c:v>1462044314430</c:v>
                </c:pt>
                <c:pt idx="148">
                  <c:v>1462044315158</c:v>
                </c:pt>
                <c:pt idx="149">
                  <c:v>1462044315894</c:v>
                </c:pt>
                <c:pt idx="150">
                  <c:v>1462044316335</c:v>
                </c:pt>
                <c:pt idx="151">
                  <c:v>1462044316845</c:v>
                </c:pt>
                <c:pt idx="152">
                  <c:v>1462044317057</c:v>
                </c:pt>
                <c:pt idx="153">
                  <c:v>1462044317065</c:v>
                </c:pt>
                <c:pt idx="154">
                  <c:v>1462044317294</c:v>
                </c:pt>
                <c:pt idx="155">
                  <c:v>1462044317798</c:v>
                </c:pt>
                <c:pt idx="156">
                  <c:v>1462044318010</c:v>
                </c:pt>
                <c:pt idx="157">
                  <c:v>1462044318755</c:v>
                </c:pt>
                <c:pt idx="158">
                  <c:v>1462044318962</c:v>
                </c:pt>
                <c:pt idx="159">
                  <c:v>1462044318976</c:v>
                </c:pt>
                <c:pt idx="160">
                  <c:v>1462044319207</c:v>
                </c:pt>
                <c:pt idx="161">
                  <c:v>1462044319715</c:v>
                </c:pt>
                <c:pt idx="162">
                  <c:v>1462044320161</c:v>
                </c:pt>
                <c:pt idx="163">
                  <c:v>1462044320667</c:v>
                </c:pt>
                <c:pt idx="164">
                  <c:v>1462044320870</c:v>
                </c:pt>
                <c:pt idx="165">
                  <c:v>1462044320890</c:v>
                </c:pt>
                <c:pt idx="166">
                  <c:v>1462044321623</c:v>
                </c:pt>
                <c:pt idx="167">
                  <c:v>1462044322066</c:v>
                </c:pt>
                <c:pt idx="168">
                  <c:v>1462044322573</c:v>
                </c:pt>
                <c:pt idx="169">
                  <c:v>1462044322782</c:v>
                </c:pt>
                <c:pt idx="170">
                  <c:v>1462044323526</c:v>
                </c:pt>
                <c:pt idx="171">
                  <c:v>1462044323735</c:v>
                </c:pt>
                <c:pt idx="172">
                  <c:v>1462044323749</c:v>
                </c:pt>
                <c:pt idx="173">
                  <c:v>1462044323980</c:v>
                </c:pt>
                <c:pt idx="174">
                  <c:v>1462044324687</c:v>
                </c:pt>
                <c:pt idx="175">
                  <c:v>1462044324705</c:v>
                </c:pt>
                <c:pt idx="176">
                  <c:v>1462044324931</c:v>
                </c:pt>
                <c:pt idx="177">
                  <c:v>1462044325637</c:v>
                </c:pt>
                <c:pt idx="178">
                  <c:v>1462044325659</c:v>
                </c:pt>
                <c:pt idx="179">
                  <c:v>1462044325885</c:v>
                </c:pt>
                <c:pt idx="180">
                  <c:v>1462044326391</c:v>
                </c:pt>
                <c:pt idx="181">
                  <c:v>1462044326592</c:v>
                </c:pt>
                <c:pt idx="182">
                  <c:v>1462044326841</c:v>
                </c:pt>
                <c:pt idx="183">
                  <c:v>1462044327345</c:v>
                </c:pt>
                <c:pt idx="184">
                  <c:v>1462044327544</c:v>
                </c:pt>
                <c:pt idx="185">
                  <c:v>1462044327575</c:v>
                </c:pt>
                <c:pt idx="186">
                  <c:v>1462044328298</c:v>
                </c:pt>
                <c:pt idx="187">
                  <c:v>1462044328499</c:v>
                </c:pt>
                <c:pt idx="188">
                  <c:v>1462044328746</c:v>
                </c:pt>
                <c:pt idx="189">
                  <c:v>1462044329256</c:v>
                </c:pt>
                <c:pt idx="190">
                  <c:v>1462044329450</c:v>
                </c:pt>
                <c:pt idx="191">
                  <c:v>1462044329483</c:v>
                </c:pt>
                <c:pt idx="192">
                  <c:v>1462044329703</c:v>
                </c:pt>
                <c:pt idx="193">
                  <c:v>1462044330409</c:v>
                </c:pt>
                <c:pt idx="194">
                  <c:v>1462044330435</c:v>
                </c:pt>
                <c:pt idx="195">
                  <c:v>1462044330652</c:v>
                </c:pt>
                <c:pt idx="196">
                  <c:v>1462044331166</c:v>
                </c:pt>
                <c:pt idx="197">
                  <c:v>1462044331609</c:v>
                </c:pt>
                <c:pt idx="198">
                  <c:v>1462044332118</c:v>
                </c:pt>
                <c:pt idx="199">
                  <c:v>1462044332340</c:v>
                </c:pt>
                <c:pt idx="200">
                  <c:v>1462044333068</c:v>
                </c:pt>
                <c:pt idx="201">
                  <c:v>1462044333281</c:v>
                </c:pt>
                <c:pt idx="202">
                  <c:v>1462044334236</c:v>
                </c:pt>
                <c:pt idx="203">
                  <c:v>1462044334248</c:v>
                </c:pt>
                <c:pt idx="204">
                  <c:v>1462044334482</c:v>
                </c:pt>
                <c:pt idx="205">
                  <c:v>1462044335191</c:v>
                </c:pt>
                <c:pt idx="206">
                  <c:v>1462044335199</c:v>
                </c:pt>
                <c:pt idx="207">
                  <c:v>1462044335437</c:v>
                </c:pt>
                <c:pt idx="208">
                  <c:v>1462044335933</c:v>
                </c:pt>
                <c:pt idx="209">
                  <c:v>1462044336145</c:v>
                </c:pt>
                <c:pt idx="210">
                  <c:v>1462044336394</c:v>
                </c:pt>
                <c:pt idx="211">
                  <c:v>1462044337097</c:v>
                </c:pt>
                <c:pt idx="212">
                  <c:v>1462044337350</c:v>
                </c:pt>
                <c:pt idx="213">
                  <c:v>1462044338051</c:v>
                </c:pt>
                <c:pt idx="214">
                  <c:v>1462044338307</c:v>
                </c:pt>
                <c:pt idx="215">
                  <c:v>1462044338803</c:v>
                </c:pt>
                <c:pt idx="216">
                  <c:v>1462044339000</c:v>
                </c:pt>
                <c:pt idx="217">
                  <c:v>1462044339260</c:v>
                </c:pt>
                <c:pt idx="218">
                  <c:v>1462044339755</c:v>
                </c:pt>
                <c:pt idx="219">
                  <c:v>1462044339960</c:v>
                </c:pt>
                <c:pt idx="220">
                  <c:v>1462044340216</c:v>
                </c:pt>
                <c:pt idx="221">
                  <c:v>1462044340714</c:v>
                </c:pt>
                <c:pt idx="222">
                  <c:v>1462044340913</c:v>
                </c:pt>
                <c:pt idx="223">
                  <c:v>1462044340917</c:v>
                </c:pt>
                <c:pt idx="224">
                  <c:v>1462044341176</c:v>
                </c:pt>
                <c:pt idx="225">
                  <c:v>1462044342628</c:v>
                </c:pt>
                <c:pt idx="226">
                  <c:v>1462044342828</c:v>
                </c:pt>
                <c:pt idx="227">
                  <c:v>1462044343578</c:v>
                </c:pt>
                <c:pt idx="228">
                  <c:v>1462044343778</c:v>
                </c:pt>
                <c:pt idx="229">
                  <c:v>1462044343780</c:v>
                </c:pt>
                <c:pt idx="230">
                  <c:v>1462044344042</c:v>
                </c:pt>
                <c:pt idx="231">
                  <c:v>1462044344538</c:v>
                </c:pt>
                <c:pt idx="232">
                  <c:v>1462044344730</c:v>
                </c:pt>
                <c:pt idx="233">
                  <c:v>1462044344734</c:v>
                </c:pt>
                <c:pt idx="234">
                  <c:v>1462044344995</c:v>
                </c:pt>
                <c:pt idx="235">
                  <c:v>1462044345687</c:v>
                </c:pt>
                <c:pt idx="236">
                  <c:v>1462044345689</c:v>
                </c:pt>
                <c:pt idx="237">
                  <c:v>1462044345946</c:v>
                </c:pt>
                <c:pt idx="238">
                  <c:v>1462044346446</c:v>
                </c:pt>
                <c:pt idx="239">
                  <c:v>1462044346640</c:v>
                </c:pt>
                <c:pt idx="240">
                  <c:v>1462044346905</c:v>
                </c:pt>
                <c:pt idx="241">
                  <c:v>1462044347608</c:v>
                </c:pt>
                <c:pt idx="242">
                  <c:v>1462044348545</c:v>
                </c:pt>
                <c:pt idx="243">
                  <c:v>1462044348817</c:v>
                </c:pt>
                <c:pt idx="244">
                  <c:v>1462044349313</c:v>
                </c:pt>
                <c:pt idx="245">
                  <c:v>1462044349499</c:v>
                </c:pt>
                <c:pt idx="246">
                  <c:v>1462044349771</c:v>
                </c:pt>
                <c:pt idx="247">
                  <c:v>1462044350263</c:v>
                </c:pt>
                <c:pt idx="248">
                  <c:v>1462044350456</c:v>
                </c:pt>
                <c:pt idx="249">
                  <c:v>1462044350469</c:v>
                </c:pt>
                <c:pt idx="250">
                  <c:v>1462044350728</c:v>
                </c:pt>
                <c:pt idx="251">
                  <c:v>1462044351216</c:v>
                </c:pt>
                <c:pt idx="252">
                  <c:v>1462044351428</c:v>
                </c:pt>
                <c:pt idx="253">
                  <c:v>1462044351678</c:v>
                </c:pt>
                <c:pt idx="254">
                  <c:v>1462044352371</c:v>
                </c:pt>
                <c:pt idx="255">
                  <c:v>1462044352385</c:v>
                </c:pt>
                <c:pt idx="256">
                  <c:v>1462044353127</c:v>
                </c:pt>
                <c:pt idx="257">
                  <c:v>1462044353333</c:v>
                </c:pt>
                <c:pt idx="258">
                  <c:v>1462044353587</c:v>
                </c:pt>
                <c:pt idx="259">
                  <c:v>1462044354077</c:v>
                </c:pt>
                <c:pt idx="260">
                  <c:v>1462044354282</c:v>
                </c:pt>
                <c:pt idx="261">
                  <c:v>1462044354286</c:v>
                </c:pt>
                <c:pt idx="262">
                  <c:v>1462044354541</c:v>
                </c:pt>
                <c:pt idx="263">
                  <c:v>1462044355238</c:v>
                </c:pt>
                <c:pt idx="264">
                  <c:v>1462044355244</c:v>
                </c:pt>
                <c:pt idx="265">
                  <c:v>1462044355491</c:v>
                </c:pt>
                <c:pt idx="266">
                  <c:v>1462044355983</c:v>
                </c:pt>
                <c:pt idx="267">
                  <c:v>1462044356197</c:v>
                </c:pt>
                <c:pt idx="268">
                  <c:v>1462044356198</c:v>
                </c:pt>
                <c:pt idx="269">
                  <c:v>1462044356445</c:v>
                </c:pt>
                <c:pt idx="270">
                  <c:v>1462044357147</c:v>
                </c:pt>
                <c:pt idx="271">
                  <c:v>1462044357398</c:v>
                </c:pt>
                <c:pt idx="272">
                  <c:v>1462044357898</c:v>
                </c:pt>
                <c:pt idx="273">
                  <c:v>1462044358107</c:v>
                </c:pt>
                <c:pt idx="274">
                  <c:v>1462044358350</c:v>
                </c:pt>
                <c:pt idx="275">
                  <c:v>1462044358856</c:v>
                </c:pt>
                <c:pt idx="276">
                  <c:v>1462044359062</c:v>
                </c:pt>
                <c:pt idx="277">
                  <c:v>1462044359068</c:v>
                </c:pt>
                <c:pt idx="278">
                  <c:v>1462044359301</c:v>
                </c:pt>
                <c:pt idx="279">
                  <c:v>1462044359815</c:v>
                </c:pt>
                <c:pt idx="280">
                  <c:v>1462044360018</c:v>
                </c:pt>
                <c:pt idx="281">
                  <c:v>1462044360022</c:v>
                </c:pt>
                <c:pt idx="282">
                  <c:v>1462044360256</c:v>
                </c:pt>
                <c:pt idx="283">
                  <c:v>1462044360766</c:v>
                </c:pt>
                <c:pt idx="284">
                  <c:v>1462044360969</c:v>
                </c:pt>
                <c:pt idx="285">
                  <c:v>1462044361722</c:v>
                </c:pt>
                <c:pt idx="286">
                  <c:v>1462044361935</c:v>
                </c:pt>
                <c:pt idx="287">
                  <c:v>1462044362172</c:v>
                </c:pt>
                <c:pt idx="288">
                  <c:v>1462044362676</c:v>
                </c:pt>
                <c:pt idx="289">
                  <c:v>1462044362885</c:v>
                </c:pt>
                <c:pt idx="290">
                  <c:v>1462044362891</c:v>
                </c:pt>
                <c:pt idx="291">
                  <c:v>1462044363635</c:v>
                </c:pt>
                <c:pt idx="292">
                  <c:v>1462044363845</c:v>
                </c:pt>
                <c:pt idx="293">
                  <c:v>1462044364086</c:v>
                </c:pt>
                <c:pt idx="294">
                  <c:v>1462044364594</c:v>
                </c:pt>
                <c:pt idx="295">
                  <c:v>1462044364792</c:v>
                </c:pt>
                <c:pt idx="296">
                  <c:v>1462044365041</c:v>
                </c:pt>
                <c:pt idx="297">
                  <c:v>1462044365745</c:v>
                </c:pt>
                <c:pt idx="298">
                  <c:v>1462044365756</c:v>
                </c:pt>
                <c:pt idx="299">
                  <c:v>1462044365994</c:v>
                </c:pt>
                <c:pt idx="300">
                  <c:v>1462044366509</c:v>
                </c:pt>
                <c:pt idx="301">
                  <c:v>1462044366715</c:v>
                </c:pt>
                <c:pt idx="302">
                  <c:v>1462044366947</c:v>
                </c:pt>
                <c:pt idx="303">
                  <c:v>1462044367465</c:v>
                </c:pt>
                <c:pt idx="304">
                  <c:v>1462044367658</c:v>
                </c:pt>
                <c:pt idx="305">
                  <c:v>1462044367669</c:v>
                </c:pt>
                <c:pt idx="306">
                  <c:v>1462044367898</c:v>
                </c:pt>
                <c:pt idx="307">
                  <c:v>1462044368622</c:v>
                </c:pt>
                <c:pt idx="308">
                  <c:v>1462044368850</c:v>
                </c:pt>
                <c:pt idx="309">
                  <c:v>1462044369376</c:v>
                </c:pt>
                <c:pt idx="310">
                  <c:v>1462044369562</c:v>
                </c:pt>
                <c:pt idx="311">
                  <c:v>1462044369574</c:v>
                </c:pt>
                <c:pt idx="312">
                  <c:v>1462044369805</c:v>
                </c:pt>
                <c:pt idx="313">
                  <c:v>1462044370327</c:v>
                </c:pt>
                <c:pt idx="314">
                  <c:v>1462044370515</c:v>
                </c:pt>
                <c:pt idx="315">
                  <c:v>1462044370761</c:v>
                </c:pt>
                <c:pt idx="316">
                  <c:v>1462044371721</c:v>
                </c:pt>
                <c:pt idx="317">
                  <c:v>1462044372235</c:v>
                </c:pt>
                <c:pt idx="318">
                  <c:v>1462044372421</c:v>
                </c:pt>
                <c:pt idx="319">
                  <c:v>1462044372436</c:v>
                </c:pt>
                <c:pt idx="320">
                  <c:v>1462044373187</c:v>
                </c:pt>
                <c:pt idx="321">
                  <c:v>1462044373380</c:v>
                </c:pt>
                <c:pt idx="322">
                  <c:v>1462044373395</c:v>
                </c:pt>
                <c:pt idx="323">
                  <c:v>1462044373628</c:v>
                </c:pt>
                <c:pt idx="324">
                  <c:v>1462044374139</c:v>
                </c:pt>
                <c:pt idx="325">
                  <c:v>1462044374352</c:v>
                </c:pt>
                <c:pt idx="326">
                  <c:v>1462044374588</c:v>
                </c:pt>
                <c:pt idx="327">
                  <c:v>1462044375281</c:v>
                </c:pt>
                <c:pt idx="328">
                  <c:v>1462044375308</c:v>
                </c:pt>
                <c:pt idx="329">
                  <c:v>1462044375540</c:v>
                </c:pt>
                <c:pt idx="330">
                  <c:v>1462044376239</c:v>
                </c:pt>
                <c:pt idx="331">
                  <c:v>1462044376266</c:v>
                </c:pt>
                <c:pt idx="332">
                  <c:v>1462044376498</c:v>
                </c:pt>
                <c:pt idx="333">
                  <c:v>1462044377004</c:v>
                </c:pt>
                <c:pt idx="334">
                  <c:v>1462044377194</c:v>
                </c:pt>
                <c:pt idx="335">
                  <c:v>1462044377217</c:v>
                </c:pt>
                <c:pt idx="336">
                  <c:v>1462044377458</c:v>
                </c:pt>
                <c:pt idx="337">
                  <c:v>1462044377957</c:v>
                </c:pt>
                <c:pt idx="338">
                  <c:v>1462044378176</c:v>
                </c:pt>
                <c:pt idx="339">
                  <c:v>1462044378415</c:v>
                </c:pt>
                <c:pt idx="340">
                  <c:v>1462044378908</c:v>
                </c:pt>
                <c:pt idx="341">
                  <c:v>1462044379105</c:v>
                </c:pt>
                <c:pt idx="342">
                  <c:v>1462044379867</c:v>
                </c:pt>
                <c:pt idx="343">
                  <c:v>1462044380055</c:v>
                </c:pt>
                <c:pt idx="344">
                  <c:v>1462044380090</c:v>
                </c:pt>
                <c:pt idx="345">
                  <c:v>1462044380827</c:v>
                </c:pt>
                <c:pt idx="346">
                  <c:v>1462044381275</c:v>
                </c:pt>
                <c:pt idx="347">
                  <c:v>1462044381959</c:v>
                </c:pt>
                <c:pt idx="348">
                  <c:v>1462044381999</c:v>
                </c:pt>
                <c:pt idx="349">
                  <c:v>1462044382228</c:v>
                </c:pt>
                <c:pt idx="350">
                  <c:v>1462044382734</c:v>
                </c:pt>
                <c:pt idx="351">
                  <c:v>1462044382956</c:v>
                </c:pt>
                <c:pt idx="352">
                  <c:v>1462044384140</c:v>
                </c:pt>
                <c:pt idx="353">
                  <c:v>1462044384638</c:v>
                </c:pt>
                <c:pt idx="354">
                  <c:v>1462044384829</c:v>
                </c:pt>
                <c:pt idx="355">
                  <c:v>1462044384862</c:v>
                </c:pt>
                <c:pt idx="356">
                  <c:v>1462044385094</c:v>
                </c:pt>
                <c:pt idx="357">
                  <c:v>1462044385818</c:v>
                </c:pt>
                <c:pt idx="358">
                  <c:v>1462044386048</c:v>
                </c:pt>
                <c:pt idx="359">
                  <c:v>1462044386742</c:v>
                </c:pt>
                <c:pt idx="360">
                  <c:v>1462044386776</c:v>
                </c:pt>
                <c:pt idx="361">
                  <c:v>1462044387001</c:v>
                </c:pt>
                <c:pt idx="362">
                  <c:v>1462044387507</c:v>
                </c:pt>
                <c:pt idx="363">
                  <c:v>1462044387696</c:v>
                </c:pt>
                <c:pt idx="364">
                  <c:v>1462044387729</c:v>
                </c:pt>
                <c:pt idx="365">
                  <c:v>1462044387957</c:v>
                </c:pt>
                <c:pt idx="366">
                  <c:v>1462044388457</c:v>
                </c:pt>
                <c:pt idx="367">
                  <c:v>1462044388681</c:v>
                </c:pt>
                <c:pt idx="368">
                  <c:v>1462044388907</c:v>
                </c:pt>
                <c:pt idx="369">
                  <c:v>1462044389632</c:v>
                </c:pt>
                <c:pt idx="370">
                  <c:v>1462044389864</c:v>
                </c:pt>
                <c:pt idx="371">
                  <c:v>1462044390362</c:v>
                </c:pt>
                <c:pt idx="372">
                  <c:v>1462044390554</c:v>
                </c:pt>
                <c:pt idx="373">
                  <c:v>1462044390588</c:v>
                </c:pt>
                <c:pt idx="374">
                  <c:v>1462044391315</c:v>
                </c:pt>
                <c:pt idx="375">
                  <c:v>1462044391776</c:v>
                </c:pt>
                <c:pt idx="376">
                  <c:v>1462044392271</c:v>
                </c:pt>
                <c:pt idx="377">
                  <c:v>1462044392499</c:v>
                </c:pt>
                <c:pt idx="378">
                  <c:v>1462044393226</c:v>
                </c:pt>
                <c:pt idx="379">
                  <c:v>1462044393421</c:v>
                </c:pt>
                <c:pt idx="380">
                  <c:v>1462044393457</c:v>
                </c:pt>
                <c:pt idx="381">
                  <c:v>1462044393681</c:v>
                </c:pt>
                <c:pt idx="382">
                  <c:v>1462044394186</c:v>
                </c:pt>
                <c:pt idx="383">
                  <c:v>1462044395323</c:v>
                </c:pt>
                <c:pt idx="384">
                  <c:v>1462044395365</c:v>
                </c:pt>
                <c:pt idx="385">
                  <c:v>1462044396103</c:v>
                </c:pt>
                <c:pt idx="386">
                  <c:v>1462044396280</c:v>
                </c:pt>
                <c:pt idx="387">
                  <c:v>1462044396316</c:v>
                </c:pt>
                <c:pt idx="388">
                  <c:v>1462044396551</c:v>
                </c:pt>
                <c:pt idx="389">
                  <c:v>1462044397054</c:v>
                </c:pt>
                <c:pt idx="390">
                  <c:v>1462044397232</c:v>
                </c:pt>
                <c:pt idx="391">
                  <c:v>1462044397268</c:v>
                </c:pt>
                <c:pt idx="392">
                  <c:v>1462044397510</c:v>
                </c:pt>
                <c:pt idx="393">
                  <c:v>1462044398006</c:v>
                </c:pt>
                <c:pt idx="394">
                  <c:v>1462044398225</c:v>
                </c:pt>
                <c:pt idx="395">
                  <c:v>1462044398465</c:v>
                </c:pt>
                <c:pt idx="396">
                  <c:v>1462044398959</c:v>
                </c:pt>
                <c:pt idx="397">
                  <c:v>1462044399181</c:v>
                </c:pt>
                <c:pt idx="398">
                  <c:v>1462044399415</c:v>
                </c:pt>
                <c:pt idx="399">
                  <c:v>1462044399919</c:v>
                </c:pt>
                <c:pt idx="400">
                  <c:v>1462044400130</c:v>
                </c:pt>
                <c:pt idx="401">
                  <c:v>1462044400368</c:v>
                </c:pt>
                <c:pt idx="402">
                  <c:v>1462044400874</c:v>
                </c:pt>
                <c:pt idx="403">
                  <c:v>1462044401834</c:v>
                </c:pt>
                <c:pt idx="404">
                  <c:v>1462044402046</c:v>
                </c:pt>
                <c:pt idx="405">
                  <c:v>1462044402794</c:v>
                </c:pt>
                <c:pt idx="406">
                  <c:v>1462044402961</c:v>
                </c:pt>
                <c:pt idx="407">
                  <c:v>1462044402998</c:v>
                </c:pt>
                <c:pt idx="408">
                  <c:v>1462044403743</c:v>
                </c:pt>
                <c:pt idx="409">
                  <c:v>1462044403916</c:v>
                </c:pt>
                <c:pt idx="410">
                  <c:v>1462044403956</c:v>
                </c:pt>
                <c:pt idx="411">
                  <c:v>1462044404192</c:v>
                </c:pt>
                <c:pt idx="412">
                  <c:v>1462044404695</c:v>
                </c:pt>
                <c:pt idx="413">
                  <c:v>1462044404874</c:v>
                </c:pt>
                <c:pt idx="414">
                  <c:v>1462044404910</c:v>
                </c:pt>
                <c:pt idx="415">
                  <c:v>1462044405868</c:v>
                </c:pt>
                <c:pt idx="416">
                  <c:v>1462044406102</c:v>
                </c:pt>
                <c:pt idx="417">
                  <c:v>1462044406611</c:v>
                </c:pt>
                <c:pt idx="418">
                  <c:v>1462044406785</c:v>
                </c:pt>
                <c:pt idx="419">
                  <c:v>1462044406820</c:v>
                </c:pt>
                <c:pt idx="420">
                  <c:v>1462044407564</c:v>
                </c:pt>
                <c:pt idx="421">
                  <c:v>1462044407744</c:v>
                </c:pt>
                <c:pt idx="422">
                  <c:v>1462044408522</c:v>
                </c:pt>
                <c:pt idx="423">
                  <c:v>1462044408724</c:v>
                </c:pt>
                <c:pt idx="424">
                  <c:v>1462044408967</c:v>
                </c:pt>
                <c:pt idx="425">
                  <c:v>1462044409472</c:v>
                </c:pt>
                <c:pt idx="426">
                  <c:v>1462044409678</c:v>
                </c:pt>
                <c:pt idx="427">
                  <c:v>1462044409917</c:v>
                </c:pt>
                <c:pt idx="428">
                  <c:v>1462044410430</c:v>
                </c:pt>
                <c:pt idx="429">
                  <c:v>1462044410628</c:v>
                </c:pt>
                <c:pt idx="430">
                  <c:v>1462044411389</c:v>
                </c:pt>
                <c:pt idx="431">
                  <c:v>1462044411566</c:v>
                </c:pt>
                <c:pt idx="432">
                  <c:v>1462044411829</c:v>
                </c:pt>
                <c:pt idx="433">
                  <c:v>1462044412349</c:v>
                </c:pt>
                <c:pt idx="434">
                  <c:v>1462044412520</c:v>
                </c:pt>
                <c:pt idx="435">
                  <c:v>1462044412545</c:v>
                </c:pt>
                <c:pt idx="436">
                  <c:v>1462044413306</c:v>
                </c:pt>
                <c:pt idx="437">
                  <c:v>1462044413472</c:v>
                </c:pt>
                <c:pt idx="438">
                  <c:v>1462044413731</c:v>
                </c:pt>
                <c:pt idx="439">
                  <c:v>1462044414265</c:v>
                </c:pt>
                <c:pt idx="440">
                  <c:v>1462044414431</c:v>
                </c:pt>
                <c:pt idx="441">
                  <c:v>1462044414457</c:v>
                </c:pt>
                <c:pt idx="442">
                  <c:v>1462044414682</c:v>
                </c:pt>
                <c:pt idx="443">
                  <c:v>1462044415637</c:v>
                </c:pt>
                <c:pt idx="444">
                  <c:v>1462044416168</c:v>
                </c:pt>
                <c:pt idx="445">
                  <c:v>1462044416343</c:v>
                </c:pt>
                <c:pt idx="446">
                  <c:v>1462044416362</c:v>
                </c:pt>
                <c:pt idx="447">
                  <c:v>1462044416595</c:v>
                </c:pt>
                <c:pt idx="448">
                  <c:v>1462044417314</c:v>
                </c:pt>
                <c:pt idx="449">
                  <c:v>1462044417549</c:v>
                </c:pt>
                <c:pt idx="450">
                  <c:v>1462044418507</c:v>
                </c:pt>
                <c:pt idx="451">
                  <c:v>1462044419038</c:v>
                </c:pt>
                <c:pt idx="452">
                  <c:v>1462044419199</c:v>
                </c:pt>
                <c:pt idx="453">
                  <c:v>1462044419229</c:v>
                </c:pt>
                <c:pt idx="454">
                  <c:v>1462044419459</c:v>
                </c:pt>
                <c:pt idx="455">
                  <c:v>1462044419995</c:v>
                </c:pt>
                <c:pt idx="456">
                  <c:v>1462044420188</c:v>
                </c:pt>
                <c:pt idx="457">
                  <c:v>1462044420416</c:v>
                </c:pt>
                <c:pt idx="458">
                  <c:v>1462044420946</c:v>
                </c:pt>
                <c:pt idx="459">
                  <c:v>1462044421376</c:v>
                </c:pt>
                <c:pt idx="460">
                  <c:v>1462044421903</c:v>
                </c:pt>
                <c:pt idx="461">
                  <c:v>1462044422105</c:v>
                </c:pt>
                <c:pt idx="462">
                  <c:v>1462044422325</c:v>
                </c:pt>
                <c:pt idx="463">
                  <c:v>1462044422855</c:v>
                </c:pt>
                <c:pt idx="464">
                  <c:v>1462044423019</c:v>
                </c:pt>
                <c:pt idx="465">
                  <c:v>1462044423065</c:v>
                </c:pt>
                <c:pt idx="466">
                  <c:v>1462044423968</c:v>
                </c:pt>
                <c:pt idx="467">
                  <c:v>1462044424020</c:v>
                </c:pt>
                <c:pt idx="468">
                  <c:v>1462044424233</c:v>
                </c:pt>
                <c:pt idx="469">
                  <c:v>1462044424762</c:v>
                </c:pt>
                <c:pt idx="470">
                  <c:v>1462044424927</c:v>
                </c:pt>
                <c:pt idx="471">
                  <c:v>1462044424979</c:v>
                </c:pt>
                <c:pt idx="472">
                  <c:v>1462044425182</c:v>
                </c:pt>
                <c:pt idx="473">
                  <c:v>1462044425884</c:v>
                </c:pt>
                <c:pt idx="474">
                  <c:v>1462044425937</c:v>
                </c:pt>
                <c:pt idx="475">
                  <c:v>1462044426142</c:v>
                </c:pt>
                <c:pt idx="476">
                  <c:v>1462044426679</c:v>
                </c:pt>
                <c:pt idx="477">
                  <c:v>1462044426836</c:v>
                </c:pt>
                <c:pt idx="478">
                  <c:v>1462044426893</c:v>
                </c:pt>
                <c:pt idx="479">
                  <c:v>1462044427637</c:v>
                </c:pt>
                <c:pt idx="480">
                  <c:v>1462044427787</c:v>
                </c:pt>
                <c:pt idx="481">
                  <c:v>1462044427845</c:v>
                </c:pt>
                <c:pt idx="482">
                  <c:v>1462044428593</c:v>
                </c:pt>
                <c:pt idx="483">
                  <c:v>1462044429017</c:v>
                </c:pt>
                <c:pt idx="484">
                  <c:v>1462044429549</c:v>
                </c:pt>
                <c:pt idx="485">
                  <c:v>1462044429760</c:v>
                </c:pt>
                <c:pt idx="486">
                  <c:v>1462044430504</c:v>
                </c:pt>
                <c:pt idx="487">
                  <c:v>1462044430651</c:v>
                </c:pt>
                <c:pt idx="488">
                  <c:v>1462044430928</c:v>
                </c:pt>
                <c:pt idx="489">
                  <c:v>1462044431459</c:v>
                </c:pt>
                <c:pt idx="490">
                  <c:v>1462044431881</c:v>
                </c:pt>
                <c:pt idx="491">
                  <c:v>1462044432413</c:v>
                </c:pt>
                <c:pt idx="492">
                  <c:v>1462044432554</c:v>
                </c:pt>
                <c:pt idx="493">
                  <c:v>1462044432622</c:v>
                </c:pt>
                <c:pt idx="494">
                  <c:v>1462044433372</c:v>
                </c:pt>
                <c:pt idx="495">
                  <c:v>1462044433511</c:v>
                </c:pt>
                <c:pt idx="496">
                  <c:v>1462044433575</c:v>
                </c:pt>
                <c:pt idx="497">
                  <c:v>1462044433792</c:v>
                </c:pt>
                <c:pt idx="498">
                  <c:v>1462044434329</c:v>
                </c:pt>
                <c:pt idx="499">
                  <c:v>1462044434466</c:v>
                </c:pt>
                <c:pt idx="500">
                  <c:v>1462044434531</c:v>
                </c:pt>
                <c:pt idx="501">
                  <c:v>1462044434751</c:v>
                </c:pt>
                <c:pt idx="502">
                  <c:v>1462044435481</c:v>
                </c:pt>
                <c:pt idx="503">
                  <c:v>1462044436246</c:v>
                </c:pt>
                <c:pt idx="504">
                  <c:v>1462044436432</c:v>
                </c:pt>
                <c:pt idx="505">
                  <c:v>1462044436659</c:v>
                </c:pt>
                <c:pt idx="506">
                  <c:v>1462044437203</c:v>
                </c:pt>
                <c:pt idx="507">
                  <c:v>1462044437617</c:v>
                </c:pt>
                <c:pt idx="508">
                  <c:v>1462044438157</c:v>
                </c:pt>
                <c:pt idx="509">
                  <c:v>1462044438342</c:v>
                </c:pt>
                <c:pt idx="510">
                  <c:v>1462044438575</c:v>
                </c:pt>
                <c:pt idx="511">
                  <c:v>1462044439294</c:v>
                </c:pt>
                <c:pt idx="512">
                  <c:v>1462044440063</c:v>
                </c:pt>
                <c:pt idx="513">
                  <c:v>1462044440192</c:v>
                </c:pt>
                <c:pt idx="514">
                  <c:v>1462044440249</c:v>
                </c:pt>
                <c:pt idx="515">
                  <c:v>1462044440483</c:v>
                </c:pt>
                <c:pt idx="516">
                  <c:v>1462044441015</c:v>
                </c:pt>
                <c:pt idx="517">
                  <c:v>1462044441966</c:v>
                </c:pt>
                <c:pt idx="518">
                  <c:v>1462044442104</c:v>
                </c:pt>
                <c:pt idx="519">
                  <c:v>1462044442387</c:v>
                </c:pt>
                <c:pt idx="520">
                  <c:v>1462044443123</c:v>
                </c:pt>
                <c:pt idx="521">
                  <c:v>1462044443879</c:v>
                </c:pt>
                <c:pt idx="522">
                  <c:v>1462044444015</c:v>
                </c:pt>
                <c:pt idx="523">
                  <c:v>1462044444078</c:v>
                </c:pt>
                <c:pt idx="524">
                  <c:v>1462044444296</c:v>
                </c:pt>
                <c:pt idx="525">
                  <c:v>1462044444967</c:v>
                </c:pt>
                <c:pt idx="526">
                  <c:v>1462044445032</c:v>
                </c:pt>
                <c:pt idx="527">
                  <c:v>1462044445248</c:v>
                </c:pt>
                <c:pt idx="528">
                  <c:v>1462044445783</c:v>
                </c:pt>
                <c:pt idx="529">
                  <c:v>1462044445919</c:v>
                </c:pt>
                <c:pt idx="530">
                  <c:v>1462044445991</c:v>
                </c:pt>
                <c:pt idx="531">
                  <c:v>1462044446206</c:v>
                </c:pt>
                <c:pt idx="532">
                  <c:v>1462044446742</c:v>
                </c:pt>
                <c:pt idx="533">
                  <c:v>1462044446869</c:v>
                </c:pt>
                <c:pt idx="534">
                  <c:v>1462044446943</c:v>
                </c:pt>
                <c:pt idx="535">
                  <c:v>1462044447826</c:v>
                </c:pt>
                <c:pt idx="536">
                  <c:v>1462044447903</c:v>
                </c:pt>
                <c:pt idx="537">
                  <c:v>1462044448120</c:v>
                </c:pt>
                <c:pt idx="538">
                  <c:v>1462044448648</c:v>
                </c:pt>
                <c:pt idx="539">
                  <c:v>1462044448856</c:v>
                </c:pt>
                <c:pt idx="540">
                  <c:v>1462044449073</c:v>
                </c:pt>
                <c:pt idx="541">
                  <c:v>1462044449608</c:v>
                </c:pt>
                <c:pt idx="542">
                  <c:v>1462044449735</c:v>
                </c:pt>
                <c:pt idx="543">
                  <c:v>1462044449807</c:v>
                </c:pt>
                <c:pt idx="544">
                  <c:v>1462044450025</c:v>
                </c:pt>
                <c:pt idx="545">
                  <c:v>1462044450694</c:v>
                </c:pt>
                <c:pt idx="546">
                  <c:v>1462044450764</c:v>
                </c:pt>
                <c:pt idx="547">
                  <c:v>1462044450978</c:v>
                </c:pt>
                <c:pt idx="548">
                  <c:v>1462044451518</c:v>
                </c:pt>
                <c:pt idx="549">
                  <c:v>1462044451936</c:v>
                </c:pt>
                <c:pt idx="550">
                  <c:v>1462044452473</c:v>
                </c:pt>
                <c:pt idx="551">
                  <c:v>1462044452596</c:v>
                </c:pt>
                <c:pt idx="552">
                  <c:v>1462044452673</c:v>
                </c:pt>
                <c:pt idx="553">
                  <c:v>1462044453550</c:v>
                </c:pt>
                <c:pt idx="554">
                  <c:v>1462044453622</c:v>
                </c:pt>
                <c:pt idx="555">
                  <c:v>1462044454379</c:v>
                </c:pt>
                <c:pt idx="556">
                  <c:v>1462044454505</c:v>
                </c:pt>
                <c:pt idx="557">
                  <c:v>1462044454574</c:v>
                </c:pt>
                <c:pt idx="558">
                  <c:v>1462044455464</c:v>
                </c:pt>
                <c:pt idx="559">
                  <c:v>1462044455749</c:v>
                </c:pt>
                <c:pt idx="560">
                  <c:v>1462044456291</c:v>
                </c:pt>
                <c:pt idx="561">
                  <c:v>1462044456490</c:v>
                </c:pt>
                <c:pt idx="562">
                  <c:v>1462044456702</c:v>
                </c:pt>
                <c:pt idx="563">
                  <c:v>1462044457243</c:v>
                </c:pt>
                <c:pt idx="564">
                  <c:v>1462044457364</c:v>
                </c:pt>
                <c:pt idx="565">
                  <c:v>1462044457445</c:v>
                </c:pt>
                <c:pt idx="566">
                  <c:v>1462044458196</c:v>
                </c:pt>
                <c:pt idx="567">
                  <c:v>1462044458396</c:v>
                </c:pt>
                <c:pt idx="568">
                  <c:v>1462044458620</c:v>
                </c:pt>
                <c:pt idx="569">
                  <c:v>1462044459153</c:v>
                </c:pt>
                <c:pt idx="570">
                  <c:v>1462044459273</c:v>
                </c:pt>
                <c:pt idx="571">
                  <c:v>1462044459570</c:v>
                </c:pt>
                <c:pt idx="572">
                  <c:v>1462044460106</c:v>
                </c:pt>
                <c:pt idx="573">
                  <c:v>1462044460222</c:v>
                </c:pt>
                <c:pt idx="574">
                  <c:v>1462044460528</c:v>
                </c:pt>
                <c:pt idx="575">
                  <c:v>1462044461057</c:v>
                </c:pt>
                <c:pt idx="576">
                  <c:v>1462044461175</c:v>
                </c:pt>
                <c:pt idx="577">
                  <c:v>1462044461480</c:v>
                </c:pt>
                <c:pt idx="578">
                  <c:v>1462044462014</c:v>
                </c:pt>
                <c:pt idx="579">
                  <c:v>1462044462212</c:v>
                </c:pt>
                <c:pt idx="580">
                  <c:v>1462044462436</c:v>
                </c:pt>
                <c:pt idx="581">
                  <c:v>1462044462963</c:v>
                </c:pt>
                <c:pt idx="582">
                  <c:v>1462044463170</c:v>
                </c:pt>
                <c:pt idx="583">
                  <c:v>1462044464126</c:v>
                </c:pt>
                <c:pt idx="584">
                  <c:v>1462044464350</c:v>
                </c:pt>
                <c:pt idx="585">
                  <c:v>1462044465078</c:v>
                </c:pt>
                <c:pt idx="586">
                  <c:v>1462044465306</c:v>
                </c:pt>
                <c:pt idx="587">
                  <c:v>1462044465835</c:v>
                </c:pt>
                <c:pt idx="588">
                  <c:v>1462044465956</c:v>
                </c:pt>
                <c:pt idx="589">
                  <c:v>1462044466028</c:v>
                </c:pt>
                <c:pt idx="590">
                  <c:v>1462044466258</c:v>
                </c:pt>
                <c:pt idx="591">
                  <c:v>1462044466793</c:v>
                </c:pt>
                <c:pt idx="592">
                  <c:v>1462044466986</c:v>
                </c:pt>
                <c:pt idx="593">
                  <c:v>1462044467212</c:v>
                </c:pt>
                <c:pt idx="594">
                  <c:v>1462044467748</c:v>
                </c:pt>
                <c:pt idx="595">
                  <c:v>1462044467942</c:v>
                </c:pt>
                <c:pt idx="596">
                  <c:v>1462044468168</c:v>
                </c:pt>
                <c:pt idx="597">
                  <c:v>1462044468822</c:v>
                </c:pt>
                <c:pt idx="598">
                  <c:v>1462044468899</c:v>
                </c:pt>
                <c:pt idx="599">
                  <c:v>1462044469119</c:v>
                </c:pt>
                <c:pt idx="600">
                  <c:v>1462044469662</c:v>
                </c:pt>
                <c:pt idx="601">
                  <c:v>1462044469774</c:v>
                </c:pt>
                <c:pt idx="602">
                  <c:v>1462044470076</c:v>
                </c:pt>
                <c:pt idx="603">
                  <c:v>1462044470618</c:v>
                </c:pt>
                <c:pt idx="604">
                  <c:v>1462044470733</c:v>
                </c:pt>
                <c:pt idx="605">
                  <c:v>1462044470812</c:v>
                </c:pt>
                <c:pt idx="606">
                  <c:v>1462044471033</c:v>
                </c:pt>
                <c:pt idx="607">
                  <c:v>1462044471572</c:v>
                </c:pt>
                <c:pt idx="608">
                  <c:v>1462044471689</c:v>
                </c:pt>
                <c:pt idx="609">
                  <c:v>1462044471984</c:v>
                </c:pt>
                <c:pt idx="610">
                  <c:v>1462044472530</c:v>
                </c:pt>
                <c:pt idx="611">
                  <c:v>1462044472643</c:v>
                </c:pt>
                <c:pt idx="612">
                  <c:v>1462044473489</c:v>
                </c:pt>
                <c:pt idx="613">
                  <c:v>1462044473601</c:v>
                </c:pt>
                <c:pt idx="614">
                  <c:v>1462044473681</c:v>
                </c:pt>
                <c:pt idx="615">
                  <c:v>1462044474445</c:v>
                </c:pt>
                <c:pt idx="616">
                  <c:v>1462044474553</c:v>
                </c:pt>
                <c:pt idx="617">
                  <c:v>1462044474630</c:v>
                </c:pt>
                <c:pt idx="618">
                  <c:v>1462044474848</c:v>
                </c:pt>
                <c:pt idx="619">
                  <c:v>1462044475590</c:v>
                </c:pt>
                <c:pt idx="620">
                  <c:v>1462044475799</c:v>
                </c:pt>
                <c:pt idx="621">
                  <c:v>1462044476353</c:v>
                </c:pt>
                <c:pt idx="622">
                  <c:v>1462044476458</c:v>
                </c:pt>
                <c:pt idx="623">
                  <c:v>1462044476548</c:v>
                </c:pt>
                <c:pt idx="624">
                  <c:v>1462044476754</c:v>
                </c:pt>
                <c:pt idx="625">
                  <c:v>1462044477306</c:v>
                </c:pt>
                <c:pt idx="626">
                  <c:v>1462044477708</c:v>
                </c:pt>
                <c:pt idx="627">
                  <c:v>1462044478259</c:v>
                </c:pt>
                <c:pt idx="628">
                  <c:v>1462044478665</c:v>
                </c:pt>
                <c:pt idx="629">
                  <c:v>1462044479218</c:v>
                </c:pt>
                <c:pt idx="630">
                  <c:v>1462044479316</c:v>
                </c:pt>
                <c:pt idx="631">
                  <c:v>1462044479410</c:v>
                </c:pt>
                <c:pt idx="632">
                  <c:v>1462044480175</c:v>
                </c:pt>
                <c:pt idx="633">
                  <c:v>1462044480360</c:v>
                </c:pt>
                <c:pt idx="634">
                  <c:v>1462044480576</c:v>
                </c:pt>
                <c:pt idx="635">
                  <c:v>1462044481128</c:v>
                </c:pt>
                <c:pt idx="636">
                  <c:v>1462044481533</c:v>
                </c:pt>
                <c:pt idx="637">
                  <c:v>1462044482082</c:v>
                </c:pt>
                <c:pt idx="638">
                  <c:v>1462044482182</c:v>
                </c:pt>
                <c:pt idx="639">
                  <c:v>1462044482267</c:v>
                </c:pt>
                <c:pt idx="640">
                  <c:v>1462044483039</c:v>
                </c:pt>
                <c:pt idx="641">
                  <c:v>1462044483135</c:v>
                </c:pt>
                <c:pt idx="642">
                  <c:v>1462044483449</c:v>
                </c:pt>
                <c:pt idx="643">
                  <c:v>1462044484174</c:v>
                </c:pt>
                <c:pt idx="644">
                  <c:v>1462044485040</c:v>
                </c:pt>
                <c:pt idx="645">
                  <c:v>1462044485359</c:v>
                </c:pt>
                <c:pt idx="646">
                  <c:v>1462044485897</c:v>
                </c:pt>
                <c:pt idx="647">
                  <c:v>1462044486078</c:v>
                </c:pt>
                <c:pt idx="648">
                  <c:v>1462044486852</c:v>
                </c:pt>
                <c:pt idx="649">
                  <c:v>1462044486940</c:v>
                </c:pt>
                <c:pt idx="650">
                  <c:v>1462044487269</c:v>
                </c:pt>
                <c:pt idx="651">
                  <c:v>1462044487803</c:v>
                </c:pt>
                <c:pt idx="652">
                  <c:v>1462044487990</c:v>
                </c:pt>
                <c:pt idx="653">
                  <c:v>1462044488222</c:v>
                </c:pt>
                <c:pt idx="654">
                  <c:v>1462044488758</c:v>
                </c:pt>
                <c:pt idx="655">
                  <c:v>1462044488850</c:v>
                </c:pt>
                <c:pt idx="656">
                  <c:v>1462044488949</c:v>
                </c:pt>
                <c:pt idx="657">
                  <c:v>1462044489178</c:v>
                </c:pt>
                <c:pt idx="658">
                  <c:v>1462044489709</c:v>
                </c:pt>
                <c:pt idx="659">
                  <c:v>1462044489799</c:v>
                </c:pt>
                <c:pt idx="660">
                  <c:v>1462044489908</c:v>
                </c:pt>
                <c:pt idx="661">
                  <c:v>1462044490137</c:v>
                </c:pt>
                <c:pt idx="662">
                  <c:v>1462044490662</c:v>
                </c:pt>
                <c:pt idx="663">
                  <c:v>1462044490756</c:v>
                </c:pt>
                <c:pt idx="664">
                  <c:v>1462044491096</c:v>
                </c:pt>
                <c:pt idx="665">
                  <c:v>1462044491612</c:v>
                </c:pt>
                <c:pt idx="666">
                  <c:v>1462044491709</c:v>
                </c:pt>
                <c:pt idx="667">
                  <c:v>1462044492049</c:v>
                </c:pt>
                <c:pt idx="668">
                  <c:v>1462044492569</c:v>
                </c:pt>
                <c:pt idx="669">
                  <c:v>1462044492661</c:v>
                </c:pt>
                <c:pt idx="670">
                  <c:v>1462044492764</c:v>
                </c:pt>
                <c:pt idx="671">
                  <c:v>1462044493526</c:v>
                </c:pt>
                <c:pt idx="672">
                  <c:v>1462044493621</c:v>
                </c:pt>
                <c:pt idx="673">
                  <c:v>1462044494484</c:v>
                </c:pt>
                <c:pt idx="674">
                  <c:v>1462044494678</c:v>
                </c:pt>
                <c:pt idx="675">
                  <c:v>1462044494925</c:v>
                </c:pt>
                <c:pt idx="676">
                  <c:v>1462044495531</c:v>
                </c:pt>
                <c:pt idx="677">
                  <c:v>1462044495634</c:v>
                </c:pt>
                <c:pt idx="678">
                  <c:v>1462044495882</c:v>
                </c:pt>
                <c:pt idx="679">
                  <c:v>1462044496397</c:v>
                </c:pt>
                <c:pt idx="680">
                  <c:v>1462044496835</c:v>
                </c:pt>
                <c:pt idx="681">
                  <c:v>1462044497790</c:v>
                </c:pt>
                <c:pt idx="682">
                  <c:v>1462044498305</c:v>
                </c:pt>
                <c:pt idx="683">
                  <c:v>1462044498497</c:v>
                </c:pt>
                <c:pt idx="684">
                  <c:v>1462044498739</c:v>
                </c:pt>
                <c:pt idx="685">
                  <c:v>1462044499260</c:v>
                </c:pt>
                <c:pt idx="686">
                  <c:v>1462044499456</c:v>
                </c:pt>
                <c:pt idx="687">
                  <c:v>1462044500209</c:v>
                </c:pt>
                <c:pt idx="688">
                  <c:v>1462044500299</c:v>
                </c:pt>
                <c:pt idx="689">
                  <c:v>1462044500414</c:v>
                </c:pt>
                <c:pt idx="690">
                  <c:v>1462044500649</c:v>
                </c:pt>
                <c:pt idx="691">
                  <c:v>1462044501162</c:v>
                </c:pt>
                <c:pt idx="692">
                  <c:v>1462044501250</c:v>
                </c:pt>
                <c:pt idx="693">
                  <c:v>1462044501602</c:v>
                </c:pt>
                <c:pt idx="694">
                  <c:v>1462044502116</c:v>
                </c:pt>
                <c:pt idx="695">
                  <c:v>1462044502207</c:v>
                </c:pt>
                <c:pt idx="696">
                  <c:v>1462044502326</c:v>
                </c:pt>
                <c:pt idx="697">
                  <c:v>1462044503073</c:v>
                </c:pt>
                <c:pt idx="698">
                  <c:v>1462044503161</c:v>
                </c:pt>
                <c:pt idx="699">
                  <c:v>1462044503518</c:v>
                </c:pt>
                <c:pt idx="700">
                  <c:v>1462044504033</c:v>
                </c:pt>
                <c:pt idx="701">
                  <c:v>1462044504230</c:v>
                </c:pt>
                <c:pt idx="702">
                  <c:v>1462044504472</c:v>
                </c:pt>
                <c:pt idx="703">
                  <c:v>1462044505060</c:v>
                </c:pt>
                <c:pt idx="704">
                  <c:v>1462044505187</c:v>
                </c:pt>
                <c:pt idx="705">
                  <c:v>1462044505431</c:v>
                </c:pt>
                <c:pt idx="706">
                  <c:v>1462044505939</c:v>
                </c:pt>
                <c:pt idx="707">
                  <c:v>1462044506019</c:v>
                </c:pt>
                <c:pt idx="708">
                  <c:v>1462044506387</c:v>
                </c:pt>
                <c:pt idx="709">
                  <c:v>1462044506899</c:v>
                </c:pt>
                <c:pt idx="710">
                  <c:v>1462044507096</c:v>
                </c:pt>
                <c:pt idx="711">
                  <c:v>1462044507341</c:v>
                </c:pt>
                <c:pt idx="712">
                  <c:v>1462044508291</c:v>
                </c:pt>
                <c:pt idx="713">
                  <c:v>1462044508809</c:v>
                </c:pt>
                <c:pt idx="714">
                  <c:v>1462044509242</c:v>
                </c:pt>
                <c:pt idx="715">
                  <c:v>1462044509768</c:v>
                </c:pt>
                <c:pt idx="716">
                  <c:v>1462044510196</c:v>
                </c:pt>
                <c:pt idx="717">
                  <c:v>1462044510726</c:v>
                </c:pt>
                <c:pt idx="718">
                  <c:v>1462044510919</c:v>
                </c:pt>
                <c:pt idx="719">
                  <c:v>1462044511149</c:v>
                </c:pt>
                <c:pt idx="720">
                  <c:v>1462044511740</c:v>
                </c:pt>
                <c:pt idx="721">
                  <c:v>1462044512099</c:v>
                </c:pt>
                <c:pt idx="722">
                  <c:v>1462044512696</c:v>
                </c:pt>
                <c:pt idx="723">
                  <c:v>1462044512831</c:v>
                </c:pt>
                <c:pt idx="724">
                  <c:v>1462044513586</c:v>
                </c:pt>
                <c:pt idx="725">
                  <c:v>1462044513789</c:v>
                </c:pt>
                <c:pt idx="726">
                  <c:v>1462044514009</c:v>
                </c:pt>
                <c:pt idx="727">
                  <c:v>1462044514539</c:v>
                </c:pt>
                <c:pt idx="728">
                  <c:v>1462044514610</c:v>
                </c:pt>
                <c:pt idx="729">
                  <c:v>1462044514965</c:v>
                </c:pt>
                <c:pt idx="730">
                  <c:v>1462044515566</c:v>
                </c:pt>
                <c:pt idx="731">
                  <c:v>1462044516452</c:v>
                </c:pt>
                <c:pt idx="732">
                  <c:v>1462044516525</c:v>
                </c:pt>
                <c:pt idx="733">
                  <c:v>1462044516655</c:v>
                </c:pt>
                <c:pt idx="734">
                  <c:v>1462044516876</c:v>
                </c:pt>
                <c:pt idx="735">
                  <c:v>1462044517407</c:v>
                </c:pt>
                <c:pt idx="736">
                  <c:v>1462044517827</c:v>
                </c:pt>
                <c:pt idx="737">
                  <c:v>1462044518359</c:v>
                </c:pt>
                <c:pt idx="738">
                  <c:v>1462044518571</c:v>
                </c:pt>
                <c:pt idx="739">
                  <c:v>1462044518779</c:v>
                </c:pt>
                <c:pt idx="740">
                  <c:v>1462044519313</c:v>
                </c:pt>
                <c:pt idx="741">
                  <c:v>1462044519525</c:v>
                </c:pt>
                <c:pt idx="742">
                  <c:v>1462044519737</c:v>
                </c:pt>
                <c:pt idx="743">
                  <c:v>1462044520268</c:v>
                </c:pt>
                <c:pt idx="744">
                  <c:v>1462044520481</c:v>
                </c:pt>
                <c:pt idx="745">
                  <c:v>1462044520691</c:v>
                </c:pt>
                <c:pt idx="746">
                  <c:v>1462044521290</c:v>
                </c:pt>
                <c:pt idx="747">
                  <c:v>1462044521645</c:v>
                </c:pt>
                <c:pt idx="748">
                  <c:v>1462044522178</c:v>
                </c:pt>
                <c:pt idx="749">
                  <c:v>1462044522247</c:v>
                </c:pt>
                <c:pt idx="750">
                  <c:v>1462044523137</c:v>
                </c:pt>
                <c:pt idx="751">
                  <c:v>1462044523203</c:v>
                </c:pt>
                <c:pt idx="752">
                  <c:v>1462044523549</c:v>
                </c:pt>
                <c:pt idx="753">
                  <c:v>1462044524087</c:v>
                </c:pt>
                <c:pt idx="754">
                  <c:v>1462044524162</c:v>
                </c:pt>
                <c:pt idx="755">
                  <c:v>1462044524301</c:v>
                </c:pt>
                <c:pt idx="756">
                  <c:v>1462044525113</c:v>
                </c:pt>
                <c:pt idx="757">
                  <c:v>1462044525255</c:v>
                </c:pt>
                <c:pt idx="758">
                  <c:v>1462044525459</c:v>
                </c:pt>
                <c:pt idx="759">
                  <c:v>1462044525993</c:v>
                </c:pt>
                <c:pt idx="760">
                  <c:v>1462044526214</c:v>
                </c:pt>
                <c:pt idx="761">
                  <c:v>1462044526417</c:v>
                </c:pt>
                <c:pt idx="762">
                  <c:v>1462044526950</c:v>
                </c:pt>
                <c:pt idx="763">
                  <c:v>1462044527026</c:v>
                </c:pt>
                <c:pt idx="764">
                  <c:v>1462044527169</c:v>
                </c:pt>
                <c:pt idx="765">
                  <c:v>1462044527372</c:v>
                </c:pt>
                <c:pt idx="766">
                  <c:v>1462044527907</c:v>
                </c:pt>
                <c:pt idx="767">
                  <c:v>1462044528125</c:v>
                </c:pt>
                <c:pt idx="768">
                  <c:v>1462044528326</c:v>
                </c:pt>
                <c:pt idx="769">
                  <c:v>1462044528863</c:v>
                </c:pt>
                <c:pt idx="770">
                  <c:v>1462044528935</c:v>
                </c:pt>
                <c:pt idx="771">
                  <c:v>1462044529281</c:v>
                </c:pt>
                <c:pt idx="772">
                  <c:v>1462044529887</c:v>
                </c:pt>
                <c:pt idx="773">
                  <c:v>1462044530233</c:v>
                </c:pt>
                <c:pt idx="774">
                  <c:v>1462044530776</c:v>
                </c:pt>
                <c:pt idx="775">
                  <c:v>1462044530840</c:v>
                </c:pt>
                <c:pt idx="776">
                  <c:v>1462044531186</c:v>
                </c:pt>
                <c:pt idx="777">
                  <c:v>1462044531726</c:v>
                </c:pt>
                <c:pt idx="778">
                  <c:v>1462044531791</c:v>
                </c:pt>
                <c:pt idx="779">
                  <c:v>1462044531937</c:v>
                </c:pt>
                <c:pt idx="780">
                  <c:v>1462044532744</c:v>
                </c:pt>
                <c:pt idx="781">
                  <c:v>1462044533637</c:v>
                </c:pt>
                <c:pt idx="782">
                  <c:v>1462044533704</c:v>
                </c:pt>
                <c:pt idx="783">
                  <c:v>1462044533841</c:v>
                </c:pt>
                <c:pt idx="784">
                  <c:v>1462044534051</c:v>
                </c:pt>
                <c:pt idx="785">
                  <c:v>1462044534595</c:v>
                </c:pt>
                <c:pt idx="786">
                  <c:v>1462044534657</c:v>
                </c:pt>
                <c:pt idx="787">
                  <c:v>1462044535010</c:v>
                </c:pt>
                <c:pt idx="788">
                  <c:v>1462044535746</c:v>
                </c:pt>
                <c:pt idx="789">
                  <c:v>1462044535962</c:v>
                </c:pt>
                <c:pt idx="790">
                  <c:v>1462044536504</c:v>
                </c:pt>
                <c:pt idx="791">
                  <c:v>1462044536568</c:v>
                </c:pt>
                <c:pt idx="792">
                  <c:v>1462044536706</c:v>
                </c:pt>
                <c:pt idx="793">
                  <c:v>1462044536922</c:v>
                </c:pt>
                <c:pt idx="794">
                  <c:v>1462044537463</c:v>
                </c:pt>
                <c:pt idx="795">
                  <c:v>1462044537523</c:v>
                </c:pt>
                <c:pt idx="796">
                  <c:v>1462044537661</c:v>
                </c:pt>
                <c:pt idx="797">
                  <c:v>1462044537881</c:v>
                </c:pt>
                <c:pt idx="798">
                  <c:v>1462044538414</c:v>
                </c:pt>
                <c:pt idx="799">
                  <c:v>1462044538835</c:v>
                </c:pt>
                <c:pt idx="800">
                  <c:v>1462044539571</c:v>
                </c:pt>
                <c:pt idx="801">
                  <c:v>1462044539792</c:v>
                </c:pt>
                <c:pt idx="802">
                  <c:v>1462044540325</c:v>
                </c:pt>
                <c:pt idx="803">
                  <c:v>1462044540393</c:v>
                </c:pt>
                <c:pt idx="804">
                  <c:v>1462044540750</c:v>
                </c:pt>
                <c:pt idx="805">
                  <c:v>1462044541278</c:v>
                </c:pt>
                <c:pt idx="806">
                  <c:v>1462044541709</c:v>
                </c:pt>
                <c:pt idx="807">
                  <c:v>1462044542228</c:v>
                </c:pt>
                <c:pt idx="808">
                  <c:v>1462044542305</c:v>
                </c:pt>
                <c:pt idx="809">
                  <c:v>1462044542438</c:v>
                </c:pt>
                <c:pt idx="810">
                  <c:v>1462044543254</c:v>
                </c:pt>
                <c:pt idx="811">
                  <c:v>1462044544578</c:v>
                </c:pt>
                <c:pt idx="812">
                  <c:v>1462044545164</c:v>
                </c:pt>
                <c:pt idx="813">
                  <c:v>1462044545309</c:v>
                </c:pt>
                <c:pt idx="814">
                  <c:v>1462044545532</c:v>
                </c:pt>
                <c:pt idx="815">
                  <c:v>1462044546043</c:v>
                </c:pt>
                <c:pt idx="816">
                  <c:v>1462044546123</c:v>
                </c:pt>
                <c:pt idx="817">
                  <c:v>1462044546482</c:v>
                </c:pt>
                <c:pt idx="818">
                  <c:v>1462044546994</c:v>
                </c:pt>
                <c:pt idx="819">
                  <c:v>1462044547216</c:v>
                </c:pt>
                <c:pt idx="820">
                  <c:v>1462044548175</c:v>
                </c:pt>
                <c:pt idx="821">
                  <c:v>1462044548909</c:v>
                </c:pt>
                <c:pt idx="822">
                  <c:v>1462044548990</c:v>
                </c:pt>
                <c:pt idx="823">
                  <c:v>1462044549345</c:v>
                </c:pt>
                <c:pt idx="824">
                  <c:v>1462044549859</c:v>
                </c:pt>
                <c:pt idx="825">
                  <c:v>1462044549942</c:v>
                </c:pt>
                <c:pt idx="826">
                  <c:v>1462044550091</c:v>
                </c:pt>
                <c:pt idx="827">
                  <c:v>1462044550817</c:v>
                </c:pt>
                <c:pt idx="828">
                  <c:v>1462044550897</c:v>
                </c:pt>
                <c:pt idx="829">
                  <c:v>1462044551256</c:v>
                </c:pt>
                <c:pt idx="830">
                  <c:v>1462044551853</c:v>
                </c:pt>
                <c:pt idx="831">
                  <c:v>1462044552000</c:v>
                </c:pt>
                <c:pt idx="832">
                  <c:v>1462044552211</c:v>
                </c:pt>
                <c:pt idx="833">
                  <c:v>1462044552727</c:v>
                </c:pt>
                <c:pt idx="834">
                  <c:v>1462044552803</c:v>
                </c:pt>
                <c:pt idx="835">
                  <c:v>1462044552952</c:v>
                </c:pt>
                <c:pt idx="836">
                  <c:v>1462044553687</c:v>
                </c:pt>
                <c:pt idx="837">
                  <c:v>1462044553755</c:v>
                </c:pt>
                <c:pt idx="838">
                  <c:v>1462044554639</c:v>
                </c:pt>
                <c:pt idx="839">
                  <c:v>1462044554856</c:v>
                </c:pt>
                <c:pt idx="840">
                  <c:v>1462044555811</c:v>
                </c:pt>
                <c:pt idx="841">
                  <c:v>1462044556545</c:v>
                </c:pt>
                <c:pt idx="842">
                  <c:v>1462044556624</c:v>
                </c:pt>
                <c:pt idx="843">
                  <c:v>1462044556764</c:v>
                </c:pt>
                <c:pt idx="844">
                  <c:v>1462044556989</c:v>
                </c:pt>
                <c:pt idx="845">
                  <c:v>1462044557494</c:v>
                </c:pt>
                <c:pt idx="846">
                  <c:v>1462044557576</c:v>
                </c:pt>
                <c:pt idx="847">
                  <c:v>1462044557720</c:v>
                </c:pt>
                <c:pt idx="848">
                  <c:v>1462044557947</c:v>
                </c:pt>
                <c:pt idx="849">
                  <c:v>1462044558453</c:v>
                </c:pt>
                <c:pt idx="850">
                  <c:v>1462044558902</c:v>
                </c:pt>
                <c:pt idx="851">
                  <c:v>1462044559485</c:v>
                </c:pt>
                <c:pt idx="852">
                  <c:v>1462044559857</c:v>
                </c:pt>
                <c:pt idx="853">
                  <c:v>1462044560812</c:v>
                </c:pt>
                <c:pt idx="854">
                  <c:v>1462044561393</c:v>
                </c:pt>
                <c:pt idx="855">
                  <c:v>1462044561767</c:v>
                </c:pt>
                <c:pt idx="856">
                  <c:v>1462044562286</c:v>
                </c:pt>
                <c:pt idx="857">
                  <c:v>1462044562350</c:v>
                </c:pt>
                <c:pt idx="858">
                  <c:v>1462044562501</c:v>
                </c:pt>
                <c:pt idx="859">
                  <c:v>1462044563239</c:v>
                </c:pt>
                <c:pt idx="860">
                  <c:v>1462044563307</c:v>
                </c:pt>
                <c:pt idx="861">
                  <c:v>1462044564193</c:v>
                </c:pt>
                <c:pt idx="862">
                  <c:v>1462044564263</c:v>
                </c:pt>
                <c:pt idx="863">
                  <c:v>1462044564407</c:v>
                </c:pt>
                <c:pt idx="864">
                  <c:v>1462044564640</c:v>
                </c:pt>
                <c:pt idx="865">
                  <c:v>1462044565223</c:v>
                </c:pt>
                <c:pt idx="866">
                  <c:v>1462044565362</c:v>
                </c:pt>
                <c:pt idx="867">
                  <c:v>1462044565596</c:v>
                </c:pt>
                <c:pt idx="868">
                  <c:v>1462044566103</c:v>
                </c:pt>
                <c:pt idx="869">
                  <c:v>1462044566177</c:v>
                </c:pt>
                <c:pt idx="870">
                  <c:v>1462044566554</c:v>
                </c:pt>
                <c:pt idx="871">
                  <c:v>1462044567063</c:v>
                </c:pt>
                <c:pt idx="872">
                  <c:v>1462044567134</c:v>
                </c:pt>
                <c:pt idx="873">
                  <c:v>1462044567509</c:v>
                </c:pt>
                <c:pt idx="874">
                  <c:v>1462044568015</c:v>
                </c:pt>
                <c:pt idx="875">
                  <c:v>1462044568469</c:v>
                </c:pt>
                <c:pt idx="876">
                  <c:v>1462044568970</c:v>
                </c:pt>
                <c:pt idx="877">
                  <c:v>1462044569048</c:v>
                </c:pt>
                <c:pt idx="878">
                  <c:v>1462044569179</c:v>
                </c:pt>
                <c:pt idx="879">
                  <c:v>1462044569928</c:v>
                </c:pt>
                <c:pt idx="880">
                  <c:v>1462044570002</c:v>
                </c:pt>
                <c:pt idx="881">
                  <c:v>1462044570137</c:v>
                </c:pt>
                <c:pt idx="882">
                  <c:v>1462044570376</c:v>
                </c:pt>
                <c:pt idx="883">
                  <c:v>1462044570886</c:v>
                </c:pt>
                <c:pt idx="884">
                  <c:v>1462044570953</c:v>
                </c:pt>
                <c:pt idx="885">
                  <c:v>1462044571908</c:v>
                </c:pt>
                <c:pt idx="886">
                  <c:v>1462044572048</c:v>
                </c:pt>
                <c:pt idx="887">
                  <c:v>1462044572284</c:v>
                </c:pt>
                <c:pt idx="888">
                  <c:v>1462044572795</c:v>
                </c:pt>
                <c:pt idx="889">
                  <c:v>1462044572863</c:v>
                </c:pt>
                <c:pt idx="890">
                  <c:v>1462044573747</c:v>
                </c:pt>
                <c:pt idx="891">
                  <c:v>1462044573817</c:v>
                </c:pt>
                <c:pt idx="892">
                  <c:v>1462044573948</c:v>
                </c:pt>
                <c:pt idx="893">
                  <c:v>1462044574189</c:v>
                </c:pt>
                <c:pt idx="894">
                  <c:v>1462044574698</c:v>
                </c:pt>
                <c:pt idx="895">
                  <c:v>1462044574776</c:v>
                </c:pt>
                <c:pt idx="896">
                  <c:v>1462044574905</c:v>
                </c:pt>
                <c:pt idx="897">
                  <c:v>1462044575735</c:v>
                </c:pt>
                <c:pt idx="898">
                  <c:v>1462044575863</c:v>
                </c:pt>
                <c:pt idx="899">
                  <c:v>1462044576103</c:v>
                </c:pt>
                <c:pt idx="900">
                  <c:v>1462044576607</c:v>
                </c:pt>
                <c:pt idx="901">
                  <c:v>1462044576691</c:v>
                </c:pt>
                <c:pt idx="902">
                  <c:v>1462044576819</c:v>
                </c:pt>
                <c:pt idx="903">
                  <c:v>1462044577059</c:v>
                </c:pt>
                <c:pt idx="904">
                  <c:v>1462044577642</c:v>
                </c:pt>
                <c:pt idx="905">
                  <c:v>1462044577777</c:v>
                </c:pt>
                <c:pt idx="906">
                  <c:v>1462044578014</c:v>
                </c:pt>
                <c:pt idx="907">
                  <c:v>1462044578519</c:v>
                </c:pt>
                <c:pt idx="908">
                  <c:v>1462044578735</c:v>
                </c:pt>
                <c:pt idx="909">
                  <c:v>1462044578967</c:v>
                </c:pt>
                <c:pt idx="910">
                  <c:v>1462044579476</c:v>
                </c:pt>
                <c:pt idx="911">
                  <c:v>1462044579923</c:v>
                </c:pt>
                <c:pt idx="912">
                  <c:v>1462044580432</c:v>
                </c:pt>
                <c:pt idx="913">
                  <c:v>1462044580643</c:v>
                </c:pt>
                <c:pt idx="914">
                  <c:v>1462044580881</c:v>
                </c:pt>
                <c:pt idx="915">
                  <c:v>1462044581385</c:v>
                </c:pt>
                <c:pt idx="916">
                  <c:v>1462044581833</c:v>
                </c:pt>
                <c:pt idx="917">
                  <c:v>1462044582336</c:v>
                </c:pt>
                <c:pt idx="918">
                  <c:v>1462044582409</c:v>
                </c:pt>
                <c:pt idx="919">
                  <c:v>1462044583368</c:v>
                </c:pt>
                <c:pt idx="920">
                  <c:v>1462044583509</c:v>
                </c:pt>
                <c:pt idx="921">
                  <c:v>1462044583746</c:v>
                </c:pt>
                <c:pt idx="922">
                  <c:v>1462044584250</c:v>
                </c:pt>
                <c:pt idx="923">
                  <c:v>1462044584321</c:v>
                </c:pt>
                <c:pt idx="924">
                  <c:v>1462044585276</c:v>
                </c:pt>
                <c:pt idx="925">
                  <c:v>1462044585659</c:v>
                </c:pt>
                <c:pt idx="926">
                  <c:v>1462044586154</c:v>
                </c:pt>
                <c:pt idx="927">
                  <c:v>1462044586235</c:v>
                </c:pt>
                <c:pt idx="928">
                  <c:v>1462044586371</c:v>
                </c:pt>
                <c:pt idx="929">
                  <c:v>1462044586608</c:v>
                </c:pt>
                <c:pt idx="930">
                  <c:v>1462044587326</c:v>
                </c:pt>
                <c:pt idx="931">
                  <c:v>1462044587565</c:v>
                </c:pt>
                <c:pt idx="932">
                  <c:v>1462044588278</c:v>
                </c:pt>
                <c:pt idx="933">
                  <c:v>1462044589014</c:v>
                </c:pt>
                <c:pt idx="934">
                  <c:v>1462044589103</c:v>
                </c:pt>
                <c:pt idx="935">
                  <c:v>1462044589235</c:v>
                </c:pt>
                <c:pt idx="936">
                  <c:v>1462044589482</c:v>
                </c:pt>
                <c:pt idx="937">
                  <c:v>1462044590053</c:v>
                </c:pt>
                <c:pt idx="938">
                  <c:v>1462044590184</c:v>
                </c:pt>
                <c:pt idx="939">
                  <c:v>1462044590431</c:v>
                </c:pt>
                <c:pt idx="940">
                  <c:v>1462044590932</c:v>
                </c:pt>
                <c:pt idx="941">
                  <c:v>1462044591389</c:v>
                </c:pt>
                <c:pt idx="942">
                  <c:v>1462044591965</c:v>
                </c:pt>
                <c:pt idx="943">
                  <c:v>1462044592090</c:v>
                </c:pt>
                <c:pt idx="944">
                  <c:v>1462044592839</c:v>
                </c:pt>
                <c:pt idx="945">
                  <c:v>1462044593792</c:v>
                </c:pt>
                <c:pt idx="946">
                  <c:v>1462044593881</c:v>
                </c:pt>
                <c:pt idx="947">
                  <c:v>1462044594254</c:v>
                </c:pt>
                <c:pt idx="948">
                  <c:v>1462044594749</c:v>
                </c:pt>
                <c:pt idx="949">
                  <c:v>1462044594951</c:v>
                </c:pt>
                <c:pt idx="950">
                  <c:v>1462044595213</c:v>
                </c:pt>
                <c:pt idx="951">
                  <c:v>1462044595794</c:v>
                </c:pt>
                <c:pt idx="952">
                  <c:v>1462044596164</c:v>
                </c:pt>
                <c:pt idx="953">
                  <c:v>1462044596748</c:v>
                </c:pt>
                <c:pt idx="954">
                  <c:v>1462044597113</c:v>
                </c:pt>
                <c:pt idx="955">
                  <c:v>1462044597617</c:v>
                </c:pt>
                <c:pt idx="956">
                  <c:v>1462044597819</c:v>
                </c:pt>
                <c:pt idx="957">
                  <c:v>1462044598069</c:v>
                </c:pt>
                <c:pt idx="958">
                  <c:v>1462044598569</c:v>
                </c:pt>
                <c:pt idx="959">
                  <c:v>1462044598772</c:v>
                </c:pt>
                <c:pt idx="960">
                  <c:v>1462044599524</c:v>
                </c:pt>
                <c:pt idx="961">
                  <c:v>1462044599730</c:v>
                </c:pt>
                <c:pt idx="962">
                  <c:v>1462044599981</c:v>
                </c:pt>
                <c:pt idx="963">
                  <c:v>1462044600573</c:v>
                </c:pt>
                <c:pt idx="964">
                  <c:v>1462044600930</c:v>
                </c:pt>
                <c:pt idx="965">
                  <c:v>1462044601431</c:v>
                </c:pt>
                <c:pt idx="966">
                  <c:v>1462044601527</c:v>
                </c:pt>
                <c:pt idx="967">
                  <c:v>1462044601881</c:v>
                </c:pt>
                <c:pt idx="968">
                  <c:v>1462044602387</c:v>
                </c:pt>
                <c:pt idx="969">
                  <c:v>1462044603345</c:v>
                </c:pt>
                <c:pt idx="970">
                  <c:v>1462044603437</c:v>
                </c:pt>
                <c:pt idx="971">
                  <c:v>1462044603550</c:v>
                </c:pt>
                <c:pt idx="972">
                  <c:v>1462044604296</c:v>
                </c:pt>
                <c:pt idx="973">
                  <c:v>1462044604747</c:v>
                </c:pt>
                <c:pt idx="974">
                  <c:v>1462044605352</c:v>
                </c:pt>
                <c:pt idx="975">
                  <c:v>1462044605468</c:v>
                </c:pt>
                <c:pt idx="976">
                  <c:v>1462044605701</c:v>
                </c:pt>
                <c:pt idx="977">
                  <c:v>1462044606208</c:v>
                </c:pt>
                <c:pt idx="978">
                  <c:v>1462044606306</c:v>
                </c:pt>
                <c:pt idx="979">
                  <c:v>1462044606418</c:v>
                </c:pt>
                <c:pt idx="980">
                  <c:v>1462044606652</c:v>
                </c:pt>
                <c:pt idx="981">
                  <c:v>1462044607159</c:v>
                </c:pt>
                <c:pt idx="982">
                  <c:v>1462044607261</c:v>
                </c:pt>
                <c:pt idx="983">
                  <c:v>1462044607372</c:v>
                </c:pt>
                <c:pt idx="984">
                  <c:v>1462044607611</c:v>
                </c:pt>
                <c:pt idx="985">
                  <c:v>1462044608111</c:v>
                </c:pt>
                <c:pt idx="986">
                  <c:v>1462044608330</c:v>
                </c:pt>
                <c:pt idx="987">
                  <c:v>1462044609066</c:v>
                </c:pt>
                <c:pt idx="988">
                  <c:v>1462044609286</c:v>
                </c:pt>
                <c:pt idx="989">
                  <c:v>1462044609524</c:v>
                </c:pt>
                <c:pt idx="990">
                  <c:v>1462044610116</c:v>
                </c:pt>
                <c:pt idx="991">
                  <c:v>1462044610240</c:v>
                </c:pt>
                <c:pt idx="992">
                  <c:v>1462044610979</c:v>
                </c:pt>
                <c:pt idx="993">
                  <c:v>1462044611073</c:v>
                </c:pt>
                <c:pt idx="994">
                  <c:v>1462044611433</c:v>
                </c:pt>
                <c:pt idx="995">
                  <c:v>1462044611937</c:v>
                </c:pt>
                <c:pt idx="996">
                  <c:v>1462044612031</c:v>
                </c:pt>
                <c:pt idx="997">
                  <c:v>1462044612150</c:v>
                </c:pt>
                <c:pt idx="998">
                  <c:v>1462044612386</c:v>
                </c:pt>
                <c:pt idx="999">
                  <c:v>1462044612887</c:v>
                </c:pt>
                <c:pt idx="1000">
                  <c:v>1462044612991</c:v>
                </c:pt>
                <c:pt idx="1001">
                  <c:v>1462044613106</c:v>
                </c:pt>
                <c:pt idx="1002">
                  <c:v>1462044613845</c:v>
                </c:pt>
                <c:pt idx="1003">
                  <c:v>1462044613949</c:v>
                </c:pt>
                <c:pt idx="1004">
                  <c:v>1462044614056</c:v>
                </c:pt>
                <c:pt idx="1005">
                  <c:v>1462044614899</c:v>
                </c:pt>
                <c:pt idx="1006">
                  <c:v>1462044615011</c:v>
                </c:pt>
                <c:pt idx="1007">
                  <c:v>1462044615251</c:v>
                </c:pt>
                <c:pt idx="1008">
                  <c:v>1462044615760</c:v>
                </c:pt>
                <c:pt idx="1009">
                  <c:v>1462044615965</c:v>
                </c:pt>
                <c:pt idx="1010">
                  <c:v>1462044616204</c:v>
                </c:pt>
                <c:pt idx="1011">
                  <c:v>1462044616925</c:v>
                </c:pt>
                <c:pt idx="1012">
                  <c:v>1462044617163</c:v>
                </c:pt>
                <c:pt idx="1013">
                  <c:v>1462044617762</c:v>
                </c:pt>
                <c:pt idx="1014">
                  <c:v>1462044617879</c:v>
                </c:pt>
                <c:pt idx="1015">
                  <c:v>1462044618114</c:v>
                </c:pt>
                <c:pt idx="1016">
                  <c:v>1462044618830</c:v>
                </c:pt>
                <c:pt idx="1017">
                  <c:v>1462044619072</c:v>
                </c:pt>
                <c:pt idx="1018">
                  <c:v>1462044619580</c:v>
                </c:pt>
                <c:pt idx="1019">
                  <c:v>1462044619671</c:v>
                </c:pt>
                <c:pt idx="1020">
                  <c:v>1462044620534</c:v>
                </c:pt>
                <c:pt idx="1021">
                  <c:v>1462044620631</c:v>
                </c:pt>
                <c:pt idx="1022">
                  <c:v>1462044620739</c:v>
                </c:pt>
                <c:pt idx="1023">
                  <c:v>1462044620979</c:v>
                </c:pt>
                <c:pt idx="1024">
                  <c:v>1462044621588</c:v>
                </c:pt>
                <c:pt idx="1025">
                  <c:v>1462044621933</c:v>
                </c:pt>
                <c:pt idx="1026">
                  <c:v>1462044622448</c:v>
                </c:pt>
                <c:pt idx="1027">
                  <c:v>1462044622646</c:v>
                </c:pt>
                <c:pt idx="1028">
                  <c:v>1462044623407</c:v>
                </c:pt>
                <c:pt idx="1029">
                  <c:v>1462044623605</c:v>
                </c:pt>
                <c:pt idx="1030">
                  <c:v>1462044623836</c:v>
                </c:pt>
                <c:pt idx="1031">
                  <c:v>1462044624455</c:v>
                </c:pt>
                <c:pt idx="1032">
                  <c:v>1462044624556</c:v>
                </c:pt>
                <c:pt idx="1033">
                  <c:v>1462044624789</c:v>
                </c:pt>
                <c:pt idx="1034">
                  <c:v>1462044625748</c:v>
                </c:pt>
                <c:pt idx="1035">
                  <c:v>1462044626279</c:v>
                </c:pt>
                <c:pt idx="1036">
                  <c:v>1462044626368</c:v>
                </c:pt>
                <c:pt idx="1037">
                  <c:v>1462044626469</c:v>
                </c:pt>
                <c:pt idx="1038">
                  <c:v>1462044627239</c:v>
                </c:pt>
                <c:pt idx="1039">
                  <c:v>1462044627326</c:v>
                </c:pt>
                <c:pt idx="1040">
                  <c:v>1462044627420</c:v>
                </c:pt>
                <c:pt idx="1041">
                  <c:v>1462044627658</c:v>
                </c:pt>
                <c:pt idx="1042">
                  <c:v>1462044628194</c:v>
                </c:pt>
                <c:pt idx="1043">
                  <c:v>1462044628377</c:v>
                </c:pt>
                <c:pt idx="1044">
                  <c:v>1462044628613</c:v>
                </c:pt>
                <c:pt idx="1045">
                  <c:v>1462044629146</c:v>
                </c:pt>
                <c:pt idx="1046">
                  <c:v>1462044629236</c:v>
                </c:pt>
                <c:pt idx="1047">
                  <c:v>1462044629328</c:v>
                </c:pt>
                <c:pt idx="1048">
                  <c:v>1462044629570</c:v>
                </c:pt>
                <c:pt idx="1049">
                  <c:v>1462044630102</c:v>
                </c:pt>
                <c:pt idx="1050">
                  <c:v>1462044630195</c:v>
                </c:pt>
                <c:pt idx="1051">
                  <c:v>1462044630288</c:v>
                </c:pt>
                <c:pt idx="1052">
                  <c:v>1462044630528</c:v>
                </c:pt>
                <c:pt idx="1053">
                  <c:v>1462044631480</c:v>
                </c:pt>
                <c:pt idx="1054">
                  <c:v>1462044632199</c:v>
                </c:pt>
                <c:pt idx="1055">
                  <c:v>1462044632437</c:v>
                </c:pt>
                <c:pt idx="1056">
                  <c:v>1462044632960</c:v>
                </c:pt>
                <c:pt idx="1057">
                  <c:v>1462044633156</c:v>
                </c:pt>
                <c:pt idx="1058">
                  <c:v>1462044633914</c:v>
                </c:pt>
                <c:pt idx="1059">
                  <c:v>1462044634016</c:v>
                </c:pt>
                <c:pt idx="1060">
                  <c:v>1462044634108</c:v>
                </c:pt>
                <c:pt idx="1061">
                  <c:v>1462044634349</c:v>
                </c:pt>
                <c:pt idx="1062">
                  <c:v>1462044634967</c:v>
                </c:pt>
                <c:pt idx="1063">
                  <c:v>1462044635064</c:v>
                </c:pt>
                <c:pt idx="1064">
                  <c:v>1462044635829</c:v>
                </c:pt>
                <c:pt idx="1065">
                  <c:v>1462044635926</c:v>
                </c:pt>
                <c:pt idx="1066">
                  <c:v>1462044636021</c:v>
                </c:pt>
                <c:pt idx="1067">
                  <c:v>1462044636263</c:v>
                </c:pt>
                <c:pt idx="1068">
                  <c:v>1462044636784</c:v>
                </c:pt>
                <c:pt idx="1069">
                  <c:v>1462044636884</c:v>
                </c:pt>
                <c:pt idx="1070">
                  <c:v>1462044637744</c:v>
                </c:pt>
                <c:pt idx="1071">
                  <c:v>1462044637932</c:v>
                </c:pt>
                <c:pt idx="1072">
                  <c:v>1462044638799</c:v>
                </c:pt>
                <c:pt idx="1073">
                  <c:v>1462044638888</c:v>
                </c:pt>
                <c:pt idx="1074">
                  <c:v>1462044639126</c:v>
                </c:pt>
                <c:pt idx="1075">
                  <c:v>1462044639653</c:v>
                </c:pt>
                <c:pt idx="1076">
                  <c:v>1462044639844</c:v>
                </c:pt>
                <c:pt idx="1077">
                  <c:v>1462044640081</c:v>
                </c:pt>
                <c:pt idx="1078">
                  <c:v>1462044640603</c:v>
                </c:pt>
                <c:pt idx="1079">
                  <c:v>1462044640711</c:v>
                </c:pt>
                <c:pt idx="1080">
                  <c:v>1462044640796</c:v>
                </c:pt>
                <c:pt idx="1081">
                  <c:v>1462044641036</c:v>
                </c:pt>
                <c:pt idx="1082">
                  <c:v>1462044641554</c:v>
                </c:pt>
                <c:pt idx="1083">
                  <c:v>1462044641664</c:v>
                </c:pt>
                <c:pt idx="1084">
                  <c:v>1462044641991</c:v>
                </c:pt>
                <c:pt idx="1085">
                  <c:v>1462044642510</c:v>
                </c:pt>
                <c:pt idx="1086">
                  <c:v>1462044642619</c:v>
                </c:pt>
                <c:pt idx="1087">
                  <c:v>1462044642706</c:v>
                </c:pt>
                <c:pt idx="1088">
                  <c:v>1462044643460</c:v>
                </c:pt>
                <c:pt idx="1089">
                  <c:v>1462044643906</c:v>
                </c:pt>
                <c:pt idx="1090">
                  <c:v>1462044644410</c:v>
                </c:pt>
                <c:pt idx="1091">
                  <c:v>1462044644529</c:v>
                </c:pt>
                <c:pt idx="1092">
                  <c:v>1462044644612</c:v>
                </c:pt>
                <c:pt idx="1093">
                  <c:v>1462044645487</c:v>
                </c:pt>
                <c:pt idx="1094">
                  <c:v>1462044645566</c:v>
                </c:pt>
                <c:pt idx="1095">
                  <c:v>1462044645820</c:v>
                </c:pt>
                <c:pt idx="1096">
                  <c:v>1462044646445</c:v>
                </c:pt>
                <c:pt idx="1097">
                  <c:v>1462044646516</c:v>
                </c:pt>
                <c:pt idx="1098">
                  <c:v>1462044646772</c:v>
                </c:pt>
                <c:pt idx="1099">
                  <c:v>1462044647279</c:v>
                </c:pt>
                <c:pt idx="1100">
                  <c:v>1462044647405</c:v>
                </c:pt>
                <c:pt idx="1101">
                  <c:v>1462044647474</c:v>
                </c:pt>
                <c:pt idx="1102">
                  <c:v>1462044647729</c:v>
                </c:pt>
                <c:pt idx="1103">
                  <c:v>1462044648238</c:v>
                </c:pt>
                <c:pt idx="1104">
                  <c:v>1462044648433</c:v>
                </c:pt>
                <c:pt idx="1105">
                  <c:v>1462044648683</c:v>
                </c:pt>
                <c:pt idx="1106">
                  <c:v>1462044649187</c:v>
                </c:pt>
                <c:pt idx="1107">
                  <c:v>1462044649313</c:v>
                </c:pt>
                <c:pt idx="1108">
                  <c:v>1462044649382</c:v>
                </c:pt>
                <c:pt idx="1109">
                  <c:v>1462044649640</c:v>
                </c:pt>
                <c:pt idx="1110">
                  <c:v>1462044650139</c:v>
                </c:pt>
                <c:pt idx="1111">
                  <c:v>1462044650272</c:v>
                </c:pt>
                <c:pt idx="1112">
                  <c:v>1462044650335</c:v>
                </c:pt>
                <c:pt idx="1113">
                  <c:v>1462044651228</c:v>
                </c:pt>
                <c:pt idx="1114">
                  <c:v>1462044651549</c:v>
                </c:pt>
                <c:pt idx="1115">
                  <c:v>1462044652050</c:v>
                </c:pt>
                <c:pt idx="1116">
                  <c:v>1462044652186</c:v>
                </c:pt>
                <c:pt idx="1117">
                  <c:v>1462044653003</c:v>
                </c:pt>
                <c:pt idx="1118">
                  <c:v>1462044653197</c:v>
                </c:pt>
                <c:pt idx="1119">
                  <c:v>1462044653459</c:v>
                </c:pt>
                <c:pt idx="1120">
                  <c:v>1462044653957</c:v>
                </c:pt>
                <c:pt idx="1121">
                  <c:v>1462044654096</c:v>
                </c:pt>
                <c:pt idx="1122">
                  <c:v>1462044654157</c:v>
                </c:pt>
                <c:pt idx="1123">
                  <c:v>1462044654410</c:v>
                </c:pt>
                <c:pt idx="1124">
                  <c:v>1462044655107</c:v>
                </c:pt>
                <c:pt idx="1125">
                  <c:v>1462044655364</c:v>
                </c:pt>
                <c:pt idx="1126">
                  <c:v>1462044656063</c:v>
                </c:pt>
                <c:pt idx="1127">
                  <c:v>1462044656320</c:v>
                </c:pt>
                <c:pt idx="1128">
                  <c:v>1462044656817</c:v>
                </c:pt>
                <c:pt idx="1129">
                  <c:v>1462044656961</c:v>
                </c:pt>
                <c:pt idx="1130">
                  <c:v>1462044657016</c:v>
                </c:pt>
                <c:pt idx="1131">
                  <c:v>1462044657970</c:v>
                </c:pt>
                <c:pt idx="1132">
                  <c:v>1462044658231</c:v>
                </c:pt>
                <c:pt idx="1133">
                  <c:v>1462044658728</c:v>
                </c:pt>
                <c:pt idx="1134">
                  <c:v>1462044659191</c:v>
                </c:pt>
                <c:pt idx="1135">
                  <c:v>1462044659684</c:v>
                </c:pt>
                <c:pt idx="1136">
                  <c:v>1462044659825</c:v>
                </c:pt>
                <c:pt idx="1137">
                  <c:v>1462044659880</c:v>
                </c:pt>
                <c:pt idx="1138">
                  <c:v>1462044660150</c:v>
                </c:pt>
                <c:pt idx="1139">
                  <c:v>1462044660638</c:v>
                </c:pt>
                <c:pt idx="1140">
                  <c:v>1462044660783</c:v>
                </c:pt>
                <c:pt idx="1141">
                  <c:v>1462044661102</c:v>
                </c:pt>
                <c:pt idx="1142">
                  <c:v>1462044661593</c:v>
                </c:pt>
                <c:pt idx="1143">
                  <c:v>1462044661733</c:v>
                </c:pt>
                <c:pt idx="1144">
                  <c:v>1462044662058</c:v>
                </c:pt>
                <c:pt idx="1145">
                  <c:v>1462044662545</c:v>
                </c:pt>
                <c:pt idx="1146">
                  <c:v>1462044662683</c:v>
                </c:pt>
                <c:pt idx="1147">
                  <c:v>1462044662740</c:v>
                </c:pt>
                <c:pt idx="1148">
                  <c:v>1462044663497</c:v>
                </c:pt>
                <c:pt idx="1149">
                  <c:v>1462044663690</c:v>
                </c:pt>
                <c:pt idx="1150">
                  <c:v>1462044663966</c:v>
                </c:pt>
                <c:pt idx="1151">
                  <c:v>1462044664596</c:v>
                </c:pt>
                <c:pt idx="1152">
                  <c:v>1462044664644</c:v>
                </c:pt>
                <c:pt idx="1153">
                  <c:v>1462044664923</c:v>
                </c:pt>
                <c:pt idx="1154">
                  <c:v>1462044665552</c:v>
                </c:pt>
                <c:pt idx="1155">
                  <c:v>1462044665595</c:v>
                </c:pt>
                <c:pt idx="1156">
                  <c:v>1462044665879</c:v>
                </c:pt>
                <c:pt idx="1157">
                  <c:v>1462044666363</c:v>
                </c:pt>
                <c:pt idx="1158">
                  <c:v>1462044666509</c:v>
                </c:pt>
                <c:pt idx="1159">
                  <c:v>1462044666552</c:v>
                </c:pt>
                <c:pt idx="1160">
                  <c:v>1462044667468</c:v>
                </c:pt>
                <c:pt idx="1161">
                  <c:v>1462044667510</c:v>
                </c:pt>
                <c:pt idx="1162">
                  <c:v>1462044667790</c:v>
                </c:pt>
                <c:pt idx="1163">
                  <c:v>1462044668275</c:v>
                </c:pt>
                <c:pt idx="1164">
                  <c:v>1462044668469</c:v>
                </c:pt>
                <c:pt idx="1165">
                  <c:v>1462044668747</c:v>
                </c:pt>
                <c:pt idx="1166">
                  <c:v>1462044669234</c:v>
                </c:pt>
                <c:pt idx="1167">
                  <c:v>1462044669377</c:v>
                </c:pt>
                <c:pt idx="1168">
                  <c:v>1462044669426</c:v>
                </c:pt>
                <c:pt idx="1169">
                  <c:v>1462044669703</c:v>
                </c:pt>
                <c:pt idx="1170">
                  <c:v>1462044670194</c:v>
                </c:pt>
                <c:pt idx="1171">
                  <c:v>1462044670329</c:v>
                </c:pt>
                <c:pt idx="1172">
                  <c:v>1462044670379</c:v>
                </c:pt>
                <c:pt idx="1173">
                  <c:v>1462044670654</c:v>
                </c:pt>
                <c:pt idx="1174">
                  <c:v>1462044671146</c:v>
                </c:pt>
                <c:pt idx="1175">
                  <c:v>1462044671287</c:v>
                </c:pt>
                <c:pt idx="1176">
                  <c:v>1462044671610</c:v>
                </c:pt>
                <c:pt idx="1177">
                  <c:v>1462044672104</c:v>
                </c:pt>
                <c:pt idx="1178">
                  <c:v>1462044672285</c:v>
                </c:pt>
                <c:pt idx="1179">
                  <c:v>1462044673238</c:v>
                </c:pt>
                <c:pt idx="1180">
                  <c:v>1462044674020</c:v>
                </c:pt>
                <c:pt idx="1181">
                  <c:v>1462044674145</c:v>
                </c:pt>
                <c:pt idx="1182">
                  <c:v>1462044674192</c:v>
                </c:pt>
                <c:pt idx="1183">
                  <c:v>1462044674470</c:v>
                </c:pt>
                <c:pt idx="1184">
                  <c:v>1462044675149</c:v>
                </c:pt>
                <c:pt idx="1185">
                  <c:v>1462044675426</c:v>
                </c:pt>
                <c:pt idx="1186">
                  <c:v>1462044676103</c:v>
                </c:pt>
                <c:pt idx="1187">
                  <c:v>1462044676380</c:v>
                </c:pt>
                <c:pt idx="1188">
                  <c:v>1462044677010</c:v>
                </c:pt>
                <c:pt idx="1189">
                  <c:v>1462044677061</c:v>
                </c:pt>
                <c:pt idx="1190">
                  <c:v>1462044677335</c:v>
                </c:pt>
                <c:pt idx="1191">
                  <c:v>1462044677844</c:v>
                </c:pt>
                <c:pt idx="1192">
                  <c:v>1462044678017</c:v>
                </c:pt>
                <c:pt idx="1193">
                  <c:v>1462044678794</c:v>
                </c:pt>
                <c:pt idx="1194">
                  <c:v>1462044678921</c:v>
                </c:pt>
                <c:pt idx="1195">
                  <c:v>1462044678973</c:v>
                </c:pt>
                <c:pt idx="1196">
                  <c:v>1462044679241</c:v>
                </c:pt>
                <c:pt idx="1197">
                  <c:v>1462044679748</c:v>
                </c:pt>
                <c:pt idx="1198">
                  <c:v>1462044679875</c:v>
                </c:pt>
                <c:pt idx="1199">
                  <c:v>1462044679923</c:v>
                </c:pt>
                <c:pt idx="1200">
                  <c:v>1462044680199</c:v>
                </c:pt>
                <c:pt idx="1201">
                  <c:v>1462044680834</c:v>
                </c:pt>
                <c:pt idx="1202">
                  <c:v>1462044680873</c:v>
                </c:pt>
                <c:pt idx="1203">
                  <c:v>1462044681152</c:v>
                </c:pt>
                <c:pt idx="1204">
                  <c:v>1462044681659</c:v>
                </c:pt>
                <c:pt idx="1205">
                  <c:v>1462044681792</c:v>
                </c:pt>
                <c:pt idx="1206">
                  <c:v>1462044682101</c:v>
                </c:pt>
                <c:pt idx="1207">
                  <c:v>1462044682616</c:v>
                </c:pt>
                <c:pt idx="1208">
                  <c:v>1462044682749</c:v>
                </c:pt>
                <c:pt idx="1209">
                  <c:v>1462044682786</c:v>
                </c:pt>
                <c:pt idx="1210">
                  <c:v>1462044683568</c:v>
                </c:pt>
                <c:pt idx="1211">
                  <c:v>1462044683739</c:v>
                </c:pt>
                <c:pt idx="1212">
                  <c:v>1462044684014</c:v>
                </c:pt>
                <c:pt idx="1213">
                  <c:v>1462044684523</c:v>
                </c:pt>
                <c:pt idx="1214">
                  <c:v>1462044684968</c:v>
                </c:pt>
                <c:pt idx="1215">
                  <c:v>1462044685617</c:v>
                </c:pt>
                <c:pt idx="1216">
                  <c:v>1462044685652</c:v>
                </c:pt>
                <c:pt idx="1217">
                  <c:v>1462044685922</c:v>
                </c:pt>
                <c:pt idx="1218">
                  <c:v>1462044686570</c:v>
                </c:pt>
                <c:pt idx="1219">
                  <c:v>1462044686610</c:v>
                </c:pt>
                <c:pt idx="1220">
                  <c:v>1462044686874</c:v>
                </c:pt>
                <c:pt idx="1221">
                  <c:v>1462044687386</c:v>
                </c:pt>
                <c:pt idx="1222">
                  <c:v>1462044687521</c:v>
                </c:pt>
                <c:pt idx="1223">
                  <c:v>1462044687565</c:v>
                </c:pt>
                <c:pt idx="1224">
                  <c:v>1462044687827</c:v>
                </c:pt>
                <c:pt idx="1225">
                  <c:v>1462044688783</c:v>
                </c:pt>
                <c:pt idx="1226">
                  <c:v>1462044689300</c:v>
                </c:pt>
                <c:pt idx="1227">
                  <c:v>1462044689470</c:v>
                </c:pt>
                <c:pt idx="1228">
                  <c:v>1462044689738</c:v>
                </c:pt>
                <c:pt idx="1229">
                  <c:v>1462044690258</c:v>
                </c:pt>
                <c:pt idx="1230">
                  <c:v>1462044690388</c:v>
                </c:pt>
                <c:pt idx="1231">
                  <c:v>1462044690427</c:v>
                </c:pt>
                <c:pt idx="1232">
                  <c:v>1462044691214</c:v>
                </c:pt>
                <c:pt idx="1233">
                  <c:v>1462044691345</c:v>
                </c:pt>
                <c:pt idx="1234">
                  <c:v>1462044691652</c:v>
                </c:pt>
                <c:pt idx="1235">
                  <c:v>1462044692168</c:v>
                </c:pt>
                <c:pt idx="1236">
                  <c:v>1462044692305</c:v>
                </c:pt>
                <c:pt idx="1237">
                  <c:v>1462044692342</c:v>
                </c:pt>
                <c:pt idx="1238">
                  <c:v>1462044693124</c:v>
                </c:pt>
                <c:pt idx="1239">
                  <c:v>1462044693259</c:v>
                </c:pt>
                <c:pt idx="1240">
                  <c:v>1462044693296</c:v>
                </c:pt>
                <c:pt idx="1241">
                  <c:v>1462044693562</c:v>
                </c:pt>
                <c:pt idx="1242">
                  <c:v>1462044694080</c:v>
                </c:pt>
                <c:pt idx="1243">
                  <c:v>1462044694255</c:v>
                </c:pt>
                <c:pt idx="1244">
                  <c:v>1462044694514</c:v>
                </c:pt>
                <c:pt idx="1245">
                  <c:v>1462044695168</c:v>
                </c:pt>
                <c:pt idx="1246">
                  <c:v>1462044695207</c:v>
                </c:pt>
                <c:pt idx="1247">
                  <c:v>1462044695472</c:v>
                </c:pt>
                <c:pt idx="1248">
                  <c:v>1462044695997</c:v>
                </c:pt>
                <c:pt idx="1249">
                  <c:v>1462044696127</c:v>
                </c:pt>
                <c:pt idx="1250">
                  <c:v>1462044696166</c:v>
                </c:pt>
                <c:pt idx="1251">
                  <c:v>1462044696423</c:v>
                </c:pt>
                <c:pt idx="1252">
                  <c:v>1462044696953</c:v>
                </c:pt>
                <c:pt idx="1253">
                  <c:v>1462044697125</c:v>
                </c:pt>
                <c:pt idx="1254">
                  <c:v>1462044697380</c:v>
                </c:pt>
                <c:pt idx="1255">
                  <c:v>1462044697907</c:v>
                </c:pt>
                <c:pt idx="1256">
                  <c:v>1462044698340</c:v>
                </c:pt>
                <c:pt idx="1257">
                  <c:v>1462044698866</c:v>
                </c:pt>
                <c:pt idx="1258">
                  <c:v>1462044698984</c:v>
                </c:pt>
                <c:pt idx="1259">
                  <c:v>1462044699040</c:v>
                </c:pt>
                <c:pt idx="1260">
                  <c:v>1462044699290</c:v>
                </c:pt>
                <c:pt idx="1261">
                  <c:v>1462044699820</c:v>
                </c:pt>
                <c:pt idx="1262">
                  <c:v>1462044699937</c:v>
                </c:pt>
                <c:pt idx="1263">
                  <c:v>1462044699991</c:v>
                </c:pt>
                <c:pt idx="1264">
                  <c:v>1462044700780</c:v>
                </c:pt>
                <c:pt idx="1265">
                  <c:v>1462044700894</c:v>
                </c:pt>
                <c:pt idx="1266">
                  <c:v>1462044701736</c:v>
                </c:pt>
                <c:pt idx="1267">
                  <c:v>1462044701901</c:v>
                </c:pt>
                <c:pt idx="1268">
                  <c:v>1462044702150</c:v>
                </c:pt>
                <c:pt idx="1269">
                  <c:v>1462044702689</c:v>
                </c:pt>
                <c:pt idx="1270">
                  <c:v>1462044702807</c:v>
                </c:pt>
                <c:pt idx="1271">
                  <c:v>1462044703647</c:v>
                </c:pt>
                <c:pt idx="1272">
                  <c:v>1462044703759</c:v>
                </c:pt>
                <c:pt idx="1273">
                  <c:v>1462044703813</c:v>
                </c:pt>
                <c:pt idx="1274">
                  <c:v>1462044704057</c:v>
                </c:pt>
                <c:pt idx="1275">
                  <c:v>1462044704596</c:v>
                </c:pt>
                <c:pt idx="1276">
                  <c:v>1462044704766</c:v>
                </c:pt>
                <c:pt idx="1277">
                  <c:v>1462044705016</c:v>
                </c:pt>
                <c:pt idx="1278">
                  <c:v>1462044705717</c:v>
                </c:pt>
                <c:pt idx="1279">
                  <c:v>1462044705968</c:v>
                </c:pt>
                <c:pt idx="1280">
                  <c:v>1462044706629</c:v>
                </c:pt>
                <c:pt idx="1281">
                  <c:v>1462044706669</c:v>
                </c:pt>
                <c:pt idx="1282">
                  <c:v>1462044706919</c:v>
                </c:pt>
                <c:pt idx="1283">
                  <c:v>1462044707456</c:v>
                </c:pt>
                <c:pt idx="1284">
                  <c:v>1462044707588</c:v>
                </c:pt>
                <c:pt idx="1285">
                  <c:v>1462044707621</c:v>
                </c:pt>
                <c:pt idx="1286">
                  <c:v>1462044707870</c:v>
                </c:pt>
                <c:pt idx="1287">
                  <c:v>1462044708415</c:v>
                </c:pt>
                <c:pt idx="1288">
                  <c:v>1462044708572</c:v>
                </c:pt>
                <c:pt idx="1289">
                  <c:v>1462044708822</c:v>
                </c:pt>
                <c:pt idx="1290">
                  <c:v>1462044709370</c:v>
                </c:pt>
                <c:pt idx="1291">
                  <c:v>1462044709529</c:v>
                </c:pt>
                <c:pt idx="1292">
                  <c:v>1462044709777</c:v>
                </c:pt>
                <c:pt idx="1293">
                  <c:v>1462044710326</c:v>
                </c:pt>
                <c:pt idx="1294">
                  <c:v>1462044710480</c:v>
                </c:pt>
                <c:pt idx="1295">
                  <c:v>1462044710729</c:v>
                </c:pt>
                <c:pt idx="1296">
                  <c:v>1462044711279</c:v>
                </c:pt>
                <c:pt idx="1297">
                  <c:v>1462044711416</c:v>
                </c:pt>
                <c:pt idx="1298">
                  <c:v>1462044711679</c:v>
                </c:pt>
                <c:pt idx="1299">
                  <c:v>1462044712235</c:v>
                </c:pt>
                <c:pt idx="1300">
                  <c:v>1462044712367</c:v>
                </c:pt>
                <c:pt idx="1301">
                  <c:v>1462044713193</c:v>
                </c:pt>
                <c:pt idx="1302">
                  <c:v>1462044713322</c:v>
                </c:pt>
                <c:pt idx="1303">
                  <c:v>1462044713349</c:v>
                </c:pt>
                <c:pt idx="1304">
                  <c:v>1462044713591</c:v>
                </c:pt>
                <c:pt idx="1305">
                  <c:v>1462044714145</c:v>
                </c:pt>
                <c:pt idx="1306">
                  <c:v>1462044714274</c:v>
                </c:pt>
                <c:pt idx="1307">
                  <c:v>1462044714299</c:v>
                </c:pt>
                <c:pt idx="1308">
                  <c:v>1462044715227</c:v>
                </c:pt>
                <c:pt idx="1309">
                  <c:v>1462044715255</c:v>
                </c:pt>
                <c:pt idx="1310">
                  <c:v>1462044715509</c:v>
                </c:pt>
                <c:pt idx="1311">
                  <c:v>1462044716057</c:v>
                </c:pt>
                <c:pt idx="1312">
                  <c:v>1462044716182</c:v>
                </c:pt>
                <c:pt idx="1313">
                  <c:v>1462044716211</c:v>
                </c:pt>
                <c:pt idx="1314">
                  <c:v>1462044716458</c:v>
                </c:pt>
                <c:pt idx="1315">
                  <c:v>1462044717016</c:v>
                </c:pt>
                <c:pt idx="1316">
                  <c:v>1462044717137</c:v>
                </c:pt>
                <c:pt idx="1317">
                  <c:v>1462044717163</c:v>
                </c:pt>
                <c:pt idx="1318">
                  <c:v>1462044717418</c:v>
                </c:pt>
                <c:pt idx="1319">
                  <c:v>1462044717970</c:v>
                </c:pt>
                <c:pt idx="1320">
                  <c:v>1462044718121</c:v>
                </c:pt>
                <c:pt idx="1321">
                  <c:v>1462044718371</c:v>
                </c:pt>
                <c:pt idx="1322">
                  <c:v>1462044719055</c:v>
                </c:pt>
                <c:pt idx="1323">
                  <c:v>1462044719078</c:v>
                </c:pt>
                <c:pt idx="1324">
                  <c:v>1462044719330</c:v>
                </c:pt>
                <c:pt idx="1325">
                  <c:v>1462044719879</c:v>
                </c:pt>
                <c:pt idx="1326">
                  <c:v>1462044720008</c:v>
                </c:pt>
                <c:pt idx="1327">
                  <c:v>1462044720030</c:v>
                </c:pt>
                <c:pt idx="1328">
                  <c:v>1462044720837</c:v>
                </c:pt>
                <c:pt idx="1329">
                  <c:v>1462044720963</c:v>
                </c:pt>
                <c:pt idx="1330">
                  <c:v>1462044721239</c:v>
                </c:pt>
                <c:pt idx="1331">
                  <c:v>1462044721794</c:v>
                </c:pt>
                <c:pt idx="1332">
                  <c:v>1462044721922</c:v>
                </c:pt>
                <c:pt idx="1333">
                  <c:v>1462044721945</c:v>
                </c:pt>
                <c:pt idx="1334">
                  <c:v>1462044722193</c:v>
                </c:pt>
                <c:pt idx="1335">
                  <c:v>1462044722743</c:v>
                </c:pt>
                <c:pt idx="1336">
                  <c:v>1462044722872</c:v>
                </c:pt>
                <c:pt idx="1337">
                  <c:v>1462044722896</c:v>
                </c:pt>
                <c:pt idx="1338">
                  <c:v>1462044723700</c:v>
                </c:pt>
                <c:pt idx="1339">
                  <c:v>1462044723832</c:v>
                </c:pt>
                <c:pt idx="1340">
                  <c:v>1462044724102</c:v>
                </c:pt>
                <c:pt idx="1341">
                  <c:v>1462044724785</c:v>
                </c:pt>
                <c:pt idx="1342">
                  <c:v>1462044724808</c:v>
                </c:pt>
                <c:pt idx="1343">
                  <c:v>1462044725058</c:v>
                </c:pt>
                <c:pt idx="1344">
                  <c:v>1462044725766</c:v>
                </c:pt>
                <c:pt idx="1345">
                  <c:v>1462044726566</c:v>
                </c:pt>
                <c:pt idx="1346">
                  <c:v>1462044726975</c:v>
                </c:pt>
                <c:pt idx="1347">
                  <c:v>1462044727525</c:v>
                </c:pt>
                <c:pt idx="1348">
                  <c:v>1462044727646</c:v>
                </c:pt>
                <c:pt idx="1349">
                  <c:v>1462044727928</c:v>
                </c:pt>
                <c:pt idx="1350">
                  <c:v>1462044728476</c:v>
                </c:pt>
                <c:pt idx="1351">
                  <c:v>1462044728627</c:v>
                </c:pt>
                <c:pt idx="1352">
                  <c:v>1462044728880</c:v>
                </c:pt>
                <c:pt idx="1353">
                  <c:v>1462044729426</c:v>
                </c:pt>
                <c:pt idx="1354">
                  <c:v>1462044729583</c:v>
                </c:pt>
                <c:pt idx="1355">
                  <c:v>1462044729832</c:v>
                </c:pt>
                <c:pt idx="1356">
                  <c:v>1462044730790</c:v>
                </c:pt>
                <c:pt idx="1357">
                  <c:v>1462044731339</c:v>
                </c:pt>
                <c:pt idx="1358">
                  <c:v>1462044731463</c:v>
                </c:pt>
                <c:pt idx="1359">
                  <c:v>1462044731742</c:v>
                </c:pt>
                <c:pt idx="1360">
                  <c:v>1462044732293</c:v>
                </c:pt>
                <c:pt idx="1361">
                  <c:v>1462044732441</c:v>
                </c:pt>
                <c:pt idx="1362">
                  <c:v>1462044733243</c:v>
                </c:pt>
                <c:pt idx="1363">
                  <c:v>1462044733376</c:v>
                </c:pt>
                <c:pt idx="1364">
                  <c:v>1462044734193</c:v>
                </c:pt>
                <c:pt idx="1365">
                  <c:v>1462044734328</c:v>
                </c:pt>
                <c:pt idx="1366">
                  <c:v>1462044734605</c:v>
                </c:pt>
                <c:pt idx="1367">
                  <c:v>1462044735300</c:v>
                </c:pt>
                <c:pt idx="1368">
                  <c:v>1462044736107</c:v>
                </c:pt>
                <c:pt idx="1369">
                  <c:v>1462044736514</c:v>
                </c:pt>
                <c:pt idx="1370">
                  <c:v>1462044737059</c:v>
                </c:pt>
                <c:pt idx="1371">
                  <c:v>1462044737217</c:v>
                </c:pt>
                <c:pt idx="1372">
                  <c:v>1462044737464</c:v>
                </c:pt>
                <c:pt idx="1373">
                  <c:v>1462044738013</c:v>
                </c:pt>
                <c:pt idx="1374">
                  <c:v>1462044738414</c:v>
                </c:pt>
                <c:pt idx="1375">
                  <c:v>1462044738964</c:v>
                </c:pt>
                <c:pt idx="1376">
                  <c:v>1462044739112</c:v>
                </c:pt>
                <c:pt idx="1377">
                  <c:v>1462044739370</c:v>
                </c:pt>
                <c:pt idx="1378">
                  <c:v>1462044739923</c:v>
                </c:pt>
                <c:pt idx="1379">
                  <c:v>1462044740070</c:v>
                </c:pt>
                <c:pt idx="1380">
                  <c:v>1462044740879</c:v>
                </c:pt>
                <c:pt idx="1381">
                  <c:v>1462044741285</c:v>
                </c:pt>
                <c:pt idx="1382">
                  <c:v>1462044741836</c:v>
                </c:pt>
                <c:pt idx="1383">
                  <c:v>1462044741993</c:v>
                </c:pt>
                <c:pt idx="1384">
                  <c:v>1462044742236</c:v>
                </c:pt>
                <c:pt idx="1385">
                  <c:v>1462044742945</c:v>
                </c:pt>
                <c:pt idx="1386">
                  <c:v>1462044743745</c:v>
                </c:pt>
                <c:pt idx="1387">
                  <c:v>1462044743908</c:v>
                </c:pt>
                <c:pt idx="1388">
                  <c:v>1462044744144</c:v>
                </c:pt>
                <c:pt idx="1389">
                  <c:v>1462044744697</c:v>
                </c:pt>
                <c:pt idx="1390">
                  <c:v>1462044744845</c:v>
                </c:pt>
                <c:pt idx="1391">
                  <c:v>1462044744850</c:v>
                </c:pt>
                <c:pt idx="1392">
                  <c:v>1462044745099</c:v>
                </c:pt>
                <c:pt idx="1393">
                  <c:v>1462044745809</c:v>
                </c:pt>
                <c:pt idx="1394">
                  <c:v>1462044746752</c:v>
                </c:pt>
                <c:pt idx="1395">
                  <c:v>1462044746767</c:v>
                </c:pt>
                <c:pt idx="1396">
                  <c:v>1462044747014</c:v>
                </c:pt>
                <c:pt idx="1397">
                  <c:v>1462044747564</c:v>
                </c:pt>
                <c:pt idx="1398">
                  <c:v>1462044747704</c:v>
                </c:pt>
                <c:pt idx="1399">
                  <c:v>1462044747721</c:v>
                </c:pt>
                <c:pt idx="1400">
                  <c:v>1462044747966</c:v>
                </c:pt>
                <c:pt idx="1401">
                  <c:v>1462044748516</c:v>
                </c:pt>
                <c:pt idx="1402">
                  <c:v>1462044748679</c:v>
                </c:pt>
                <c:pt idx="1403">
                  <c:v>1462044748919</c:v>
                </c:pt>
                <c:pt idx="1404">
                  <c:v>1462044749475</c:v>
                </c:pt>
                <c:pt idx="1405">
                  <c:v>1462044749632</c:v>
                </c:pt>
                <c:pt idx="1406">
                  <c:v>1462044749873</c:v>
                </c:pt>
                <c:pt idx="1407">
                  <c:v>1462044750426</c:v>
                </c:pt>
                <c:pt idx="1408">
                  <c:v>1462044750572</c:v>
                </c:pt>
                <c:pt idx="1409">
                  <c:v>1462044750588</c:v>
                </c:pt>
                <c:pt idx="1410">
                  <c:v>1462044751385</c:v>
                </c:pt>
                <c:pt idx="1411">
                  <c:v>1462044751530</c:v>
                </c:pt>
                <c:pt idx="1412">
                  <c:v>1462044752337</c:v>
                </c:pt>
                <c:pt idx="1413">
                  <c:v>1462044752485</c:v>
                </c:pt>
                <c:pt idx="1414">
                  <c:v>1462044753291</c:v>
                </c:pt>
                <c:pt idx="1415">
                  <c:v>1462044753445</c:v>
                </c:pt>
                <c:pt idx="1416">
                  <c:v>1462044754245</c:v>
                </c:pt>
                <c:pt idx="1417">
                  <c:v>1462044754394</c:v>
                </c:pt>
                <c:pt idx="1418">
                  <c:v>1462044754413</c:v>
                </c:pt>
                <c:pt idx="1419">
                  <c:v>1462044754650</c:v>
                </c:pt>
                <c:pt idx="1420">
                  <c:v>1462044755353</c:v>
                </c:pt>
                <c:pt idx="1421">
                  <c:v>1462044755363</c:v>
                </c:pt>
                <c:pt idx="1422">
                  <c:v>1462044755603</c:v>
                </c:pt>
                <c:pt idx="1423">
                  <c:v>1462044756150</c:v>
                </c:pt>
                <c:pt idx="1424">
                  <c:v>1462044756316</c:v>
                </c:pt>
                <c:pt idx="1425">
                  <c:v>1462044756557</c:v>
                </c:pt>
                <c:pt idx="1426">
                  <c:v>1462044757100</c:v>
                </c:pt>
                <c:pt idx="1427">
                  <c:v>1462044757272</c:v>
                </c:pt>
                <c:pt idx="1428">
                  <c:v>1462044757510</c:v>
                </c:pt>
                <c:pt idx="1429">
                  <c:v>1462044758059</c:v>
                </c:pt>
                <c:pt idx="1430">
                  <c:v>1462044758221</c:v>
                </c:pt>
                <c:pt idx="1431">
                  <c:v>1462044759009</c:v>
                </c:pt>
                <c:pt idx="1432">
                  <c:v>1462044759172</c:v>
                </c:pt>
                <c:pt idx="1433">
                  <c:v>1462044759174</c:v>
                </c:pt>
                <c:pt idx="1434">
                  <c:v>1462044759413</c:v>
                </c:pt>
                <c:pt idx="1435">
                  <c:v>1462044759969</c:v>
                </c:pt>
                <c:pt idx="1436">
                  <c:v>1462044760366</c:v>
                </c:pt>
                <c:pt idx="1437">
                  <c:v>1462044760925</c:v>
                </c:pt>
                <c:pt idx="1438">
                  <c:v>1462044761082</c:v>
                </c:pt>
                <c:pt idx="1439">
                  <c:v>1462044761883</c:v>
                </c:pt>
                <c:pt idx="1440">
                  <c:v>1462044762038</c:v>
                </c:pt>
                <c:pt idx="1441">
                  <c:v>1462044762039</c:v>
                </c:pt>
                <c:pt idx="1442">
                  <c:v>1462044762283</c:v>
                </c:pt>
                <c:pt idx="1443">
                  <c:v>1462044762991</c:v>
                </c:pt>
                <c:pt idx="1444">
                  <c:v>1462044762992</c:v>
                </c:pt>
                <c:pt idx="1445">
                  <c:v>1462044763792</c:v>
                </c:pt>
                <c:pt idx="1446">
                  <c:v>1462044763942</c:v>
                </c:pt>
                <c:pt idx="1447">
                  <c:v>1462044763947</c:v>
                </c:pt>
                <c:pt idx="1448">
                  <c:v>1462044764185</c:v>
                </c:pt>
                <c:pt idx="1449">
                  <c:v>1462044764749</c:v>
                </c:pt>
                <c:pt idx="1450">
                  <c:v>1462044764896</c:v>
                </c:pt>
                <c:pt idx="1451">
                  <c:v>1462044764899</c:v>
                </c:pt>
                <c:pt idx="1452">
                  <c:v>1462044766093</c:v>
                </c:pt>
                <c:pt idx="1453">
                  <c:v>1462044766661</c:v>
                </c:pt>
                <c:pt idx="1454">
                  <c:v>1462044766804</c:v>
                </c:pt>
                <c:pt idx="1455">
                  <c:v>1462044766810</c:v>
                </c:pt>
                <c:pt idx="1456">
                  <c:v>1462044767047</c:v>
                </c:pt>
                <c:pt idx="1457">
                  <c:v>1462044767753</c:v>
                </c:pt>
                <c:pt idx="1458">
                  <c:v>1462044767762</c:v>
                </c:pt>
                <c:pt idx="1459">
                  <c:v>1462044767995</c:v>
                </c:pt>
                <c:pt idx="1460">
                  <c:v>1462044768575</c:v>
                </c:pt>
                <c:pt idx="1461">
                  <c:v>1462044768718</c:v>
                </c:pt>
                <c:pt idx="1462">
                  <c:v>1462044768952</c:v>
                </c:pt>
                <c:pt idx="1463">
                  <c:v>1462044769527</c:v>
                </c:pt>
                <c:pt idx="1464">
                  <c:v>1462044769662</c:v>
                </c:pt>
                <c:pt idx="1465">
                  <c:v>1462044769668</c:v>
                </c:pt>
                <c:pt idx="1466">
                  <c:v>1462044770487</c:v>
                </c:pt>
                <c:pt idx="1467">
                  <c:v>1462044770623</c:v>
                </c:pt>
                <c:pt idx="1468">
                  <c:v>1462044770862</c:v>
                </c:pt>
                <c:pt idx="1469">
                  <c:v>1462044771437</c:v>
                </c:pt>
                <c:pt idx="1470">
                  <c:v>1462044771817</c:v>
                </c:pt>
                <c:pt idx="1471">
                  <c:v>1462044772394</c:v>
                </c:pt>
                <c:pt idx="1472">
                  <c:v>1462044772526</c:v>
                </c:pt>
                <c:pt idx="1473">
                  <c:v>1462044773347</c:v>
                </c:pt>
                <c:pt idx="1474">
                  <c:v>1462044773476</c:v>
                </c:pt>
                <c:pt idx="1475">
                  <c:v>1462044773497</c:v>
                </c:pt>
                <c:pt idx="1476">
                  <c:v>1462044774303</c:v>
                </c:pt>
                <c:pt idx="1477">
                  <c:v>1462044774429</c:v>
                </c:pt>
                <c:pt idx="1478">
                  <c:v>1462044774684</c:v>
                </c:pt>
                <c:pt idx="1479">
                  <c:v>1462044775379</c:v>
                </c:pt>
                <c:pt idx="1480">
                  <c:v>1462044775408</c:v>
                </c:pt>
                <c:pt idx="1481">
                  <c:v>1462044775639</c:v>
                </c:pt>
                <c:pt idx="1482">
                  <c:v>1462044776220</c:v>
                </c:pt>
                <c:pt idx="1483">
                  <c:v>1462044776328</c:v>
                </c:pt>
                <c:pt idx="1484">
                  <c:v>1462044776363</c:v>
                </c:pt>
                <c:pt idx="1485">
                  <c:v>1462044776592</c:v>
                </c:pt>
                <c:pt idx="1486">
                  <c:v>1462044777178</c:v>
                </c:pt>
                <c:pt idx="1487">
                  <c:v>1462044777280</c:v>
                </c:pt>
                <c:pt idx="1488">
                  <c:v>1462044777317</c:v>
                </c:pt>
                <c:pt idx="1489">
                  <c:v>1462044777549</c:v>
                </c:pt>
                <c:pt idx="1490">
                  <c:v>1462044778131</c:v>
                </c:pt>
                <c:pt idx="1491">
                  <c:v>1462044778233</c:v>
                </c:pt>
                <c:pt idx="1492">
                  <c:v>1462044778507</c:v>
                </c:pt>
                <c:pt idx="1493">
                  <c:v>1462044779084</c:v>
                </c:pt>
                <c:pt idx="1494">
                  <c:v>1462044779187</c:v>
                </c:pt>
                <c:pt idx="1495">
                  <c:v>1462044779228</c:v>
                </c:pt>
                <c:pt idx="1496">
                  <c:v>1462044779466</c:v>
                </c:pt>
                <c:pt idx="1497">
                  <c:v>1462044780040</c:v>
                </c:pt>
                <c:pt idx="1498">
                  <c:v>1462044780424</c:v>
                </c:pt>
                <c:pt idx="1499">
                  <c:v>1462044780995</c:v>
                </c:pt>
                <c:pt idx="1500">
                  <c:v>1462044781139</c:v>
                </c:pt>
                <c:pt idx="1501">
                  <c:v>1462044781382</c:v>
                </c:pt>
                <c:pt idx="1502">
                  <c:v>1462044782088</c:v>
                </c:pt>
                <c:pt idx="1503">
                  <c:v>1462044782333</c:v>
                </c:pt>
                <c:pt idx="1504">
                  <c:v>1462044782907</c:v>
                </c:pt>
                <c:pt idx="1505">
                  <c:v>1462044783005</c:v>
                </c:pt>
                <c:pt idx="1506">
                  <c:v>1462044783048</c:v>
                </c:pt>
                <c:pt idx="1507">
                  <c:v>1462044783860</c:v>
                </c:pt>
                <c:pt idx="1508">
                  <c:v>1462044784239</c:v>
                </c:pt>
                <c:pt idx="1509">
                  <c:v>1462044784911</c:v>
                </c:pt>
                <c:pt idx="1510">
                  <c:v>1462044785198</c:v>
                </c:pt>
                <c:pt idx="1511">
                  <c:v>1462044785770</c:v>
                </c:pt>
                <c:pt idx="1512">
                  <c:v>1462044785863</c:v>
                </c:pt>
                <c:pt idx="1513">
                  <c:v>1462044785905</c:v>
                </c:pt>
                <c:pt idx="1514">
                  <c:v>1462044786157</c:v>
                </c:pt>
                <c:pt idx="1515">
                  <c:v>1462044786722</c:v>
                </c:pt>
                <c:pt idx="1516">
                  <c:v>1462044786815</c:v>
                </c:pt>
                <c:pt idx="1517">
                  <c:v>1462044786859</c:v>
                </c:pt>
                <c:pt idx="1518">
                  <c:v>1462044787111</c:v>
                </c:pt>
                <c:pt idx="1519">
                  <c:v>1462044787677</c:v>
                </c:pt>
                <c:pt idx="1520">
                  <c:v>1462044787769</c:v>
                </c:pt>
                <c:pt idx="1521">
                  <c:v>1462044787818</c:v>
                </c:pt>
                <c:pt idx="1522">
                  <c:v>1462044788061</c:v>
                </c:pt>
                <c:pt idx="1523">
                  <c:v>1462044788633</c:v>
                </c:pt>
                <c:pt idx="1524">
                  <c:v>1462044788725</c:v>
                </c:pt>
                <c:pt idx="1525">
                  <c:v>1462044789016</c:v>
                </c:pt>
                <c:pt idx="1526">
                  <c:v>1462044789587</c:v>
                </c:pt>
                <c:pt idx="1527">
                  <c:v>1462044789680</c:v>
                </c:pt>
                <c:pt idx="1528">
                  <c:v>1462044789729</c:v>
                </c:pt>
                <c:pt idx="1529">
                  <c:v>1462044789973</c:v>
                </c:pt>
                <c:pt idx="1530">
                  <c:v>1462044790544</c:v>
                </c:pt>
                <c:pt idx="1531">
                  <c:v>1462044790640</c:v>
                </c:pt>
                <c:pt idx="1532">
                  <c:v>1462044790688</c:v>
                </c:pt>
                <c:pt idx="1533">
                  <c:v>1462044790933</c:v>
                </c:pt>
                <c:pt idx="1534">
                  <c:v>1462044791503</c:v>
                </c:pt>
                <c:pt idx="1535">
                  <c:v>1462044791640</c:v>
                </c:pt>
                <c:pt idx="1536">
                  <c:v>1462044792463</c:v>
                </c:pt>
                <c:pt idx="1537">
                  <c:v>1462044792547</c:v>
                </c:pt>
                <c:pt idx="1538">
                  <c:v>1462044792595</c:v>
                </c:pt>
                <c:pt idx="1539">
                  <c:v>1462044793415</c:v>
                </c:pt>
                <c:pt idx="1540">
                  <c:v>1462044793549</c:v>
                </c:pt>
                <c:pt idx="1541">
                  <c:v>1462044794738</c:v>
                </c:pt>
                <c:pt idx="1542">
                  <c:v>1462044795691</c:v>
                </c:pt>
                <c:pt idx="1543">
                  <c:v>1462044796278</c:v>
                </c:pt>
                <c:pt idx="1544">
                  <c:v>1462044796369</c:v>
                </c:pt>
                <c:pt idx="1545">
                  <c:v>1462044796418</c:v>
                </c:pt>
                <c:pt idx="1546">
                  <c:v>1462044796650</c:v>
                </c:pt>
                <c:pt idx="1547">
                  <c:v>1462044797235</c:v>
                </c:pt>
                <c:pt idx="1548">
                  <c:v>1462044797321</c:v>
                </c:pt>
                <c:pt idx="1549">
                  <c:v>1462044797378</c:v>
                </c:pt>
                <c:pt idx="1550">
                  <c:v>1462044797603</c:v>
                </c:pt>
                <c:pt idx="1551">
                  <c:v>1462044798191</c:v>
                </c:pt>
                <c:pt idx="1552">
                  <c:v>1462044798281</c:v>
                </c:pt>
                <c:pt idx="1553">
                  <c:v>1462044798562</c:v>
                </c:pt>
                <c:pt idx="1554">
                  <c:v>1462044799149</c:v>
                </c:pt>
                <c:pt idx="1555">
                  <c:v>1462044799231</c:v>
                </c:pt>
                <c:pt idx="1556">
                  <c:v>1462044799288</c:v>
                </c:pt>
                <c:pt idx="1557">
                  <c:v>1462044799518</c:v>
                </c:pt>
                <c:pt idx="1558">
                  <c:v>1462044800183</c:v>
                </c:pt>
                <c:pt idx="1559">
                  <c:v>1462044800241</c:v>
                </c:pt>
                <c:pt idx="1560">
                  <c:v>1462044801061</c:v>
                </c:pt>
                <c:pt idx="1561">
                  <c:v>1462044801193</c:v>
                </c:pt>
                <c:pt idx="1562">
                  <c:v>1462044801430</c:v>
                </c:pt>
                <c:pt idx="1563">
                  <c:v>1462044802015</c:v>
                </c:pt>
                <c:pt idx="1564">
                  <c:v>1462044802093</c:v>
                </c:pt>
                <c:pt idx="1565">
                  <c:v>1462044802381</c:v>
                </c:pt>
                <c:pt idx="1566">
                  <c:v>1462044802967</c:v>
                </c:pt>
                <c:pt idx="1567">
                  <c:v>1462044803052</c:v>
                </c:pt>
                <c:pt idx="1568">
                  <c:v>1462044803109</c:v>
                </c:pt>
                <c:pt idx="1569">
                  <c:v>1462044803923</c:v>
                </c:pt>
                <c:pt idx="1570">
                  <c:v>1462044804010</c:v>
                </c:pt>
                <c:pt idx="1571">
                  <c:v>1462044804066</c:v>
                </c:pt>
                <c:pt idx="1572">
                  <c:v>1462044804292</c:v>
                </c:pt>
                <c:pt idx="1573">
                  <c:v>1462044804970</c:v>
                </c:pt>
                <c:pt idx="1574">
                  <c:v>1462044805024</c:v>
                </c:pt>
                <c:pt idx="1575">
                  <c:v>1462044805249</c:v>
                </c:pt>
                <c:pt idx="1576">
                  <c:v>1462044805829</c:v>
                </c:pt>
                <c:pt idx="1577">
                  <c:v>1462044805926</c:v>
                </c:pt>
                <c:pt idx="1578">
                  <c:v>1462044805982</c:v>
                </c:pt>
                <c:pt idx="1579">
                  <c:v>1462044806202</c:v>
                </c:pt>
                <c:pt idx="1580">
                  <c:v>1462044806783</c:v>
                </c:pt>
                <c:pt idx="1581">
                  <c:v>1462044806936</c:v>
                </c:pt>
                <c:pt idx="1582">
                  <c:v>1462044807159</c:v>
                </c:pt>
                <c:pt idx="1583">
                  <c:v>1462044807737</c:v>
                </c:pt>
                <c:pt idx="1584">
                  <c:v>1462044807835</c:v>
                </c:pt>
                <c:pt idx="1585">
                  <c:v>1462044808114</c:v>
                </c:pt>
                <c:pt idx="1586">
                  <c:v>1462044808692</c:v>
                </c:pt>
                <c:pt idx="1587">
                  <c:v>1462044808846</c:v>
                </c:pt>
                <c:pt idx="1588">
                  <c:v>1462044809069</c:v>
                </c:pt>
                <c:pt idx="1589">
                  <c:v>1462044809647</c:v>
                </c:pt>
                <c:pt idx="1590">
                  <c:v>1462044809748</c:v>
                </c:pt>
                <c:pt idx="1591">
                  <c:v>1462044809801</c:v>
                </c:pt>
                <c:pt idx="1592">
                  <c:v>1462044810024</c:v>
                </c:pt>
                <c:pt idx="1593">
                  <c:v>1462044810981</c:v>
                </c:pt>
                <c:pt idx="1594">
                  <c:v>1462044811554</c:v>
                </c:pt>
                <c:pt idx="1595">
                  <c:v>1462044811708</c:v>
                </c:pt>
                <c:pt idx="1596">
                  <c:v>1462044812510</c:v>
                </c:pt>
                <c:pt idx="1597">
                  <c:v>1462044812608</c:v>
                </c:pt>
                <c:pt idx="1598">
                  <c:v>1462044812659</c:v>
                </c:pt>
                <c:pt idx="1599">
                  <c:v>1462044813464</c:v>
                </c:pt>
                <c:pt idx="1600">
                  <c:v>1462044813559</c:v>
                </c:pt>
                <c:pt idx="1601">
                  <c:v>1462044813615</c:v>
                </c:pt>
                <c:pt idx="1602">
                  <c:v>1462044814414</c:v>
                </c:pt>
                <c:pt idx="1603">
                  <c:v>1462044814514</c:v>
                </c:pt>
                <c:pt idx="1604">
                  <c:v>1462044814569</c:v>
                </c:pt>
                <c:pt idx="1605">
                  <c:v>1462044814797</c:v>
                </c:pt>
                <c:pt idx="1606">
                  <c:v>1462044815525</c:v>
                </c:pt>
                <c:pt idx="1607">
                  <c:v>1462044815750</c:v>
                </c:pt>
                <c:pt idx="1608">
                  <c:v>1462044816326</c:v>
                </c:pt>
                <c:pt idx="1609">
                  <c:v>1462044816430</c:v>
                </c:pt>
                <c:pt idx="1610">
                  <c:v>1462044816475</c:v>
                </c:pt>
                <c:pt idx="1611">
                  <c:v>1462044816705</c:v>
                </c:pt>
                <c:pt idx="1612">
                  <c:v>1462044817279</c:v>
                </c:pt>
                <c:pt idx="1613">
                  <c:v>1462044817382</c:v>
                </c:pt>
                <c:pt idx="1614">
                  <c:v>1462044817428</c:v>
                </c:pt>
                <c:pt idx="1615">
                  <c:v>1462044818333</c:v>
                </c:pt>
                <c:pt idx="1616">
                  <c:v>1462044818613</c:v>
                </c:pt>
                <c:pt idx="1617">
                  <c:v>1462044819290</c:v>
                </c:pt>
                <c:pt idx="1618">
                  <c:v>1462044819564</c:v>
                </c:pt>
                <c:pt idx="1619">
                  <c:v>1462044820141</c:v>
                </c:pt>
                <c:pt idx="1620">
                  <c:v>1462044820296</c:v>
                </c:pt>
                <c:pt idx="1621">
                  <c:v>1462044820520</c:v>
                </c:pt>
                <c:pt idx="1622">
                  <c:v>1462044821096</c:v>
                </c:pt>
                <c:pt idx="1623">
                  <c:v>1462044821251</c:v>
                </c:pt>
                <c:pt idx="1624">
                  <c:v>1462044822049</c:v>
                </c:pt>
                <c:pt idx="1625">
                  <c:v>1462044822428</c:v>
                </c:pt>
                <c:pt idx="1626">
                  <c:v>1462044823009</c:v>
                </c:pt>
                <c:pt idx="1627">
                  <c:v>1462044823964</c:v>
                </c:pt>
                <c:pt idx="1628">
                  <c:v>1462044824060</c:v>
                </c:pt>
                <c:pt idx="1629">
                  <c:v>1462044824109</c:v>
                </c:pt>
                <c:pt idx="1630">
                  <c:v>1462044825018</c:v>
                </c:pt>
                <c:pt idx="1631">
                  <c:v>1462044825068</c:v>
                </c:pt>
                <c:pt idx="1632">
                  <c:v>1462044825284</c:v>
                </c:pt>
                <c:pt idx="1633">
                  <c:v>1462044825874</c:v>
                </c:pt>
                <c:pt idx="1634">
                  <c:v>1462044825971</c:v>
                </c:pt>
                <c:pt idx="1635">
                  <c:v>1462044826235</c:v>
                </c:pt>
                <c:pt idx="1636">
                  <c:v>1462044826827</c:v>
                </c:pt>
                <c:pt idx="1637">
                  <c:v>1462044826978</c:v>
                </c:pt>
                <c:pt idx="1638">
                  <c:v>1462044827784</c:v>
                </c:pt>
                <c:pt idx="1639">
                  <c:v>1462044827881</c:v>
                </c:pt>
                <c:pt idx="1640">
                  <c:v>1462044828139</c:v>
                </c:pt>
                <c:pt idx="1641">
                  <c:v>1462044828736</c:v>
                </c:pt>
                <c:pt idx="1642">
                  <c:v>1462044828891</c:v>
                </c:pt>
                <c:pt idx="1643">
                  <c:v>1462044829092</c:v>
                </c:pt>
                <c:pt idx="1644">
                  <c:v>1462044829847</c:v>
                </c:pt>
                <c:pt idx="1645">
                  <c:v>1462044830046</c:v>
                </c:pt>
                <c:pt idx="1646">
                  <c:v>1462044830651</c:v>
                </c:pt>
                <c:pt idx="1647">
                  <c:v>1462044830800</c:v>
                </c:pt>
                <c:pt idx="1648">
                  <c:v>1462044831758</c:v>
                </c:pt>
                <c:pt idx="1649">
                  <c:v>1462044832558</c:v>
                </c:pt>
                <c:pt idx="1650">
                  <c:v>1462044832661</c:v>
                </c:pt>
                <c:pt idx="1651">
                  <c:v>1462044832708</c:v>
                </c:pt>
                <c:pt idx="1652">
                  <c:v>1462044833615</c:v>
                </c:pt>
                <c:pt idx="1653">
                  <c:v>1462044833869</c:v>
                </c:pt>
                <c:pt idx="1654">
                  <c:v>1462044834625</c:v>
                </c:pt>
                <c:pt idx="1655">
                  <c:v>1462044834824</c:v>
                </c:pt>
                <c:pt idx="1656">
                  <c:v>1462044835530</c:v>
                </c:pt>
                <c:pt idx="1657">
                  <c:v>1462044835580</c:v>
                </c:pt>
                <c:pt idx="1658">
                  <c:v>1462044835774</c:v>
                </c:pt>
                <c:pt idx="1659">
                  <c:v>1462044836371</c:v>
                </c:pt>
                <c:pt idx="1660">
                  <c:v>1462044836482</c:v>
                </c:pt>
                <c:pt idx="1661">
                  <c:v>1462044836734</c:v>
                </c:pt>
                <c:pt idx="1662">
                  <c:v>1462044837330</c:v>
                </c:pt>
                <c:pt idx="1663">
                  <c:v>1462044837491</c:v>
                </c:pt>
                <c:pt idx="1664">
                  <c:v>1462044838279</c:v>
                </c:pt>
                <c:pt idx="1665">
                  <c:v>1462044838385</c:v>
                </c:pt>
                <c:pt idx="1666">
                  <c:v>1462044838652</c:v>
                </c:pt>
                <c:pt idx="1667">
                  <c:v>1462044839231</c:v>
                </c:pt>
                <c:pt idx="1668">
                  <c:v>1462044839345</c:v>
                </c:pt>
                <c:pt idx="1669">
                  <c:v>1462044839603</c:v>
                </c:pt>
                <c:pt idx="1670">
                  <c:v>1462044840183</c:v>
                </c:pt>
                <c:pt idx="1671">
                  <c:v>1462044840299</c:v>
                </c:pt>
                <c:pt idx="1672">
                  <c:v>1462044840350</c:v>
                </c:pt>
                <c:pt idx="1673">
                  <c:v>1462044841134</c:v>
                </c:pt>
                <c:pt idx="1674">
                  <c:v>1462044841304</c:v>
                </c:pt>
                <c:pt idx="1675">
                  <c:v>1462044841521</c:v>
                </c:pt>
                <c:pt idx="1676">
                  <c:v>1462044842088</c:v>
                </c:pt>
                <c:pt idx="1677">
                  <c:v>1462044842205</c:v>
                </c:pt>
                <c:pt idx="1678">
                  <c:v>1462044843040</c:v>
                </c:pt>
                <c:pt idx="1679">
                  <c:v>1462044843162</c:v>
                </c:pt>
                <c:pt idx="1680">
                  <c:v>1462044843431</c:v>
                </c:pt>
                <c:pt idx="1681">
                  <c:v>1462044844181</c:v>
                </c:pt>
                <c:pt idx="1682">
                  <c:v>1462044844381</c:v>
                </c:pt>
                <c:pt idx="1683">
                  <c:v>1462044845076</c:v>
                </c:pt>
                <c:pt idx="1684">
                  <c:v>1462044845136</c:v>
                </c:pt>
                <c:pt idx="1685">
                  <c:v>1462044845334</c:v>
                </c:pt>
                <c:pt idx="1686">
                  <c:v>1462044845903</c:v>
                </c:pt>
                <c:pt idx="1687">
                  <c:v>1462044846028</c:v>
                </c:pt>
                <c:pt idx="1688">
                  <c:v>1462044846088</c:v>
                </c:pt>
                <c:pt idx="1689">
                  <c:v>1462044846294</c:v>
                </c:pt>
                <c:pt idx="1690">
                  <c:v>1462044846978</c:v>
                </c:pt>
                <c:pt idx="1691">
                  <c:v>1462044847820</c:v>
                </c:pt>
                <c:pt idx="1692">
                  <c:v>1462044847933</c:v>
                </c:pt>
                <c:pt idx="1693">
                  <c:v>1462044848201</c:v>
                </c:pt>
                <c:pt idx="1694">
                  <c:v>1462044848770</c:v>
                </c:pt>
                <c:pt idx="1695">
                  <c:v>1462044849152</c:v>
                </c:pt>
                <c:pt idx="1696">
                  <c:v>1462044849729</c:v>
                </c:pt>
                <c:pt idx="1697">
                  <c:v>1462044849842</c:v>
                </c:pt>
                <c:pt idx="1698">
                  <c:v>1462044849909</c:v>
                </c:pt>
                <c:pt idx="1699">
                  <c:v>1462044850108</c:v>
                </c:pt>
                <c:pt idx="1700">
                  <c:v>1462044850683</c:v>
                </c:pt>
                <c:pt idx="1701">
                  <c:v>1462044850793</c:v>
                </c:pt>
                <c:pt idx="1702">
                  <c:v>1462044850866</c:v>
                </c:pt>
                <c:pt idx="1703">
                  <c:v>1462044851824</c:v>
                </c:pt>
                <c:pt idx="1704">
                  <c:v>1462044852022</c:v>
                </c:pt>
                <c:pt idx="1705">
                  <c:v>1462044852598</c:v>
                </c:pt>
                <c:pt idx="1706">
                  <c:v>1462044852783</c:v>
                </c:pt>
                <c:pt idx="1707">
                  <c:v>1462044853550</c:v>
                </c:pt>
                <c:pt idx="1708">
                  <c:v>1462044853657</c:v>
                </c:pt>
                <c:pt idx="1709">
                  <c:v>1462044853741</c:v>
                </c:pt>
                <c:pt idx="1710">
                  <c:v>1462044853931</c:v>
                </c:pt>
                <c:pt idx="1711">
                  <c:v>1462044854506</c:v>
                </c:pt>
                <c:pt idx="1712">
                  <c:v>1462044854607</c:v>
                </c:pt>
                <c:pt idx="1713">
                  <c:v>1462044854700</c:v>
                </c:pt>
                <c:pt idx="1714">
                  <c:v>1462044854888</c:v>
                </c:pt>
                <c:pt idx="1715">
                  <c:v>1462044855557</c:v>
                </c:pt>
                <c:pt idx="1716">
                  <c:v>1462044855659</c:v>
                </c:pt>
                <c:pt idx="1717">
                  <c:v>1462044856414</c:v>
                </c:pt>
                <c:pt idx="1718">
                  <c:v>1462044856516</c:v>
                </c:pt>
                <c:pt idx="1719">
                  <c:v>1462044856798</c:v>
                </c:pt>
                <c:pt idx="1720">
                  <c:v>1462044857569</c:v>
                </c:pt>
                <c:pt idx="1721">
                  <c:v>1462044857751</c:v>
                </c:pt>
                <c:pt idx="1722">
                  <c:v>1462044858329</c:v>
                </c:pt>
                <c:pt idx="1723">
                  <c:v>1462044858428</c:v>
                </c:pt>
                <c:pt idx="1724">
                  <c:v>1462044859287</c:v>
                </c:pt>
                <c:pt idx="1725">
                  <c:v>1462044859378</c:v>
                </c:pt>
                <c:pt idx="1726">
                  <c:v>1462044859488</c:v>
                </c:pt>
                <c:pt idx="1727">
                  <c:v>1462044859664</c:v>
                </c:pt>
                <c:pt idx="1728">
                  <c:v>1462044860239</c:v>
                </c:pt>
                <c:pt idx="1729">
                  <c:v>1462044860335</c:v>
                </c:pt>
                <c:pt idx="1730">
                  <c:v>1462044860440</c:v>
                </c:pt>
                <c:pt idx="1731">
                  <c:v>1462044860624</c:v>
                </c:pt>
                <c:pt idx="1732">
                  <c:v>1462044861192</c:v>
                </c:pt>
                <c:pt idx="1733">
                  <c:v>1462044861391</c:v>
                </c:pt>
                <c:pt idx="1734">
                  <c:v>1462044861574</c:v>
                </c:pt>
                <c:pt idx="1735">
                  <c:v>1462044862144</c:v>
                </c:pt>
                <c:pt idx="1736">
                  <c:v>1462044862251</c:v>
                </c:pt>
                <c:pt idx="1737">
                  <c:v>1462044863303</c:v>
                </c:pt>
                <c:pt idx="1738">
                  <c:v>1462044863479</c:v>
                </c:pt>
                <c:pt idx="1739">
                  <c:v>1462044864054</c:v>
                </c:pt>
                <c:pt idx="1740">
                  <c:v>1462044864260</c:v>
                </c:pt>
                <c:pt idx="1741">
                  <c:v>1462044865390</c:v>
                </c:pt>
                <c:pt idx="1742">
                  <c:v>1462044865966</c:v>
                </c:pt>
                <c:pt idx="1743">
                  <c:v>1462044866069</c:v>
                </c:pt>
                <c:pt idx="1744">
                  <c:v>1462044866165</c:v>
                </c:pt>
                <c:pt idx="1745">
                  <c:v>1462044866341</c:v>
                </c:pt>
                <c:pt idx="1746">
                  <c:v>1462044866917</c:v>
                </c:pt>
                <c:pt idx="1747">
                  <c:v>1462044867023</c:v>
                </c:pt>
                <c:pt idx="1748">
                  <c:v>1462044867293</c:v>
                </c:pt>
                <c:pt idx="1749">
                  <c:v>1462044867870</c:v>
                </c:pt>
                <c:pt idx="1750">
                  <c:v>1462044868253</c:v>
                </c:pt>
                <c:pt idx="1751">
                  <c:v>1462044868827</c:v>
                </c:pt>
                <c:pt idx="1752">
                  <c:v>1462044868934</c:v>
                </c:pt>
                <c:pt idx="1753">
                  <c:v>1462044869023</c:v>
                </c:pt>
                <c:pt idx="1754">
                  <c:v>1462044869777</c:v>
                </c:pt>
                <c:pt idx="1755">
                  <c:v>1462044869888</c:v>
                </c:pt>
                <c:pt idx="1756">
                  <c:v>1462044869981</c:v>
                </c:pt>
                <c:pt idx="1757">
                  <c:v>1462044870160</c:v>
                </c:pt>
                <c:pt idx="1758">
                  <c:v>1462044870726</c:v>
                </c:pt>
                <c:pt idx="1759">
                  <c:v>1462044870845</c:v>
                </c:pt>
                <c:pt idx="1760">
                  <c:v>1462044870933</c:v>
                </c:pt>
                <c:pt idx="1761">
                  <c:v>1462044872640</c:v>
                </c:pt>
                <c:pt idx="1762">
                  <c:v>1462044872752</c:v>
                </c:pt>
                <c:pt idx="1763">
                  <c:v>1462044873597</c:v>
                </c:pt>
                <c:pt idx="1764">
                  <c:v>1462044873710</c:v>
                </c:pt>
                <c:pt idx="1765">
                  <c:v>1462044873973</c:v>
                </c:pt>
                <c:pt idx="1766">
                  <c:v>1462044874548</c:v>
                </c:pt>
                <c:pt idx="1767">
                  <c:v>1462044874925</c:v>
                </c:pt>
                <c:pt idx="1768">
                  <c:v>1462044875620</c:v>
                </c:pt>
                <c:pt idx="1769">
                  <c:v>1462044875875</c:v>
                </c:pt>
                <c:pt idx="1770">
                  <c:v>1462044876457</c:v>
                </c:pt>
                <c:pt idx="1771">
                  <c:v>1462044876577</c:v>
                </c:pt>
                <c:pt idx="1772">
                  <c:v>1462044876664</c:v>
                </c:pt>
                <c:pt idx="1773">
                  <c:v>1462044877533</c:v>
                </c:pt>
                <c:pt idx="1774">
                  <c:v>1462044877618</c:v>
                </c:pt>
                <c:pt idx="1775">
                  <c:v>1462044877785</c:v>
                </c:pt>
                <c:pt idx="1776">
                  <c:v>1462044878487</c:v>
                </c:pt>
                <c:pt idx="1777">
                  <c:v>1462044878736</c:v>
                </c:pt>
                <c:pt idx="1778">
                  <c:v>1462044879326</c:v>
                </c:pt>
                <c:pt idx="1779">
                  <c:v>1462044879442</c:v>
                </c:pt>
                <c:pt idx="1780">
                  <c:v>1462044879529</c:v>
                </c:pt>
                <c:pt idx="1781">
                  <c:v>1462044879685</c:v>
                </c:pt>
                <c:pt idx="1782">
                  <c:v>1462044880278</c:v>
                </c:pt>
                <c:pt idx="1783">
                  <c:v>1462044880395</c:v>
                </c:pt>
                <c:pt idx="1784">
                  <c:v>1462044880484</c:v>
                </c:pt>
                <c:pt idx="1785">
                  <c:v>1462044880640</c:v>
                </c:pt>
                <c:pt idx="1786">
                  <c:v>1462044881231</c:v>
                </c:pt>
                <c:pt idx="1787">
                  <c:v>1462044881437</c:v>
                </c:pt>
                <c:pt idx="1788">
                  <c:v>1462044881594</c:v>
                </c:pt>
                <c:pt idx="1789">
                  <c:v>1462044882185</c:v>
                </c:pt>
                <c:pt idx="1790">
                  <c:v>1462044882306</c:v>
                </c:pt>
                <c:pt idx="1791">
                  <c:v>1462044883255</c:v>
                </c:pt>
                <c:pt idx="1792">
                  <c:v>1462044883501</c:v>
                </c:pt>
                <c:pt idx="1793">
                  <c:v>1462044884212</c:v>
                </c:pt>
                <c:pt idx="1794">
                  <c:v>1462044884306</c:v>
                </c:pt>
                <c:pt idx="1795">
                  <c:v>1462044884455</c:v>
                </c:pt>
                <c:pt idx="1796">
                  <c:v>1462044885167</c:v>
                </c:pt>
                <c:pt idx="1797">
                  <c:v>1462044885261</c:v>
                </c:pt>
                <c:pt idx="1798">
                  <c:v>1462044885409</c:v>
                </c:pt>
                <c:pt idx="1799">
                  <c:v>1462044886006</c:v>
                </c:pt>
                <c:pt idx="1800">
                  <c:v>1462044886122</c:v>
                </c:pt>
                <c:pt idx="1801">
                  <c:v>1462044886219</c:v>
                </c:pt>
                <c:pt idx="1802">
                  <c:v>1462044886365</c:v>
                </c:pt>
                <c:pt idx="1803">
                  <c:v>1462044886962</c:v>
                </c:pt>
                <c:pt idx="1804">
                  <c:v>1462044887080</c:v>
                </c:pt>
                <c:pt idx="1805">
                  <c:v>1462044887174</c:v>
                </c:pt>
                <c:pt idx="1806">
                  <c:v>1462044887323</c:v>
                </c:pt>
                <c:pt idx="1807">
                  <c:v>1462044887915</c:v>
                </c:pt>
                <c:pt idx="1808">
                  <c:v>1462044888029</c:v>
                </c:pt>
                <c:pt idx="1809">
                  <c:v>1462044888281</c:v>
                </c:pt>
                <c:pt idx="1810">
                  <c:v>1462044888871</c:v>
                </c:pt>
                <c:pt idx="1811">
                  <c:v>1462044888989</c:v>
                </c:pt>
                <c:pt idx="1812">
                  <c:v>1462044889085</c:v>
                </c:pt>
                <c:pt idx="1813">
                  <c:v>1462044889235</c:v>
                </c:pt>
                <c:pt idx="1814">
                  <c:v>1462044889823</c:v>
                </c:pt>
                <c:pt idx="1815">
                  <c:v>1462044889946</c:v>
                </c:pt>
                <c:pt idx="1816">
                  <c:v>1462044890035</c:v>
                </c:pt>
                <c:pt idx="1817">
                  <c:v>1462044890775</c:v>
                </c:pt>
                <c:pt idx="1818">
                  <c:v>1462044890902</c:v>
                </c:pt>
                <c:pt idx="1819">
                  <c:v>1462044890987</c:v>
                </c:pt>
                <c:pt idx="1820">
                  <c:v>1462044891148</c:v>
                </c:pt>
                <c:pt idx="1821">
                  <c:v>1462044891726</c:v>
                </c:pt>
                <c:pt idx="1822">
                  <c:v>1462044892100</c:v>
                </c:pt>
                <c:pt idx="1823">
                  <c:v>1462044892680</c:v>
                </c:pt>
                <c:pt idx="1824">
                  <c:v>1462044893638</c:v>
                </c:pt>
                <c:pt idx="1825">
                  <c:v>1462044893769</c:v>
                </c:pt>
                <c:pt idx="1826">
                  <c:v>1462044893851</c:v>
                </c:pt>
                <c:pt idx="1827">
                  <c:v>1462044894009</c:v>
                </c:pt>
                <c:pt idx="1828">
                  <c:v>1462044894596</c:v>
                </c:pt>
                <c:pt idx="1829">
                  <c:v>1462044894723</c:v>
                </c:pt>
                <c:pt idx="1830">
                  <c:v>1462044894810</c:v>
                </c:pt>
                <c:pt idx="1831">
                  <c:v>1462044894963</c:v>
                </c:pt>
                <c:pt idx="1832">
                  <c:v>1462044895681</c:v>
                </c:pt>
                <c:pt idx="1833">
                  <c:v>1462044895760</c:v>
                </c:pt>
                <c:pt idx="1834">
                  <c:v>1462044896497</c:v>
                </c:pt>
                <c:pt idx="1835">
                  <c:v>1462044896638</c:v>
                </c:pt>
                <c:pt idx="1836">
                  <c:v>1462044896719</c:v>
                </c:pt>
                <c:pt idx="1837">
                  <c:v>1462044896880</c:v>
                </c:pt>
                <c:pt idx="1838">
                  <c:v>1462044897450</c:v>
                </c:pt>
                <c:pt idx="1839">
                  <c:v>1462044897593</c:v>
                </c:pt>
                <c:pt idx="1840">
                  <c:v>1462044897831</c:v>
                </c:pt>
                <c:pt idx="1841">
                  <c:v>1462044898405</c:v>
                </c:pt>
                <c:pt idx="1842">
                  <c:v>1462044898546</c:v>
                </c:pt>
                <c:pt idx="1843">
                  <c:v>1462044899358</c:v>
                </c:pt>
                <c:pt idx="1844">
                  <c:v>1462044899500</c:v>
                </c:pt>
                <c:pt idx="1845">
                  <c:v>1462044899748</c:v>
                </c:pt>
                <c:pt idx="1846">
                  <c:v>1462044900307</c:v>
                </c:pt>
                <c:pt idx="1847">
                  <c:v>1462044900458</c:v>
                </c:pt>
                <c:pt idx="1848">
                  <c:v>1462044900701</c:v>
                </c:pt>
                <c:pt idx="1849">
                  <c:v>1462044901264</c:v>
                </c:pt>
                <c:pt idx="1850">
                  <c:v>1462044902219</c:v>
                </c:pt>
                <c:pt idx="1851">
                  <c:v>1462044902451</c:v>
                </c:pt>
                <c:pt idx="1852">
                  <c:v>1462044903174</c:v>
                </c:pt>
                <c:pt idx="1853">
                  <c:v>1462044903322</c:v>
                </c:pt>
                <c:pt idx="1854">
                  <c:v>1462044903568</c:v>
                </c:pt>
                <c:pt idx="1855">
                  <c:v>1462044904128</c:v>
                </c:pt>
                <c:pt idx="1856">
                  <c:v>1462044904278</c:v>
                </c:pt>
                <c:pt idx="1857">
                  <c:v>1462044904360</c:v>
                </c:pt>
                <c:pt idx="1858">
                  <c:v>1462044904519</c:v>
                </c:pt>
                <c:pt idx="1859">
                  <c:v>1462044905315</c:v>
                </c:pt>
                <c:pt idx="1860">
                  <c:v>1462044905479</c:v>
                </c:pt>
                <c:pt idx="1861">
                  <c:v>1462044906185</c:v>
                </c:pt>
                <c:pt idx="1862">
                  <c:v>1462044906433</c:v>
                </c:pt>
                <c:pt idx="1863">
                  <c:v>1462044906997</c:v>
                </c:pt>
                <c:pt idx="1864">
                  <c:v>1462044907137</c:v>
                </c:pt>
                <c:pt idx="1865">
                  <c:v>1462044907230</c:v>
                </c:pt>
                <c:pt idx="1866">
                  <c:v>1462044907387</c:v>
                </c:pt>
                <c:pt idx="1867">
                  <c:v>1462044908093</c:v>
                </c:pt>
                <c:pt idx="1868">
                  <c:v>1462044908337</c:v>
                </c:pt>
                <c:pt idx="1869">
                  <c:v>1462044908905</c:v>
                </c:pt>
                <c:pt idx="1870">
                  <c:v>1462044909050</c:v>
                </c:pt>
                <c:pt idx="1871">
                  <c:v>1462044909138</c:v>
                </c:pt>
                <c:pt idx="1872">
                  <c:v>1462044909294</c:v>
                </c:pt>
                <c:pt idx="1873">
                  <c:v>1462044909861</c:v>
                </c:pt>
                <c:pt idx="1874">
                  <c:v>1462044910096</c:v>
                </c:pt>
                <c:pt idx="1875">
                  <c:v>1462044910247</c:v>
                </c:pt>
                <c:pt idx="1876">
                  <c:v>1462044910819</c:v>
                </c:pt>
                <c:pt idx="1877">
                  <c:v>1462044911054</c:v>
                </c:pt>
                <c:pt idx="1878">
                  <c:v>1462044911778</c:v>
                </c:pt>
                <c:pt idx="1879">
                  <c:v>1462044911909</c:v>
                </c:pt>
                <c:pt idx="1880">
                  <c:v>1462044912736</c:v>
                </c:pt>
                <c:pt idx="1881">
                  <c:v>1462044912862</c:v>
                </c:pt>
                <c:pt idx="1882">
                  <c:v>1462044912968</c:v>
                </c:pt>
                <c:pt idx="1883">
                  <c:v>1462044913694</c:v>
                </c:pt>
                <c:pt idx="1884">
                  <c:v>1462044913818</c:v>
                </c:pt>
                <c:pt idx="1885">
                  <c:v>1462044913926</c:v>
                </c:pt>
                <c:pt idx="1886">
                  <c:v>1462044914064</c:v>
                </c:pt>
                <c:pt idx="1887">
                  <c:v>1462044914646</c:v>
                </c:pt>
                <c:pt idx="1888">
                  <c:v>1462044914881</c:v>
                </c:pt>
                <c:pt idx="1889">
                  <c:v>1462044915024</c:v>
                </c:pt>
                <c:pt idx="1890">
                  <c:v>1462044915841</c:v>
                </c:pt>
                <c:pt idx="1891">
                  <c:v>1462044915979</c:v>
                </c:pt>
                <c:pt idx="1892">
                  <c:v>1462044916550</c:v>
                </c:pt>
                <c:pt idx="1893">
                  <c:v>1462044916688</c:v>
                </c:pt>
                <c:pt idx="1894">
                  <c:v>1462044916794</c:v>
                </c:pt>
                <c:pt idx="1895">
                  <c:v>1462044917510</c:v>
                </c:pt>
                <c:pt idx="1896">
                  <c:v>1462044917642</c:v>
                </c:pt>
                <c:pt idx="1897">
                  <c:v>1462044917751</c:v>
                </c:pt>
                <c:pt idx="1898">
                  <c:v>1462044917890</c:v>
                </c:pt>
                <c:pt idx="1899">
                  <c:v>1462044918468</c:v>
                </c:pt>
                <c:pt idx="1900">
                  <c:v>1462044918593</c:v>
                </c:pt>
                <c:pt idx="1901">
                  <c:v>1462044918848</c:v>
                </c:pt>
                <c:pt idx="1902">
                  <c:v>1462044919424</c:v>
                </c:pt>
                <c:pt idx="1903">
                  <c:v>1462044919547</c:v>
                </c:pt>
                <c:pt idx="1904">
                  <c:v>1462044919655</c:v>
                </c:pt>
                <c:pt idx="1905">
                  <c:v>1462044919803</c:v>
                </c:pt>
                <c:pt idx="1906">
                  <c:v>1462044920373</c:v>
                </c:pt>
                <c:pt idx="1907">
                  <c:v>1462044920755</c:v>
                </c:pt>
                <c:pt idx="1908">
                  <c:v>1462044921331</c:v>
                </c:pt>
                <c:pt idx="1909">
                  <c:v>1462044921560</c:v>
                </c:pt>
                <c:pt idx="1910">
                  <c:v>1462044922286</c:v>
                </c:pt>
                <c:pt idx="1911">
                  <c:v>1462044922407</c:v>
                </c:pt>
                <c:pt idx="1912">
                  <c:v>1462044922517</c:v>
                </c:pt>
                <c:pt idx="1913">
                  <c:v>1462044923246</c:v>
                </c:pt>
                <c:pt idx="1914">
                  <c:v>1462044923365</c:v>
                </c:pt>
                <c:pt idx="1915">
                  <c:v>1462044923474</c:v>
                </c:pt>
                <c:pt idx="1916">
                  <c:v>1462044924195</c:v>
                </c:pt>
                <c:pt idx="1917">
                  <c:v>1462044924564</c:v>
                </c:pt>
                <c:pt idx="1918">
                  <c:v>1462044925273</c:v>
                </c:pt>
                <c:pt idx="1919">
                  <c:v>1462044925391</c:v>
                </c:pt>
                <c:pt idx="1920">
                  <c:v>1462044925520</c:v>
                </c:pt>
                <c:pt idx="1921">
                  <c:v>1462044926099</c:v>
                </c:pt>
                <c:pt idx="1922">
                  <c:v>1462044926223</c:v>
                </c:pt>
                <c:pt idx="1923">
                  <c:v>1462044926348</c:v>
                </c:pt>
                <c:pt idx="1924">
                  <c:v>1462044926472</c:v>
                </c:pt>
                <c:pt idx="1925">
                  <c:v>1462044927050</c:v>
                </c:pt>
                <c:pt idx="1926">
                  <c:v>1462044927178</c:v>
                </c:pt>
                <c:pt idx="1927">
                  <c:v>1462044927305</c:v>
                </c:pt>
                <c:pt idx="1928">
                  <c:v>1462044927422</c:v>
                </c:pt>
                <c:pt idx="1929">
                  <c:v>1462044928003</c:v>
                </c:pt>
                <c:pt idx="1930">
                  <c:v>1462044928133</c:v>
                </c:pt>
                <c:pt idx="1931">
                  <c:v>1462044928374</c:v>
                </c:pt>
                <c:pt idx="1932">
                  <c:v>1462044928963</c:v>
                </c:pt>
                <c:pt idx="1933">
                  <c:v>1462044929087</c:v>
                </c:pt>
                <c:pt idx="1934">
                  <c:v>1462044929210</c:v>
                </c:pt>
                <c:pt idx="1935">
                  <c:v>1462044929916</c:v>
                </c:pt>
                <c:pt idx="1936">
                  <c:v>1462044930164</c:v>
                </c:pt>
                <c:pt idx="1937">
                  <c:v>1462044930874</c:v>
                </c:pt>
                <c:pt idx="1938">
                  <c:v>1462044931238</c:v>
                </c:pt>
                <c:pt idx="1939">
                  <c:v>1462044931958</c:v>
                </c:pt>
                <c:pt idx="1940">
                  <c:v>1462044932195</c:v>
                </c:pt>
                <c:pt idx="1941">
                  <c:v>1462044932789</c:v>
                </c:pt>
                <c:pt idx="1942">
                  <c:v>1462044932915</c:v>
                </c:pt>
                <c:pt idx="1943">
                  <c:v>1462044933038</c:v>
                </c:pt>
                <c:pt idx="1944">
                  <c:v>1462044933743</c:v>
                </c:pt>
                <c:pt idx="1945">
                  <c:v>1462044933873</c:v>
                </c:pt>
                <c:pt idx="1946">
                  <c:v>1462044933994</c:v>
                </c:pt>
                <c:pt idx="1947">
                  <c:v>1462044934100</c:v>
                </c:pt>
                <c:pt idx="1948">
                  <c:v>1462044934694</c:v>
                </c:pt>
                <c:pt idx="1949">
                  <c:v>1462044934829</c:v>
                </c:pt>
                <c:pt idx="1950">
                  <c:v>1462044934945</c:v>
                </c:pt>
                <c:pt idx="1951">
                  <c:v>1462044935788</c:v>
                </c:pt>
                <c:pt idx="1952">
                  <c:v>1462044935899</c:v>
                </c:pt>
                <c:pt idx="1953">
                  <c:v>1462044936012</c:v>
                </c:pt>
                <c:pt idx="1954">
                  <c:v>1462044936605</c:v>
                </c:pt>
                <c:pt idx="1955">
                  <c:v>1462044936747</c:v>
                </c:pt>
                <c:pt idx="1956">
                  <c:v>1462044936857</c:v>
                </c:pt>
                <c:pt idx="1957">
                  <c:v>1462044936968</c:v>
                </c:pt>
                <c:pt idx="1958">
                  <c:v>1462044937697</c:v>
                </c:pt>
                <c:pt idx="1959">
                  <c:v>1462044937810</c:v>
                </c:pt>
                <c:pt idx="1960">
                  <c:v>1462044937924</c:v>
                </c:pt>
                <c:pt idx="1961">
                  <c:v>1462044938515</c:v>
                </c:pt>
                <c:pt idx="1962">
                  <c:v>1462044939471</c:v>
                </c:pt>
                <c:pt idx="1963">
                  <c:v>1462044939608</c:v>
                </c:pt>
                <c:pt idx="1964">
                  <c:v>1462044939729</c:v>
                </c:pt>
                <c:pt idx="1965">
                  <c:v>1462044939835</c:v>
                </c:pt>
                <c:pt idx="1966">
                  <c:v>1462044940426</c:v>
                </c:pt>
                <c:pt idx="1967">
                  <c:v>1462044940562</c:v>
                </c:pt>
                <c:pt idx="1968">
                  <c:v>1462044940688</c:v>
                </c:pt>
                <c:pt idx="1969">
                  <c:v>1462044940792</c:v>
                </c:pt>
                <c:pt idx="1970">
                  <c:v>1462044941381</c:v>
                </c:pt>
                <c:pt idx="1971">
                  <c:v>1462044941644</c:v>
                </c:pt>
                <c:pt idx="1972">
                  <c:v>1462044941748</c:v>
                </c:pt>
                <c:pt idx="1973">
                  <c:v>1462044942337</c:v>
                </c:pt>
                <c:pt idx="1974">
                  <c:v>1462044942470</c:v>
                </c:pt>
                <c:pt idx="1975">
                  <c:v>1462044942602</c:v>
                </c:pt>
                <c:pt idx="1976">
                  <c:v>1462044943293</c:v>
                </c:pt>
                <c:pt idx="1977">
                  <c:v>1462044943426</c:v>
                </c:pt>
                <c:pt idx="1978">
                  <c:v>1462044943557</c:v>
                </c:pt>
                <c:pt idx="1979">
                  <c:v>1462044944249</c:v>
                </c:pt>
                <c:pt idx="1980">
                  <c:v>1462044944379</c:v>
                </c:pt>
                <c:pt idx="1981">
                  <c:v>1462044944611</c:v>
                </c:pt>
                <c:pt idx="1982">
                  <c:v>1462044945332</c:v>
                </c:pt>
                <c:pt idx="1983">
                  <c:v>1462044945466</c:v>
                </c:pt>
                <c:pt idx="1984">
                  <c:v>1462044945561</c:v>
                </c:pt>
                <c:pt idx="1985">
                  <c:v>1462044946158</c:v>
                </c:pt>
                <c:pt idx="1986">
                  <c:v>1462044946418</c:v>
                </c:pt>
                <c:pt idx="1987">
                  <c:v>1462044946519</c:v>
                </c:pt>
                <c:pt idx="1988">
                  <c:v>1462044947109</c:v>
                </c:pt>
                <c:pt idx="1989">
                  <c:v>1462044947242</c:v>
                </c:pt>
                <c:pt idx="1990">
                  <c:v>1462044947373</c:v>
                </c:pt>
                <c:pt idx="1991">
                  <c:v>1462044947479</c:v>
                </c:pt>
                <c:pt idx="1992">
                  <c:v>1462044949017</c:v>
                </c:pt>
                <c:pt idx="1993">
                  <c:v>1462044949147</c:v>
                </c:pt>
                <c:pt idx="1994">
                  <c:v>1462044949393</c:v>
                </c:pt>
                <c:pt idx="1995">
                  <c:v>1462044950100</c:v>
                </c:pt>
                <c:pt idx="1996">
                  <c:v>1462044950237</c:v>
                </c:pt>
                <c:pt idx="1997">
                  <c:v>1462044950349</c:v>
                </c:pt>
                <c:pt idx="1998">
                  <c:v>1462044950926</c:v>
                </c:pt>
                <c:pt idx="1999">
                  <c:v>1462044951302</c:v>
                </c:pt>
                <c:pt idx="2000">
                  <c:v>1462044951876</c:v>
                </c:pt>
                <c:pt idx="2001">
                  <c:v>1462044952007</c:v>
                </c:pt>
                <c:pt idx="2002">
                  <c:v>1462044952259</c:v>
                </c:pt>
                <c:pt idx="2003">
                  <c:v>1462044952960</c:v>
                </c:pt>
                <c:pt idx="2004">
                  <c:v>1462044953108</c:v>
                </c:pt>
                <c:pt idx="2005">
                  <c:v>1462044953790</c:v>
                </c:pt>
                <c:pt idx="2006">
                  <c:v>1462044953910</c:v>
                </c:pt>
                <c:pt idx="2007">
                  <c:v>1462044954059</c:v>
                </c:pt>
                <c:pt idx="2008">
                  <c:v>1462044954173</c:v>
                </c:pt>
                <c:pt idx="2009">
                  <c:v>1462044954740</c:v>
                </c:pt>
                <c:pt idx="2010">
                  <c:v>1462044954863</c:v>
                </c:pt>
                <c:pt idx="2011">
                  <c:v>1462044955971</c:v>
                </c:pt>
                <c:pt idx="2012">
                  <c:v>1462044956926</c:v>
                </c:pt>
                <c:pt idx="2013">
                  <c:v>1462044957044</c:v>
                </c:pt>
                <c:pt idx="2014">
                  <c:v>1462044957597</c:v>
                </c:pt>
                <c:pt idx="2015">
                  <c:v>1462044957728</c:v>
                </c:pt>
                <c:pt idx="2016">
                  <c:v>1462044957993</c:v>
                </c:pt>
                <c:pt idx="2017">
                  <c:v>1462044958548</c:v>
                </c:pt>
                <c:pt idx="2018">
                  <c:v>1462044958688</c:v>
                </c:pt>
                <c:pt idx="2019">
                  <c:v>1462044958837</c:v>
                </c:pt>
                <c:pt idx="2020">
                  <c:v>1462044958951</c:v>
                </c:pt>
                <c:pt idx="2021">
                  <c:v>1462044959498</c:v>
                </c:pt>
                <c:pt idx="2022">
                  <c:v>1462044959642</c:v>
                </c:pt>
                <c:pt idx="2023">
                  <c:v>1462044959795</c:v>
                </c:pt>
                <c:pt idx="2024">
                  <c:v>1462044960597</c:v>
                </c:pt>
                <c:pt idx="2025">
                  <c:v>1462044960866</c:v>
                </c:pt>
                <c:pt idx="2026">
                  <c:v>1462044961404</c:v>
                </c:pt>
                <c:pt idx="2027">
                  <c:v>1462044961707</c:v>
                </c:pt>
                <c:pt idx="2028">
                  <c:v>1462044961824</c:v>
                </c:pt>
              </c:numCache>
            </c:numRef>
          </c:xVal>
          <c:yVal>
            <c:numRef>
              <c:f>'BLE107-raw'!$B$2:$B$2030</c:f>
              <c:numCache>
                <c:formatCode>General</c:formatCode>
                <c:ptCount val="2029"/>
                <c:pt idx="1">
                  <c:v>-72</c:v>
                </c:pt>
                <c:pt idx="4">
                  <c:v>-75</c:v>
                </c:pt>
                <c:pt idx="7">
                  <c:v>-86</c:v>
                </c:pt>
                <c:pt idx="14">
                  <c:v>-73</c:v>
                </c:pt>
                <c:pt idx="22">
                  <c:v>-84</c:v>
                </c:pt>
                <c:pt idx="27">
                  <c:v>-74</c:v>
                </c:pt>
                <c:pt idx="30">
                  <c:v>-84</c:v>
                </c:pt>
                <c:pt idx="36">
                  <c:v>-70</c:v>
                </c:pt>
                <c:pt idx="40">
                  <c:v>-84</c:v>
                </c:pt>
                <c:pt idx="43">
                  <c:v>-84</c:v>
                </c:pt>
                <c:pt idx="46">
                  <c:v>-72</c:v>
                </c:pt>
                <c:pt idx="50">
                  <c:v>-68</c:v>
                </c:pt>
                <c:pt idx="52">
                  <c:v>-72</c:v>
                </c:pt>
                <c:pt idx="56">
                  <c:v>-76</c:v>
                </c:pt>
                <c:pt idx="62">
                  <c:v>-71</c:v>
                </c:pt>
                <c:pt idx="64">
                  <c:v>-85</c:v>
                </c:pt>
                <c:pt idx="68">
                  <c:v>-71</c:v>
                </c:pt>
                <c:pt idx="70">
                  <c:v>-71</c:v>
                </c:pt>
                <c:pt idx="77">
                  <c:v>-86</c:v>
                </c:pt>
                <c:pt idx="81">
                  <c:v>-74</c:v>
                </c:pt>
                <c:pt idx="83">
                  <c:v>-70</c:v>
                </c:pt>
                <c:pt idx="90">
                  <c:v>-69</c:v>
                </c:pt>
                <c:pt idx="94">
                  <c:v>-70</c:v>
                </c:pt>
                <c:pt idx="97">
                  <c:v>-75</c:v>
                </c:pt>
                <c:pt idx="101">
                  <c:v>-72</c:v>
                </c:pt>
                <c:pt idx="105">
                  <c:v>-70</c:v>
                </c:pt>
                <c:pt idx="112">
                  <c:v>-70</c:v>
                </c:pt>
                <c:pt idx="114">
                  <c:v>-74</c:v>
                </c:pt>
                <c:pt idx="119">
                  <c:v>-69</c:v>
                </c:pt>
                <c:pt idx="123">
                  <c:v>-70</c:v>
                </c:pt>
                <c:pt idx="126">
                  <c:v>-69</c:v>
                </c:pt>
                <c:pt idx="130">
                  <c:v>-77</c:v>
                </c:pt>
                <c:pt idx="133">
                  <c:v>-87</c:v>
                </c:pt>
                <c:pt idx="137">
                  <c:v>-73</c:v>
                </c:pt>
                <c:pt idx="142">
                  <c:v>-72</c:v>
                </c:pt>
                <c:pt idx="143">
                  <c:v>-84</c:v>
                </c:pt>
                <c:pt idx="152">
                  <c:v>-72</c:v>
                </c:pt>
                <c:pt idx="156">
                  <c:v>-86</c:v>
                </c:pt>
                <c:pt idx="158">
                  <c:v>-83</c:v>
                </c:pt>
                <c:pt idx="164">
                  <c:v>-73</c:v>
                </c:pt>
                <c:pt idx="169">
                  <c:v>-73</c:v>
                </c:pt>
                <c:pt idx="171">
                  <c:v>-70</c:v>
                </c:pt>
                <c:pt idx="174">
                  <c:v>-68</c:v>
                </c:pt>
                <c:pt idx="177">
                  <c:v>-73</c:v>
                </c:pt>
                <c:pt idx="181">
                  <c:v>-69</c:v>
                </c:pt>
                <c:pt idx="184">
                  <c:v>-70</c:v>
                </c:pt>
                <c:pt idx="187">
                  <c:v>-82</c:v>
                </c:pt>
                <c:pt idx="190">
                  <c:v>-72</c:v>
                </c:pt>
                <c:pt idx="193">
                  <c:v>-72</c:v>
                </c:pt>
                <c:pt idx="201">
                  <c:v>-74</c:v>
                </c:pt>
                <c:pt idx="202">
                  <c:v>-70</c:v>
                </c:pt>
                <c:pt idx="205">
                  <c:v>-75</c:v>
                </c:pt>
                <c:pt idx="209">
                  <c:v>-73</c:v>
                </c:pt>
                <c:pt idx="211">
                  <c:v>-76</c:v>
                </c:pt>
                <c:pt idx="213">
                  <c:v>-69</c:v>
                </c:pt>
                <c:pt idx="216">
                  <c:v>-83</c:v>
                </c:pt>
                <c:pt idx="219">
                  <c:v>-72</c:v>
                </c:pt>
                <c:pt idx="223">
                  <c:v>-83</c:v>
                </c:pt>
                <c:pt idx="229">
                  <c:v>-86</c:v>
                </c:pt>
                <c:pt idx="232">
                  <c:v>-71</c:v>
                </c:pt>
                <c:pt idx="235">
                  <c:v>-69</c:v>
                </c:pt>
                <c:pt idx="239">
                  <c:v>-90</c:v>
                </c:pt>
                <c:pt idx="242">
                  <c:v>-75</c:v>
                </c:pt>
                <c:pt idx="245">
                  <c:v>-68</c:v>
                </c:pt>
                <c:pt idx="248">
                  <c:v>-69</c:v>
                </c:pt>
                <c:pt idx="254">
                  <c:v>-86</c:v>
                </c:pt>
                <c:pt idx="260">
                  <c:v>-75</c:v>
                </c:pt>
                <c:pt idx="263">
                  <c:v>-75</c:v>
                </c:pt>
                <c:pt idx="267">
                  <c:v>-87</c:v>
                </c:pt>
                <c:pt idx="270">
                  <c:v>-73</c:v>
                </c:pt>
                <c:pt idx="273">
                  <c:v>-70</c:v>
                </c:pt>
                <c:pt idx="276">
                  <c:v>-79</c:v>
                </c:pt>
                <c:pt idx="281">
                  <c:v>-72</c:v>
                </c:pt>
                <c:pt idx="286">
                  <c:v>-72</c:v>
                </c:pt>
                <c:pt idx="290">
                  <c:v>-74</c:v>
                </c:pt>
                <c:pt idx="292">
                  <c:v>-71</c:v>
                </c:pt>
                <c:pt idx="298">
                  <c:v>-78</c:v>
                </c:pt>
                <c:pt idx="301">
                  <c:v>-83</c:v>
                </c:pt>
                <c:pt idx="305">
                  <c:v>-71</c:v>
                </c:pt>
                <c:pt idx="307">
                  <c:v>-73</c:v>
                </c:pt>
                <c:pt idx="311">
                  <c:v>-70</c:v>
                </c:pt>
                <c:pt idx="319">
                  <c:v>-87</c:v>
                </c:pt>
                <c:pt idx="322">
                  <c:v>-86</c:v>
                </c:pt>
                <c:pt idx="325">
                  <c:v>-86</c:v>
                </c:pt>
                <c:pt idx="328">
                  <c:v>-86</c:v>
                </c:pt>
                <c:pt idx="331">
                  <c:v>-70</c:v>
                </c:pt>
                <c:pt idx="335">
                  <c:v>-69</c:v>
                </c:pt>
                <c:pt idx="338">
                  <c:v>-69</c:v>
                </c:pt>
                <c:pt idx="344">
                  <c:v>-79</c:v>
                </c:pt>
                <c:pt idx="348">
                  <c:v>-72</c:v>
                </c:pt>
                <c:pt idx="351">
                  <c:v>-86</c:v>
                </c:pt>
                <c:pt idx="355">
                  <c:v>-75</c:v>
                </c:pt>
                <c:pt idx="357">
                  <c:v>-85</c:v>
                </c:pt>
                <c:pt idx="360">
                  <c:v>-76</c:v>
                </c:pt>
                <c:pt idx="364">
                  <c:v>-87</c:v>
                </c:pt>
                <c:pt idx="367">
                  <c:v>-84</c:v>
                </c:pt>
                <c:pt idx="369">
                  <c:v>-73</c:v>
                </c:pt>
                <c:pt idx="373">
                  <c:v>-81</c:v>
                </c:pt>
                <c:pt idx="377">
                  <c:v>-72</c:v>
                </c:pt>
                <c:pt idx="380">
                  <c:v>-76</c:v>
                </c:pt>
                <c:pt idx="384">
                  <c:v>-69</c:v>
                </c:pt>
                <c:pt idx="387">
                  <c:v>-77</c:v>
                </c:pt>
                <c:pt idx="391">
                  <c:v>-72</c:v>
                </c:pt>
                <c:pt idx="394">
                  <c:v>-71</c:v>
                </c:pt>
                <c:pt idx="397">
                  <c:v>-71</c:v>
                </c:pt>
                <c:pt idx="400">
                  <c:v>-91</c:v>
                </c:pt>
                <c:pt idx="404">
                  <c:v>-78</c:v>
                </c:pt>
                <c:pt idx="407">
                  <c:v>-69</c:v>
                </c:pt>
                <c:pt idx="410">
                  <c:v>-86</c:v>
                </c:pt>
                <c:pt idx="414">
                  <c:v>-72</c:v>
                </c:pt>
                <c:pt idx="415">
                  <c:v>-102</c:v>
                </c:pt>
                <c:pt idx="419">
                  <c:v>-71</c:v>
                </c:pt>
                <c:pt idx="423">
                  <c:v>-72</c:v>
                </c:pt>
                <c:pt idx="426">
                  <c:v>-95</c:v>
                </c:pt>
                <c:pt idx="429">
                  <c:v>-71</c:v>
                </c:pt>
                <c:pt idx="435">
                  <c:v>-72</c:v>
                </c:pt>
                <c:pt idx="441">
                  <c:v>-86</c:v>
                </c:pt>
                <c:pt idx="446">
                  <c:v>-85</c:v>
                </c:pt>
                <c:pt idx="448">
                  <c:v>-72</c:v>
                </c:pt>
                <c:pt idx="453">
                  <c:v>-74</c:v>
                </c:pt>
                <c:pt idx="456">
                  <c:v>-85</c:v>
                </c:pt>
                <c:pt idx="461">
                  <c:v>-70</c:v>
                </c:pt>
                <c:pt idx="465">
                  <c:v>-73</c:v>
                </c:pt>
                <c:pt idx="467">
                  <c:v>-85</c:v>
                </c:pt>
                <c:pt idx="471">
                  <c:v>-87</c:v>
                </c:pt>
                <c:pt idx="474">
                  <c:v>-81</c:v>
                </c:pt>
                <c:pt idx="478">
                  <c:v>-70</c:v>
                </c:pt>
                <c:pt idx="481">
                  <c:v>-70</c:v>
                </c:pt>
                <c:pt idx="485">
                  <c:v>-87</c:v>
                </c:pt>
                <c:pt idx="493">
                  <c:v>-70</c:v>
                </c:pt>
                <c:pt idx="496">
                  <c:v>-71</c:v>
                </c:pt>
                <c:pt idx="500">
                  <c:v>-71</c:v>
                </c:pt>
                <c:pt idx="502">
                  <c:v>-81</c:v>
                </c:pt>
                <c:pt idx="504">
                  <c:v>-75</c:v>
                </c:pt>
                <c:pt idx="509">
                  <c:v>-86</c:v>
                </c:pt>
                <c:pt idx="511">
                  <c:v>-70</c:v>
                </c:pt>
                <c:pt idx="514">
                  <c:v>-82</c:v>
                </c:pt>
                <c:pt idx="520">
                  <c:v>-83</c:v>
                </c:pt>
                <c:pt idx="523">
                  <c:v>-74</c:v>
                </c:pt>
                <c:pt idx="526">
                  <c:v>-70</c:v>
                </c:pt>
                <c:pt idx="530">
                  <c:v>-70</c:v>
                </c:pt>
                <c:pt idx="534">
                  <c:v>-81</c:v>
                </c:pt>
                <c:pt idx="536">
                  <c:v>-92</c:v>
                </c:pt>
                <c:pt idx="539">
                  <c:v>-81</c:v>
                </c:pt>
                <c:pt idx="543">
                  <c:v>-72</c:v>
                </c:pt>
                <c:pt idx="546">
                  <c:v>-84</c:v>
                </c:pt>
                <c:pt idx="552">
                  <c:v>-81</c:v>
                </c:pt>
                <c:pt idx="554">
                  <c:v>-71</c:v>
                </c:pt>
                <c:pt idx="557">
                  <c:v>-85</c:v>
                </c:pt>
                <c:pt idx="561">
                  <c:v>-70</c:v>
                </c:pt>
                <c:pt idx="565">
                  <c:v>-70</c:v>
                </c:pt>
                <c:pt idx="567">
                  <c:v>-83</c:v>
                </c:pt>
                <c:pt idx="579">
                  <c:v>-87</c:v>
                </c:pt>
                <c:pt idx="582">
                  <c:v>-87</c:v>
                </c:pt>
                <c:pt idx="583">
                  <c:v>-84</c:v>
                </c:pt>
                <c:pt idx="585">
                  <c:v>-84</c:v>
                </c:pt>
                <c:pt idx="589">
                  <c:v>-70</c:v>
                </c:pt>
                <c:pt idx="592">
                  <c:v>-71</c:v>
                </c:pt>
                <c:pt idx="595">
                  <c:v>-85</c:v>
                </c:pt>
                <c:pt idx="598">
                  <c:v>-86</c:v>
                </c:pt>
                <c:pt idx="605">
                  <c:v>-84</c:v>
                </c:pt>
                <c:pt idx="614">
                  <c:v>-70</c:v>
                </c:pt>
                <c:pt idx="617">
                  <c:v>-85</c:v>
                </c:pt>
                <c:pt idx="619">
                  <c:v>-85</c:v>
                </c:pt>
                <c:pt idx="623">
                  <c:v>-85</c:v>
                </c:pt>
                <c:pt idx="631">
                  <c:v>-87</c:v>
                </c:pt>
                <c:pt idx="633">
                  <c:v>-86</c:v>
                </c:pt>
                <c:pt idx="639">
                  <c:v>-83</c:v>
                </c:pt>
                <c:pt idx="643">
                  <c:v>-70</c:v>
                </c:pt>
                <c:pt idx="647">
                  <c:v>-72</c:v>
                </c:pt>
                <c:pt idx="652">
                  <c:v>-73</c:v>
                </c:pt>
                <c:pt idx="656">
                  <c:v>-70</c:v>
                </c:pt>
                <c:pt idx="660">
                  <c:v>-74</c:v>
                </c:pt>
                <c:pt idx="670">
                  <c:v>-84</c:v>
                </c:pt>
                <c:pt idx="674">
                  <c:v>-69</c:v>
                </c:pt>
                <c:pt idx="677">
                  <c:v>-69</c:v>
                </c:pt>
                <c:pt idx="683">
                  <c:v>-71</c:v>
                </c:pt>
                <c:pt idx="686">
                  <c:v>-83</c:v>
                </c:pt>
                <c:pt idx="689">
                  <c:v>-70</c:v>
                </c:pt>
                <c:pt idx="696">
                  <c:v>-85</c:v>
                </c:pt>
                <c:pt idx="701">
                  <c:v>-82</c:v>
                </c:pt>
                <c:pt idx="704">
                  <c:v>-68</c:v>
                </c:pt>
                <c:pt idx="710">
                  <c:v>-72</c:v>
                </c:pt>
                <c:pt idx="718">
                  <c:v>-83</c:v>
                </c:pt>
                <c:pt idx="723">
                  <c:v>-71</c:v>
                </c:pt>
                <c:pt idx="725">
                  <c:v>-85</c:v>
                </c:pt>
                <c:pt idx="733">
                  <c:v>-99</c:v>
                </c:pt>
                <c:pt idx="738">
                  <c:v>-82</c:v>
                </c:pt>
                <c:pt idx="741">
                  <c:v>-82</c:v>
                </c:pt>
                <c:pt idx="744">
                  <c:v>-68</c:v>
                </c:pt>
                <c:pt idx="755">
                  <c:v>-68</c:v>
                </c:pt>
                <c:pt idx="757">
                  <c:v>-69</c:v>
                </c:pt>
                <c:pt idx="760">
                  <c:v>-69</c:v>
                </c:pt>
                <c:pt idx="764">
                  <c:v>-85</c:v>
                </c:pt>
                <c:pt idx="767">
                  <c:v>-71</c:v>
                </c:pt>
                <c:pt idx="779">
                  <c:v>-69</c:v>
                </c:pt>
                <c:pt idx="783">
                  <c:v>-83</c:v>
                </c:pt>
                <c:pt idx="788">
                  <c:v>-70</c:v>
                </c:pt>
                <c:pt idx="792">
                  <c:v>-69</c:v>
                </c:pt>
                <c:pt idx="796">
                  <c:v>-91</c:v>
                </c:pt>
                <c:pt idx="800">
                  <c:v>-70</c:v>
                </c:pt>
                <c:pt idx="809">
                  <c:v>-69</c:v>
                </c:pt>
                <c:pt idx="813">
                  <c:v>-90</c:v>
                </c:pt>
                <c:pt idx="819">
                  <c:v>-71</c:v>
                </c:pt>
                <c:pt idx="820">
                  <c:v>-72</c:v>
                </c:pt>
                <c:pt idx="826">
                  <c:v>-73</c:v>
                </c:pt>
                <c:pt idx="831">
                  <c:v>-88</c:v>
                </c:pt>
                <c:pt idx="835">
                  <c:v>-83</c:v>
                </c:pt>
                <c:pt idx="839">
                  <c:v>-70</c:v>
                </c:pt>
                <c:pt idx="840">
                  <c:v>-89</c:v>
                </c:pt>
                <c:pt idx="843">
                  <c:v>-87</c:v>
                </c:pt>
                <c:pt idx="847">
                  <c:v>-83</c:v>
                </c:pt>
                <c:pt idx="858">
                  <c:v>-87</c:v>
                </c:pt>
                <c:pt idx="863">
                  <c:v>-83</c:v>
                </c:pt>
                <c:pt idx="866">
                  <c:v>-85</c:v>
                </c:pt>
                <c:pt idx="878">
                  <c:v>-81</c:v>
                </c:pt>
                <c:pt idx="881">
                  <c:v>-82</c:v>
                </c:pt>
                <c:pt idx="886">
                  <c:v>-69</c:v>
                </c:pt>
                <c:pt idx="892">
                  <c:v>-69</c:v>
                </c:pt>
                <c:pt idx="896">
                  <c:v>-82</c:v>
                </c:pt>
                <c:pt idx="898">
                  <c:v>-85</c:v>
                </c:pt>
                <c:pt idx="902">
                  <c:v>-71</c:v>
                </c:pt>
                <c:pt idx="905">
                  <c:v>-69</c:v>
                </c:pt>
                <c:pt idx="908">
                  <c:v>-69</c:v>
                </c:pt>
                <c:pt idx="913">
                  <c:v>-81</c:v>
                </c:pt>
                <c:pt idx="920">
                  <c:v>-73</c:v>
                </c:pt>
                <c:pt idx="928">
                  <c:v>-72</c:v>
                </c:pt>
                <c:pt idx="930">
                  <c:v>-82</c:v>
                </c:pt>
                <c:pt idx="932">
                  <c:v>-74</c:v>
                </c:pt>
                <c:pt idx="935">
                  <c:v>-84</c:v>
                </c:pt>
                <c:pt idx="938">
                  <c:v>-84</c:v>
                </c:pt>
                <c:pt idx="943">
                  <c:v>-85</c:v>
                </c:pt>
                <c:pt idx="949">
                  <c:v>-67</c:v>
                </c:pt>
                <c:pt idx="956">
                  <c:v>-69</c:v>
                </c:pt>
                <c:pt idx="959">
                  <c:v>-83</c:v>
                </c:pt>
                <c:pt idx="961">
                  <c:v>-85</c:v>
                </c:pt>
                <c:pt idx="971">
                  <c:v>-71</c:v>
                </c:pt>
                <c:pt idx="975">
                  <c:v>-69</c:v>
                </c:pt>
                <c:pt idx="979">
                  <c:v>-82</c:v>
                </c:pt>
                <c:pt idx="983">
                  <c:v>-69</c:v>
                </c:pt>
                <c:pt idx="986">
                  <c:v>-66</c:v>
                </c:pt>
                <c:pt idx="988">
                  <c:v>-71</c:v>
                </c:pt>
                <c:pt idx="991">
                  <c:v>-71</c:v>
                </c:pt>
                <c:pt idx="997">
                  <c:v>-85</c:v>
                </c:pt>
                <c:pt idx="1001">
                  <c:v>-79</c:v>
                </c:pt>
                <c:pt idx="1004">
                  <c:v>-67</c:v>
                </c:pt>
                <c:pt idx="1006">
                  <c:v>-85</c:v>
                </c:pt>
                <c:pt idx="1009">
                  <c:v>-84</c:v>
                </c:pt>
                <c:pt idx="1011">
                  <c:v>-70</c:v>
                </c:pt>
                <c:pt idx="1014">
                  <c:v>-79</c:v>
                </c:pt>
                <c:pt idx="1016">
                  <c:v>-71</c:v>
                </c:pt>
                <c:pt idx="1022">
                  <c:v>-83</c:v>
                </c:pt>
                <c:pt idx="1027">
                  <c:v>-75</c:v>
                </c:pt>
                <c:pt idx="1029">
                  <c:v>-70</c:v>
                </c:pt>
                <c:pt idx="1032">
                  <c:v>-68</c:v>
                </c:pt>
                <c:pt idx="1037">
                  <c:v>-72</c:v>
                </c:pt>
                <c:pt idx="1040">
                  <c:v>-76</c:v>
                </c:pt>
                <c:pt idx="1043">
                  <c:v>-86</c:v>
                </c:pt>
                <c:pt idx="1047">
                  <c:v>-82</c:v>
                </c:pt>
                <c:pt idx="1051">
                  <c:v>-71</c:v>
                </c:pt>
                <c:pt idx="1054">
                  <c:v>-73</c:v>
                </c:pt>
                <c:pt idx="1057">
                  <c:v>-68</c:v>
                </c:pt>
                <c:pt idx="1060">
                  <c:v>-71</c:v>
                </c:pt>
                <c:pt idx="1063">
                  <c:v>-74</c:v>
                </c:pt>
                <c:pt idx="1066">
                  <c:v>-67</c:v>
                </c:pt>
                <c:pt idx="1071">
                  <c:v>-68</c:v>
                </c:pt>
                <c:pt idx="1073">
                  <c:v>-72</c:v>
                </c:pt>
                <c:pt idx="1076">
                  <c:v>-69</c:v>
                </c:pt>
                <c:pt idx="1080">
                  <c:v>-70</c:v>
                </c:pt>
                <c:pt idx="1087">
                  <c:v>-67</c:v>
                </c:pt>
                <c:pt idx="1092">
                  <c:v>-74</c:v>
                </c:pt>
                <c:pt idx="1094">
                  <c:v>-84</c:v>
                </c:pt>
                <c:pt idx="1097">
                  <c:v>-68</c:v>
                </c:pt>
                <c:pt idx="1101">
                  <c:v>-82</c:v>
                </c:pt>
                <c:pt idx="1104">
                  <c:v>-72</c:v>
                </c:pt>
                <c:pt idx="1108">
                  <c:v>-85</c:v>
                </c:pt>
                <c:pt idx="1112">
                  <c:v>-74</c:v>
                </c:pt>
                <c:pt idx="1118">
                  <c:v>-70</c:v>
                </c:pt>
                <c:pt idx="1122">
                  <c:v>-72</c:v>
                </c:pt>
                <c:pt idx="1124">
                  <c:v>-73</c:v>
                </c:pt>
                <c:pt idx="1126">
                  <c:v>-67</c:v>
                </c:pt>
                <c:pt idx="1130">
                  <c:v>-81</c:v>
                </c:pt>
                <c:pt idx="1131">
                  <c:v>-68</c:v>
                </c:pt>
                <c:pt idx="1137">
                  <c:v>-74</c:v>
                </c:pt>
                <c:pt idx="1147">
                  <c:v>-84</c:v>
                </c:pt>
                <c:pt idx="1149">
                  <c:v>-84</c:v>
                </c:pt>
                <c:pt idx="1152">
                  <c:v>-71</c:v>
                </c:pt>
                <c:pt idx="1155">
                  <c:v>-67</c:v>
                </c:pt>
                <c:pt idx="1159">
                  <c:v>-71</c:v>
                </c:pt>
                <c:pt idx="1161">
                  <c:v>-71</c:v>
                </c:pt>
                <c:pt idx="1164">
                  <c:v>-71</c:v>
                </c:pt>
                <c:pt idx="1168">
                  <c:v>-72</c:v>
                </c:pt>
                <c:pt idx="1172">
                  <c:v>-75</c:v>
                </c:pt>
                <c:pt idx="1178">
                  <c:v>-69</c:v>
                </c:pt>
                <c:pt idx="1179">
                  <c:v>-68</c:v>
                </c:pt>
                <c:pt idx="1182">
                  <c:v>-84</c:v>
                </c:pt>
                <c:pt idx="1184">
                  <c:v>-84</c:v>
                </c:pt>
                <c:pt idx="1186">
                  <c:v>-67</c:v>
                </c:pt>
                <c:pt idx="1189">
                  <c:v>-81</c:v>
                </c:pt>
                <c:pt idx="1192">
                  <c:v>-80</c:v>
                </c:pt>
                <c:pt idx="1195">
                  <c:v>-83</c:v>
                </c:pt>
                <c:pt idx="1199">
                  <c:v>-82</c:v>
                </c:pt>
                <c:pt idx="1202">
                  <c:v>-68</c:v>
                </c:pt>
                <c:pt idx="1209">
                  <c:v>-67</c:v>
                </c:pt>
                <c:pt idx="1211">
                  <c:v>-68</c:v>
                </c:pt>
                <c:pt idx="1216">
                  <c:v>-73</c:v>
                </c:pt>
                <c:pt idx="1219">
                  <c:v>-74</c:v>
                </c:pt>
                <c:pt idx="1223">
                  <c:v>-84</c:v>
                </c:pt>
                <c:pt idx="1227">
                  <c:v>-67</c:v>
                </c:pt>
                <c:pt idx="1231">
                  <c:v>-67</c:v>
                </c:pt>
                <c:pt idx="1237">
                  <c:v>-70</c:v>
                </c:pt>
                <c:pt idx="1240">
                  <c:v>-70</c:v>
                </c:pt>
                <c:pt idx="1243">
                  <c:v>-70</c:v>
                </c:pt>
                <c:pt idx="1246">
                  <c:v>-68</c:v>
                </c:pt>
                <c:pt idx="1250">
                  <c:v>-81</c:v>
                </c:pt>
                <c:pt idx="1253">
                  <c:v>-69</c:v>
                </c:pt>
                <c:pt idx="1259">
                  <c:v>-67</c:v>
                </c:pt>
                <c:pt idx="1263">
                  <c:v>-83</c:v>
                </c:pt>
                <c:pt idx="1267">
                  <c:v>-80</c:v>
                </c:pt>
                <c:pt idx="1273">
                  <c:v>-83</c:v>
                </c:pt>
                <c:pt idx="1276">
                  <c:v>-83</c:v>
                </c:pt>
                <c:pt idx="1278">
                  <c:v>-69</c:v>
                </c:pt>
                <c:pt idx="1281">
                  <c:v>-69</c:v>
                </c:pt>
                <c:pt idx="1285">
                  <c:v>-69</c:v>
                </c:pt>
                <c:pt idx="1288">
                  <c:v>-70</c:v>
                </c:pt>
                <c:pt idx="1291">
                  <c:v>-72</c:v>
                </c:pt>
                <c:pt idx="1294">
                  <c:v>-79</c:v>
                </c:pt>
                <c:pt idx="1303">
                  <c:v>-73</c:v>
                </c:pt>
                <c:pt idx="1307">
                  <c:v>-78</c:v>
                </c:pt>
                <c:pt idx="1309">
                  <c:v>-73</c:v>
                </c:pt>
                <c:pt idx="1313">
                  <c:v>-69</c:v>
                </c:pt>
                <c:pt idx="1317">
                  <c:v>-68</c:v>
                </c:pt>
                <c:pt idx="1320">
                  <c:v>-69</c:v>
                </c:pt>
                <c:pt idx="1323">
                  <c:v>-67</c:v>
                </c:pt>
                <c:pt idx="1327">
                  <c:v>-72</c:v>
                </c:pt>
                <c:pt idx="1333">
                  <c:v>-72</c:v>
                </c:pt>
                <c:pt idx="1337">
                  <c:v>-83</c:v>
                </c:pt>
                <c:pt idx="1342">
                  <c:v>-85</c:v>
                </c:pt>
                <c:pt idx="1344">
                  <c:v>-75</c:v>
                </c:pt>
                <c:pt idx="1351">
                  <c:v>-68</c:v>
                </c:pt>
                <c:pt idx="1354">
                  <c:v>-71</c:v>
                </c:pt>
                <c:pt idx="1361">
                  <c:v>-70</c:v>
                </c:pt>
                <c:pt idx="1367">
                  <c:v>-73</c:v>
                </c:pt>
                <c:pt idx="1371">
                  <c:v>-83</c:v>
                </c:pt>
                <c:pt idx="1383">
                  <c:v>-83</c:v>
                </c:pt>
                <c:pt idx="1385">
                  <c:v>-70</c:v>
                </c:pt>
                <c:pt idx="1387">
                  <c:v>-70</c:v>
                </c:pt>
                <c:pt idx="1391">
                  <c:v>-67</c:v>
                </c:pt>
                <c:pt idx="1393">
                  <c:v>-83</c:v>
                </c:pt>
                <c:pt idx="1395">
                  <c:v>-76</c:v>
                </c:pt>
                <c:pt idx="1399">
                  <c:v>-82</c:v>
                </c:pt>
                <c:pt idx="1402">
                  <c:v>-83</c:v>
                </c:pt>
                <c:pt idx="1405">
                  <c:v>-80</c:v>
                </c:pt>
                <c:pt idx="1409">
                  <c:v>-68</c:v>
                </c:pt>
                <c:pt idx="1418">
                  <c:v>-68</c:v>
                </c:pt>
                <c:pt idx="1421">
                  <c:v>-69</c:v>
                </c:pt>
                <c:pt idx="1424">
                  <c:v>-76</c:v>
                </c:pt>
                <c:pt idx="1427">
                  <c:v>-67</c:v>
                </c:pt>
                <c:pt idx="1430">
                  <c:v>-72</c:v>
                </c:pt>
                <c:pt idx="1432">
                  <c:v>-87</c:v>
                </c:pt>
                <c:pt idx="1440">
                  <c:v>-85</c:v>
                </c:pt>
                <c:pt idx="1443">
                  <c:v>-85</c:v>
                </c:pt>
                <c:pt idx="1447">
                  <c:v>-75</c:v>
                </c:pt>
                <c:pt idx="1450">
                  <c:v>-71</c:v>
                </c:pt>
                <c:pt idx="1455">
                  <c:v>-68</c:v>
                </c:pt>
                <c:pt idx="1458">
                  <c:v>-74</c:v>
                </c:pt>
                <c:pt idx="1461">
                  <c:v>-75</c:v>
                </c:pt>
                <c:pt idx="1465">
                  <c:v>-74</c:v>
                </c:pt>
                <c:pt idx="1467">
                  <c:v>-67</c:v>
                </c:pt>
                <c:pt idx="1472">
                  <c:v>-71</c:v>
                </c:pt>
                <c:pt idx="1474">
                  <c:v>-86</c:v>
                </c:pt>
                <c:pt idx="1477">
                  <c:v>-68</c:v>
                </c:pt>
                <c:pt idx="1479">
                  <c:v>-71</c:v>
                </c:pt>
                <c:pt idx="1483">
                  <c:v>-75</c:v>
                </c:pt>
                <c:pt idx="1487">
                  <c:v>-83</c:v>
                </c:pt>
                <c:pt idx="1491">
                  <c:v>-75</c:v>
                </c:pt>
                <c:pt idx="1494">
                  <c:v>-75</c:v>
                </c:pt>
                <c:pt idx="1505">
                  <c:v>-68</c:v>
                </c:pt>
                <c:pt idx="1509">
                  <c:v>-86</c:v>
                </c:pt>
                <c:pt idx="1512">
                  <c:v>-72</c:v>
                </c:pt>
                <c:pt idx="1516">
                  <c:v>-68</c:v>
                </c:pt>
                <c:pt idx="1520">
                  <c:v>-86</c:v>
                </c:pt>
                <c:pt idx="1524">
                  <c:v>-72</c:v>
                </c:pt>
                <c:pt idx="1527">
                  <c:v>-85</c:v>
                </c:pt>
                <c:pt idx="1531">
                  <c:v>-85</c:v>
                </c:pt>
                <c:pt idx="1537">
                  <c:v>-67</c:v>
                </c:pt>
                <c:pt idx="1544">
                  <c:v>-71</c:v>
                </c:pt>
                <c:pt idx="1548">
                  <c:v>-67</c:v>
                </c:pt>
                <c:pt idx="1552">
                  <c:v>-84</c:v>
                </c:pt>
                <c:pt idx="1555">
                  <c:v>-71</c:v>
                </c:pt>
                <c:pt idx="1558">
                  <c:v>-71</c:v>
                </c:pt>
                <c:pt idx="1564">
                  <c:v>-85</c:v>
                </c:pt>
                <c:pt idx="1567">
                  <c:v>-71</c:v>
                </c:pt>
                <c:pt idx="1570">
                  <c:v>-67</c:v>
                </c:pt>
                <c:pt idx="1573">
                  <c:v>-68</c:v>
                </c:pt>
                <c:pt idx="1577">
                  <c:v>-68</c:v>
                </c:pt>
                <c:pt idx="1584">
                  <c:v>-74</c:v>
                </c:pt>
                <c:pt idx="1590">
                  <c:v>-70</c:v>
                </c:pt>
                <c:pt idx="1597">
                  <c:v>-74</c:v>
                </c:pt>
                <c:pt idx="1600">
                  <c:v>-84</c:v>
                </c:pt>
                <c:pt idx="1603">
                  <c:v>-84</c:v>
                </c:pt>
                <c:pt idx="1609">
                  <c:v>-84</c:v>
                </c:pt>
                <c:pt idx="1613">
                  <c:v>-76</c:v>
                </c:pt>
                <c:pt idx="1615">
                  <c:v>-72</c:v>
                </c:pt>
                <c:pt idx="1617">
                  <c:v>-75</c:v>
                </c:pt>
                <c:pt idx="1628">
                  <c:v>-75</c:v>
                </c:pt>
                <c:pt idx="1630">
                  <c:v>-72</c:v>
                </c:pt>
                <c:pt idx="1634">
                  <c:v>-72</c:v>
                </c:pt>
                <c:pt idx="1639">
                  <c:v>-86</c:v>
                </c:pt>
                <c:pt idx="1650">
                  <c:v>-73</c:v>
                </c:pt>
                <c:pt idx="1652">
                  <c:v>-67</c:v>
                </c:pt>
                <c:pt idx="1656">
                  <c:v>-76</c:v>
                </c:pt>
                <c:pt idx="1660">
                  <c:v>-85</c:v>
                </c:pt>
                <c:pt idx="1665">
                  <c:v>-68</c:v>
                </c:pt>
                <c:pt idx="1668">
                  <c:v>-85</c:v>
                </c:pt>
                <c:pt idx="1671">
                  <c:v>-76</c:v>
                </c:pt>
                <c:pt idx="1677">
                  <c:v>-75</c:v>
                </c:pt>
                <c:pt idx="1679">
                  <c:v>-69</c:v>
                </c:pt>
                <c:pt idx="1683">
                  <c:v>-85</c:v>
                </c:pt>
                <c:pt idx="1687">
                  <c:v>-87</c:v>
                </c:pt>
                <c:pt idx="1690">
                  <c:v>-85</c:v>
                </c:pt>
                <c:pt idx="1692">
                  <c:v>-69</c:v>
                </c:pt>
                <c:pt idx="1697">
                  <c:v>-77</c:v>
                </c:pt>
                <c:pt idx="1701">
                  <c:v>-74</c:v>
                </c:pt>
                <c:pt idx="1708">
                  <c:v>-84</c:v>
                </c:pt>
                <c:pt idx="1712">
                  <c:v>-76</c:v>
                </c:pt>
                <c:pt idx="1715">
                  <c:v>-74</c:v>
                </c:pt>
                <c:pt idx="1718">
                  <c:v>-72</c:v>
                </c:pt>
                <c:pt idx="1723">
                  <c:v>-71</c:v>
                </c:pt>
                <c:pt idx="1725">
                  <c:v>-72</c:v>
                </c:pt>
                <c:pt idx="1729">
                  <c:v>-70</c:v>
                </c:pt>
                <c:pt idx="1736">
                  <c:v>-84</c:v>
                </c:pt>
                <c:pt idx="1743">
                  <c:v>-76</c:v>
                </c:pt>
                <c:pt idx="1747">
                  <c:v>-72</c:v>
                </c:pt>
                <c:pt idx="1752">
                  <c:v>-84</c:v>
                </c:pt>
                <c:pt idx="1755">
                  <c:v>-85</c:v>
                </c:pt>
                <c:pt idx="1759">
                  <c:v>-85</c:v>
                </c:pt>
                <c:pt idx="1762">
                  <c:v>-85</c:v>
                </c:pt>
                <c:pt idx="1764">
                  <c:v>-84</c:v>
                </c:pt>
                <c:pt idx="1768">
                  <c:v>-69</c:v>
                </c:pt>
                <c:pt idx="1771">
                  <c:v>-69</c:v>
                </c:pt>
                <c:pt idx="1773">
                  <c:v>-76</c:v>
                </c:pt>
                <c:pt idx="1776">
                  <c:v>-76</c:v>
                </c:pt>
                <c:pt idx="1779">
                  <c:v>-70</c:v>
                </c:pt>
                <c:pt idx="1783">
                  <c:v>-70</c:v>
                </c:pt>
                <c:pt idx="1790">
                  <c:v>-85</c:v>
                </c:pt>
                <c:pt idx="1791">
                  <c:v>-87</c:v>
                </c:pt>
                <c:pt idx="1793">
                  <c:v>-72</c:v>
                </c:pt>
                <c:pt idx="1796">
                  <c:v>-72</c:v>
                </c:pt>
                <c:pt idx="1800">
                  <c:v>-71</c:v>
                </c:pt>
                <c:pt idx="1804">
                  <c:v>-68</c:v>
                </c:pt>
                <c:pt idx="1808">
                  <c:v>-86</c:v>
                </c:pt>
                <c:pt idx="1811">
                  <c:v>-76</c:v>
                </c:pt>
                <c:pt idx="1815">
                  <c:v>-73</c:v>
                </c:pt>
                <c:pt idx="1818">
                  <c:v>-75</c:v>
                </c:pt>
                <c:pt idx="1825">
                  <c:v>-68</c:v>
                </c:pt>
                <c:pt idx="1829">
                  <c:v>-87</c:v>
                </c:pt>
                <c:pt idx="1832">
                  <c:v>-76</c:v>
                </c:pt>
                <c:pt idx="1835">
                  <c:v>-87</c:v>
                </c:pt>
                <c:pt idx="1839">
                  <c:v>-72</c:v>
                </c:pt>
                <c:pt idx="1842">
                  <c:v>-72</c:v>
                </c:pt>
                <c:pt idx="1844">
                  <c:v>-85</c:v>
                </c:pt>
                <c:pt idx="1847">
                  <c:v>-67</c:v>
                </c:pt>
                <c:pt idx="1853">
                  <c:v>-71</c:v>
                </c:pt>
                <c:pt idx="1856">
                  <c:v>-73</c:v>
                </c:pt>
                <c:pt idx="1861">
                  <c:v>-84</c:v>
                </c:pt>
                <c:pt idx="1864">
                  <c:v>-72</c:v>
                </c:pt>
                <c:pt idx="1867">
                  <c:v>-84</c:v>
                </c:pt>
                <c:pt idx="1870">
                  <c:v>-84</c:v>
                </c:pt>
                <c:pt idx="1879">
                  <c:v>-86</c:v>
                </c:pt>
                <c:pt idx="1881">
                  <c:v>-85</c:v>
                </c:pt>
                <c:pt idx="1884">
                  <c:v>-84</c:v>
                </c:pt>
                <c:pt idx="1893">
                  <c:v>-84</c:v>
                </c:pt>
                <c:pt idx="1896">
                  <c:v>-86</c:v>
                </c:pt>
                <c:pt idx="1900">
                  <c:v>-83</c:v>
                </c:pt>
                <c:pt idx="1903">
                  <c:v>-76</c:v>
                </c:pt>
                <c:pt idx="1911">
                  <c:v>-72</c:v>
                </c:pt>
                <c:pt idx="1914">
                  <c:v>-73</c:v>
                </c:pt>
                <c:pt idx="1918">
                  <c:v>-71</c:v>
                </c:pt>
                <c:pt idx="1922">
                  <c:v>-76</c:v>
                </c:pt>
                <c:pt idx="1926">
                  <c:v>-76</c:v>
                </c:pt>
                <c:pt idx="1930">
                  <c:v>-76</c:v>
                </c:pt>
                <c:pt idx="1933">
                  <c:v>-72</c:v>
                </c:pt>
                <c:pt idx="1939">
                  <c:v>-67</c:v>
                </c:pt>
                <c:pt idx="1942">
                  <c:v>-69</c:v>
                </c:pt>
                <c:pt idx="1945">
                  <c:v>-87</c:v>
                </c:pt>
                <c:pt idx="1949">
                  <c:v>-76</c:v>
                </c:pt>
                <c:pt idx="1951">
                  <c:v>-73</c:v>
                </c:pt>
                <c:pt idx="1955">
                  <c:v>-87</c:v>
                </c:pt>
                <c:pt idx="1958">
                  <c:v>-76</c:v>
                </c:pt>
                <c:pt idx="1963">
                  <c:v>-84</c:v>
                </c:pt>
                <c:pt idx="1967">
                  <c:v>-78</c:v>
                </c:pt>
                <c:pt idx="1974">
                  <c:v>-73</c:v>
                </c:pt>
                <c:pt idx="1977">
                  <c:v>-84</c:v>
                </c:pt>
                <c:pt idx="1980">
                  <c:v>-67</c:v>
                </c:pt>
                <c:pt idx="1982">
                  <c:v>-78</c:v>
                </c:pt>
                <c:pt idx="1989">
                  <c:v>-85</c:v>
                </c:pt>
                <c:pt idx="1993">
                  <c:v>-66</c:v>
                </c:pt>
                <c:pt idx="1995">
                  <c:v>-71</c:v>
                </c:pt>
                <c:pt idx="2001">
                  <c:v>-72</c:v>
                </c:pt>
                <c:pt idx="2003">
                  <c:v>-69</c:v>
                </c:pt>
                <c:pt idx="2006">
                  <c:v>-70</c:v>
                </c:pt>
                <c:pt idx="2010">
                  <c:v>-85</c:v>
                </c:pt>
                <c:pt idx="2015">
                  <c:v>-82</c:v>
                </c:pt>
                <c:pt idx="2018">
                  <c:v>-66</c:v>
                </c:pt>
                <c:pt idx="2022">
                  <c:v>-72</c:v>
                </c:pt>
                <c:pt idx="2024">
                  <c:v>-69</c:v>
                </c:pt>
              </c:numCache>
            </c:numRef>
          </c:yVal>
          <c:smooth val="0"/>
        </c:ser>
        <c:ser>
          <c:idx val="1"/>
          <c:order val="1"/>
          <c:tx>
            <c:strRef>
              <c:f>'BLE107-raw'!$C$1</c:f>
              <c:strCache>
                <c:ptCount val="1"/>
                <c:pt idx="0">
                  <c:v>R101</c:v>
                </c:pt>
              </c:strCache>
            </c:strRef>
          </c:tx>
          <c:spPr>
            <a:ln w="28575">
              <a:noFill/>
            </a:ln>
          </c:spPr>
          <c:marker>
            <c:symbol val="square"/>
            <c:size val="2"/>
          </c:marker>
          <c:dPt>
            <c:idx val="727"/>
            <c:marker>
              <c:spPr>
                <a:noFill/>
              </c:spPr>
            </c:marker>
            <c:bubble3D val="0"/>
          </c:dPt>
          <c:xVal>
            <c:numRef>
              <c:f>'BLE107-raw'!$A$2:$A$2030</c:f>
              <c:numCache>
                <c:formatCode>_ * #,##0_ ;_ * \-#,##0_ ;_ * "-"??_ ;_ @_ </c:formatCode>
                <c:ptCount val="2029"/>
                <c:pt idx="0">
                  <c:v>1462044266244</c:v>
                </c:pt>
                <c:pt idx="1">
                  <c:v>1462044266454</c:v>
                </c:pt>
                <c:pt idx="2">
                  <c:v>1462044266648</c:v>
                </c:pt>
                <c:pt idx="3">
                  <c:v>1462044267364</c:v>
                </c:pt>
                <c:pt idx="4">
                  <c:v>1462044267406</c:v>
                </c:pt>
                <c:pt idx="5">
                  <c:v>1462044267608</c:v>
                </c:pt>
                <c:pt idx="6">
                  <c:v>1462044268151</c:v>
                </c:pt>
                <c:pt idx="7">
                  <c:v>1462044268365</c:v>
                </c:pt>
                <c:pt idx="8">
                  <c:v>1462044268564</c:v>
                </c:pt>
                <c:pt idx="9">
                  <c:v>1462044269105</c:v>
                </c:pt>
                <c:pt idx="10">
                  <c:v>1462044269270</c:v>
                </c:pt>
                <c:pt idx="11">
                  <c:v>1462044269524</c:v>
                </c:pt>
                <c:pt idx="12">
                  <c:v>1462044270064</c:v>
                </c:pt>
                <c:pt idx="13">
                  <c:v>1462044270229</c:v>
                </c:pt>
                <c:pt idx="14">
                  <c:v>1462044270279</c:v>
                </c:pt>
                <c:pt idx="15">
                  <c:v>1462044270482</c:v>
                </c:pt>
                <c:pt idx="16">
                  <c:v>1462044271185</c:v>
                </c:pt>
                <c:pt idx="17">
                  <c:v>1462044271432</c:v>
                </c:pt>
                <c:pt idx="18">
                  <c:v>1462044271970</c:v>
                </c:pt>
                <c:pt idx="19">
                  <c:v>1462044272141</c:v>
                </c:pt>
                <c:pt idx="20">
                  <c:v>1462044272922</c:v>
                </c:pt>
                <c:pt idx="21">
                  <c:v>1462044273099</c:v>
                </c:pt>
                <c:pt idx="22">
                  <c:v>1462044273145</c:v>
                </c:pt>
                <c:pt idx="23">
                  <c:v>1462044273875</c:v>
                </c:pt>
                <c:pt idx="24">
                  <c:v>1462044274051</c:v>
                </c:pt>
                <c:pt idx="25">
                  <c:v>1462044274300</c:v>
                </c:pt>
                <c:pt idx="26">
                  <c:v>1462044275010</c:v>
                </c:pt>
                <c:pt idx="27">
                  <c:v>1462044275059</c:v>
                </c:pt>
                <c:pt idx="28">
                  <c:v>1462044275254</c:v>
                </c:pt>
                <c:pt idx="29">
                  <c:v>1462044275781</c:v>
                </c:pt>
                <c:pt idx="30">
                  <c:v>1462044276017</c:v>
                </c:pt>
                <c:pt idx="31">
                  <c:v>1462044276210</c:v>
                </c:pt>
                <c:pt idx="32">
                  <c:v>1462044276739</c:v>
                </c:pt>
                <c:pt idx="33">
                  <c:v>1462044276920</c:v>
                </c:pt>
                <c:pt idx="34">
                  <c:v>1462044277160</c:v>
                </c:pt>
                <c:pt idx="35">
                  <c:v>1462044277694</c:v>
                </c:pt>
                <c:pt idx="36">
                  <c:v>1462044277926</c:v>
                </c:pt>
                <c:pt idx="37">
                  <c:v>1462044278117</c:v>
                </c:pt>
                <c:pt idx="38">
                  <c:v>1462044278654</c:v>
                </c:pt>
                <c:pt idx="39">
                  <c:v>1462044278830</c:v>
                </c:pt>
                <c:pt idx="40">
                  <c:v>1462044278878</c:v>
                </c:pt>
                <c:pt idx="41">
                  <c:v>1462044279076</c:v>
                </c:pt>
                <c:pt idx="42">
                  <c:v>1462044279604</c:v>
                </c:pt>
                <c:pt idx="43">
                  <c:v>1462044279835</c:v>
                </c:pt>
                <c:pt idx="44">
                  <c:v>1462044280035</c:v>
                </c:pt>
                <c:pt idx="45">
                  <c:v>1462044280556</c:v>
                </c:pt>
                <c:pt idx="46">
                  <c:v>1462044280787</c:v>
                </c:pt>
                <c:pt idx="47">
                  <c:v>1462044281516</c:v>
                </c:pt>
                <c:pt idx="48">
                  <c:v>1462044281702</c:v>
                </c:pt>
                <c:pt idx="49">
                  <c:v>1462044282660</c:v>
                </c:pt>
                <c:pt idx="50">
                  <c:v>1462044282696</c:v>
                </c:pt>
                <c:pt idx="51">
                  <c:v>1462044283423</c:v>
                </c:pt>
                <c:pt idx="52">
                  <c:v>1462044283646</c:v>
                </c:pt>
                <c:pt idx="53">
                  <c:v>1462044283857</c:v>
                </c:pt>
                <c:pt idx="54">
                  <c:v>1462044284376</c:v>
                </c:pt>
                <c:pt idx="55">
                  <c:v>1462044284572</c:v>
                </c:pt>
                <c:pt idx="56">
                  <c:v>1462044284603</c:v>
                </c:pt>
                <c:pt idx="57">
                  <c:v>1462044284808</c:v>
                </c:pt>
                <c:pt idx="58">
                  <c:v>1462044285768</c:v>
                </c:pt>
                <c:pt idx="59">
                  <c:v>1462044286288</c:v>
                </c:pt>
                <c:pt idx="60">
                  <c:v>1462044286489</c:v>
                </c:pt>
                <c:pt idx="61">
                  <c:v>1462044286725</c:v>
                </c:pt>
                <c:pt idx="62">
                  <c:v>1462044287457</c:v>
                </c:pt>
                <c:pt idx="63">
                  <c:v>1462044288191</c:v>
                </c:pt>
                <c:pt idx="64">
                  <c:v>1462044288417</c:v>
                </c:pt>
                <c:pt idx="65">
                  <c:v>1462044288636</c:v>
                </c:pt>
                <c:pt idx="66">
                  <c:v>1462044289142</c:v>
                </c:pt>
                <c:pt idx="67">
                  <c:v>1462044289365</c:v>
                </c:pt>
                <c:pt idx="68">
                  <c:v>1462044289367</c:v>
                </c:pt>
                <c:pt idx="69">
                  <c:v>1462044289591</c:v>
                </c:pt>
                <c:pt idx="70">
                  <c:v>1462044290324</c:v>
                </c:pt>
                <c:pt idx="71">
                  <c:v>1462044290325</c:v>
                </c:pt>
                <c:pt idx="72">
                  <c:v>1462044290544</c:v>
                </c:pt>
                <c:pt idx="73">
                  <c:v>1462044291052</c:v>
                </c:pt>
                <c:pt idx="74">
                  <c:v>1462044291280</c:v>
                </c:pt>
                <c:pt idx="75">
                  <c:v>1462044291499</c:v>
                </c:pt>
                <c:pt idx="76">
                  <c:v>1462044292008</c:v>
                </c:pt>
                <c:pt idx="77">
                  <c:v>1462044292235</c:v>
                </c:pt>
                <c:pt idx="78">
                  <c:v>1462044292239</c:v>
                </c:pt>
                <c:pt idx="79">
                  <c:v>1462044292451</c:v>
                </c:pt>
                <c:pt idx="80">
                  <c:v>1462044292959</c:v>
                </c:pt>
                <c:pt idx="81">
                  <c:v>1462044293192</c:v>
                </c:pt>
                <c:pt idx="82">
                  <c:v>1462044293913</c:v>
                </c:pt>
                <c:pt idx="83">
                  <c:v>1462044294144</c:v>
                </c:pt>
                <c:pt idx="84">
                  <c:v>1462044295102</c:v>
                </c:pt>
                <c:pt idx="85">
                  <c:v>1462044295326</c:v>
                </c:pt>
                <c:pt idx="86">
                  <c:v>1462044295827</c:v>
                </c:pt>
                <c:pt idx="87">
                  <c:v>1462044296060</c:v>
                </c:pt>
                <c:pt idx="88">
                  <c:v>1462044296282</c:v>
                </c:pt>
                <c:pt idx="89">
                  <c:v>1462044296778</c:v>
                </c:pt>
                <c:pt idx="90">
                  <c:v>1462044297009</c:v>
                </c:pt>
                <c:pt idx="91">
                  <c:v>1462044297013</c:v>
                </c:pt>
                <c:pt idx="92">
                  <c:v>1462044297239</c:v>
                </c:pt>
                <c:pt idx="93">
                  <c:v>1462044297735</c:v>
                </c:pt>
                <c:pt idx="94">
                  <c:v>1462044297959</c:v>
                </c:pt>
                <c:pt idx="95">
                  <c:v>1462044298192</c:v>
                </c:pt>
                <c:pt idx="96">
                  <c:v>1462044298695</c:v>
                </c:pt>
                <c:pt idx="97">
                  <c:v>1462044298909</c:v>
                </c:pt>
                <c:pt idx="98">
                  <c:v>1462044298925</c:v>
                </c:pt>
                <c:pt idx="99">
                  <c:v>1462044299146</c:v>
                </c:pt>
                <c:pt idx="100">
                  <c:v>1462044299653</c:v>
                </c:pt>
                <c:pt idx="101">
                  <c:v>1462044299866</c:v>
                </c:pt>
                <c:pt idx="102">
                  <c:v>1462044299875</c:v>
                </c:pt>
                <c:pt idx="103">
                  <c:v>1462044300101</c:v>
                </c:pt>
                <c:pt idx="104">
                  <c:v>1462044300605</c:v>
                </c:pt>
                <c:pt idx="105">
                  <c:v>1462044300821</c:v>
                </c:pt>
                <c:pt idx="106">
                  <c:v>1462044300834</c:v>
                </c:pt>
                <c:pt idx="107">
                  <c:v>1462044301061</c:v>
                </c:pt>
                <c:pt idx="108">
                  <c:v>1462044301565</c:v>
                </c:pt>
                <c:pt idx="109">
                  <c:v>1462044301785</c:v>
                </c:pt>
                <c:pt idx="110">
                  <c:v>1462044302018</c:v>
                </c:pt>
                <c:pt idx="111">
                  <c:v>1462044302524</c:v>
                </c:pt>
                <c:pt idx="112">
                  <c:v>1462044302724</c:v>
                </c:pt>
                <c:pt idx="113">
                  <c:v>1462044302738</c:v>
                </c:pt>
                <c:pt idx="114">
                  <c:v>1462044303678</c:v>
                </c:pt>
                <c:pt idx="115">
                  <c:v>1462044303693</c:v>
                </c:pt>
                <c:pt idx="116">
                  <c:v>1462044304439</c:v>
                </c:pt>
                <c:pt idx="117">
                  <c:v>1462044304648</c:v>
                </c:pt>
                <c:pt idx="118">
                  <c:v>1462044304892</c:v>
                </c:pt>
                <c:pt idx="119">
                  <c:v>1462044305590</c:v>
                </c:pt>
                <c:pt idx="120">
                  <c:v>1462044305608</c:v>
                </c:pt>
                <c:pt idx="121">
                  <c:v>1462044305846</c:v>
                </c:pt>
                <c:pt idx="122">
                  <c:v>1462044306343</c:v>
                </c:pt>
                <c:pt idx="123">
                  <c:v>1462044306548</c:v>
                </c:pt>
                <c:pt idx="124">
                  <c:v>1462044306797</c:v>
                </c:pt>
                <c:pt idx="125">
                  <c:v>1462044307299</c:v>
                </c:pt>
                <c:pt idx="126">
                  <c:v>1462044307508</c:v>
                </c:pt>
                <c:pt idx="127">
                  <c:v>1462044307523</c:v>
                </c:pt>
                <c:pt idx="128">
                  <c:v>1462044307752</c:v>
                </c:pt>
                <c:pt idx="129">
                  <c:v>1462044308253</c:v>
                </c:pt>
                <c:pt idx="130">
                  <c:v>1462044308462</c:v>
                </c:pt>
                <c:pt idx="131">
                  <c:v>1462044308704</c:v>
                </c:pt>
                <c:pt idx="132">
                  <c:v>1462044309211</c:v>
                </c:pt>
                <c:pt idx="133">
                  <c:v>1462044309414</c:v>
                </c:pt>
                <c:pt idx="134">
                  <c:v>1462044309429</c:v>
                </c:pt>
                <c:pt idx="135">
                  <c:v>1462044309655</c:v>
                </c:pt>
                <c:pt idx="136">
                  <c:v>1462044310164</c:v>
                </c:pt>
                <c:pt idx="137">
                  <c:v>1462044310364</c:v>
                </c:pt>
                <c:pt idx="138">
                  <c:v>1462044310607</c:v>
                </c:pt>
                <c:pt idx="139">
                  <c:v>1462044311124</c:v>
                </c:pt>
                <c:pt idx="140">
                  <c:v>1462044311565</c:v>
                </c:pt>
                <c:pt idx="141">
                  <c:v>1462044312079</c:v>
                </c:pt>
                <c:pt idx="142">
                  <c:v>1462044312279</c:v>
                </c:pt>
                <c:pt idx="143">
                  <c:v>1462044313234</c:v>
                </c:pt>
                <c:pt idx="144">
                  <c:v>1462044313471</c:v>
                </c:pt>
                <c:pt idx="145">
                  <c:v>1462044313983</c:v>
                </c:pt>
                <c:pt idx="146">
                  <c:v>1462044314205</c:v>
                </c:pt>
                <c:pt idx="147">
                  <c:v>1462044314430</c:v>
                </c:pt>
                <c:pt idx="148">
                  <c:v>1462044315158</c:v>
                </c:pt>
                <c:pt idx="149">
                  <c:v>1462044315894</c:v>
                </c:pt>
                <c:pt idx="150">
                  <c:v>1462044316335</c:v>
                </c:pt>
                <c:pt idx="151">
                  <c:v>1462044316845</c:v>
                </c:pt>
                <c:pt idx="152">
                  <c:v>1462044317057</c:v>
                </c:pt>
                <c:pt idx="153">
                  <c:v>1462044317065</c:v>
                </c:pt>
                <c:pt idx="154">
                  <c:v>1462044317294</c:v>
                </c:pt>
                <c:pt idx="155">
                  <c:v>1462044317798</c:v>
                </c:pt>
                <c:pt idx="156">
                  <c:v>1462044318010</c:v>
                </c:pt>
                <c:pt idx="157">
                  <c:v>1462044318755</c:v>
                </c:pt>
                <c:pt idx="158">
                  <c:v>1462044318962</c:v>
                </c:pt>
                <c:pt idx="159">
                  <c:v>1462044318976</c:v>
                </c:pt>
                <c:pt idx="160">
                  <c:v>1462044319207</c:v>
                </c:pt>
                <c:pt idx="161">
                  <c:v>1462044319715</c:v>
                </c:pt>
                <c:pt idx="162">
                  <c:v>1462044320161</c:v>
                </c:pt>
                <c:pt idx="163">
                  <c:v>1462044320667</c:v>
                </c:pt>
                <c:pt idx="164">
                  <c:v>1462044320870</c:v>
                </c:pt>
                <c:pt idx="165">
                  <c:v>1462044320890</c:v>
                </c:pt>
                <c:pt idx="166">
                  <c:v>1462044321623</c:v>
                </c:pt>
                <c:pt idx="167">
                  <c:v>1462044322066</c:v>
                </c:pt>
                <c:pt idx="168">
                  <c:v>1462044322573</c:v>
                </c:pt>
                <c:pt idx="169">
                  <c:v>1462044322782</c:v>
                </c:pt>
                <c:pt idx="170">
                  <c:v>1462044323526</c:v>
                </c:pt>
                <c:pt idx="171">
                  <c:v>1462044323735</c:v>
                </c:pt>
                <c:pt idx="172">
                  <c:v>1462044323749</c:v>
                </c:pt>
                <c:pt idx="173">
                  <c:v>1462044323980</c:v>
                </c:pt>
                <c:pt idx="174">
                  <c:v>1462044324687</c:v>
                </c:pt>
                <c:pt idx="175">
                  <c:v>1462044324705</c:v>
                </c:pt>
                <c:pt idx="176">
                  <c:v>1462044324931</c:v>
                </c:pt>
                <c:pt idx="177">
                  <c:v>1462044325637</c:v>
                </c:pt>
                <c:pt idx="178">
                  <c:v>1462044325659</c:v>
                </c:pt>
                <c:pt idx="179">
                  <c:v>1462044325885</c:v>
                </c:pt>
                <c:pt idx="180">
                  <c:v>1462044326391</c:v>
                </c:pt>
                <c:pt idx="181">
                  <c:v>1462044326592</c:v>
                </c:pt>
                <c:pt idx="182">
                  <c:v>1462044326841</c:v>
                </c:pt>
                <c:pt idx="183">
                  <c:v>1462044327345</c:v>
                </c:pt>
                <c:pt idx="184">
                  <c:v>1462044327544</c:v>
                </c:pt>
                <c:pt idx="185">
                  <c:v>1462044327575</c:v>
                </c:pt>
                <c:pt idx="186">
                  <c:v>1462044328298</c:v>
                </c:pt>
                <c:pt idx="187">
                  <c:v>1462044328499</c:v>
                </c:pt>
                <c:pt idx="188">
                  <c:v>1462044328746</c:v>
                </c:pt>
                <c:pt idx="189">
                  <c:v>1462044329256</c:v>
                </c:pt>
                <c:pt idx="190">
                  <c:v>1462044329450</c:v>
                </c:pt>
                <c:pt idx="191">
                  <c:v>1462044329483</c:v>
                </c:pt>
                <c:pt idx="192">
                  <c:v>1462044329703</c:v>
                </c:pt>
                <c:pt idx="193">
                  <c:v>1462044330409</c:v>
                </c:pt>
                <c:pt idx="194">
                  <c:v>1462044330435</c:v>
                </c:pt>
                <c:pt idx="195">
                  <c:v>1462044330652</c:v>
                </c:pt>
                <c:pt idx="196">
                  <c:v>1462044331166</c:v>
                </c:pt>
                <c:pt idx="197">
                  <c:v>1462044331609</c:v>
                </c:pt>
                <c:pt idx="198">
                  <c:v>1462044332118</c:v>
                </c:pt>
                <c:pt idx="199">
                  <c:v>1462044332340</c:v>
                </c:pt>
                <c:pt idx="200">
                  <c:v>1462044333068</c:v>
                </c:pt>
                <c:pt idx="201">
                  <c:v>1462044333281</c:v>
                </c:pt>
                <c:pt idx="202">
                  <c:v>1462044334236</c:v>
                </c:pt>
                <c:pt idx="203">
                  <c:v>1462044334248</c:v>
                </c:pt>
                <c:pt idx="204">
                  <c:v>1462044334482</c:v>
                </c:pt>
                <c:pt idx="205">
                  <c:v>1462044335191</c:v>
                </c:pt>
                <c:pt idx="206">
                  <c:v>1462044335199</c:v>
                </c:pt>
                <c:pt idx="207">
                  <c:v>1462044335437</c:v>
                </c:pt>
                <c:pt idx="208">
                  <c:v>1462044335933</c:v>
                </c:pt>
                <c:pt idx="209">
                  <c:v>1462044336145</c:v>
                </c:pt>
                <c:pt idx="210">
                  <c:v>1462044336394</c:v>
                </c:pt>
                <c:pt idx="211">
                  <c:v>1462044337097</c:v>
                </c:pt>
                <c:pt idx="212">
                  <c:v>1462044337350</c:v>
                </c:pt>
                <c:pt idx="213">
                  <c:v>1462044338051</c:v>
                </c:pt>
                <c:pt idx="214">
                  <c:v>1462044338307</c:v>
                </c:pt>
                <c:pt idx="215">
                  <c:v>1462044338803</c:v>
                </c:pt>
                <c:pt idx="216">
                  <c:v>1462044339000</c:v>
                </c:pt>
                <c:pt idx="217">
                  <c:v>1462044339260</c:v>
                </c:pt>
                <c:pt idx="218">
                  <c:v>1462044339755</c:v>
                </c:pt>
                <c:pt idx="219">
                  <c:v>1462044339960</c:v>
                </c:pt>
                <c:pt idx="220">
                  <c:v>1462044340216</c:v>
                </c:pt>
                <c:pt idx="221">
                  <c:v>1462044340714</c:v>
                </c:pt>
                <c:pt idx="222">
                  <c:v>1462044340913</c:v>
                </c:pt>
                <c:pt idx="223">
                  <c:v>1462044340917</c:v>
                </c:pt>
                <c:pt idx="224">
                  <c:v>1462044341176</c:v>
                </c:pt>
                <c:pt idx="225">
                  <c:v>1462044342628</c:v>
                </c:pt>
                <c:pt idx="226">
                  <c:v>1462044342828</c:v>
                </c:pt>
                <c:pt idx="227">
                  <c:v>1462044343578</c:v>
                </c:pt>
                <c:pt idx="228">
                  <c:v>1462044343778</c:v>
                </c:pt>
                <c:pt idx="229">
                  <c:v>1462044343780</c:v>
                </c:pt>
                <c:pt idx="230">
                  <c:v>1462044344042</c:v>
                </c:pt>
                <c:pt idx="231">
                  <c:v>1462044344538</c:v>
                </c:pt>
                <c:pt idx="232">
                  <c:v>1462044344730</c:v>
                </c:pt>
                <c:pt idx="233">
                  <c:v>1462044344734</c:v>
                </c:pt>
                <c:pt idx="234">
                  <c:v>1462044344995</c:v>
                </c:pt>
                <c:pt idx="235">
                  <c:v>1462044345687</c:v>
                </c:pt>
                <c:pt idx="236">
                  <c:v>1462044345689</c:v>
                </c:pt>
                <c:pt idx="237">
                  <c:v>1462044345946</c:v>
                </c:pt>
                <c:pt idx="238">
                  <c:v>1462044346446</c:v>
                </c:pt>
                <c:pt idx="239">
                  <c:v>1462044346640</c:v>
                </c:pt>
                <c:pt idx="240">
                  <c:v>1462044346905</c:v>
                </c:pt>
                <c:pt idx="241">
                  <c:v>1462044347608</c:v>
                </c:pt>
                <c:pt idx="242">
                  <c:v>1462044348545</c:v>
                </c:pt>
                <c:pt idx="243">
                  <c:v>1462044348817</c:v>
                </c:pt>
                <c:pt idx="244">
                  <c:v>1462044349313</c:v>
                </c:pt>
                <c:pt idx="245">
                  <c:v>1462044349499</c:v>
                </c:pt>
                <c:pt idx="246">
                  <c:v>1462044349771</c:v>
                </c:pt>
                <c:pt idx="247">
                  <c:v>1462044350263</c:v>
                </c:pt>
                <c:pt idx="248">
                  <c:v>1462044350456</c:v>
                </c:pt>
                <c:pt idx="249">
                  <c:v>1462044350469</c:v>
                </c:pt>
                <c:pt idx="250">
                  <c:v>1462044350728</c:v>
                </c:pt>
                <c:pt idx="251">
                  <c:v>1462044351216</c:v>
                </c:pt>
                <c:pt idx="252">
                  <c:v>1462044351428</c:v>
                </c:pt>
                <c:pt idx="253">
                  <c:v>1462044351678</c:v>
                </c:pt>
                <c:pt idx="254">
                  <c:v>1462044352371</c:v>
                </c:pt>
                <c:pt idx="255">
                  <c:v>1462044352385</c:v>
                </c:pt>
                <c:pt idx="256">
                  <c:v>1462044353127</c:v>
                </c:pt>
                <c:pt idx="257">
                  <c:v>1462044353333</c:v>
                </c:pt>
                <c:pt idx="258">
                  <c:v>1462044353587</c:v>
                </c:pt>
                <c:pt idx="259">
                  <c:v>1462044354077</c:v>
                </c:pt>
                <c:pt idx="260">
                  <c:v>1462044354282</c:v>
                </c:pt>
                <c:pt idx="261">
                  <c:v>1462044354286</c:v>
                </c:pt>
                <c:pt idx="262">
                  <c:v>1462044354541</c:v>
                </c:pt>
                <c:pt idx="263">
                  <c:v>1462044355238</c:v>
                </c:pt>
                <c:pt idx="264">
                  <c:v>1462044355244</c:v>
                </c:pt>
                <c:pt idx="265">
                  <c:v>1462044355491</c:v>
                </c:pt>
                <c:pt idx="266">
                  <c:v>1462044355983</c:v>
                </c:pt>
                <c:pt idx="267">
                  <c:v>1462044356197</c:v>
                </c:pt>
                <c:pt idx="268">
                  <c:v>1462044356198</c:v>
                </c:pt>
                <c:pt idx="269">
                  <c:v>1462044356445</c:v>
                </c:pt>
                <c:pt idx="270">
                  <c:v>1462044357147</c:v>
                </c:pt>
                <c:pt idx="271">
                  <c:v>1462044357398</c:v>
                </c:pt>
                <c:pt idx="272">
                  <c:v>1462044357898</c:v>
                </c:pt>
                <c:pt idx="273">
                  <c:v>1462044358107</c:v>
                </c:pt>
                <c:pt idx="274">
                  <c:v>1462044358350</c:v>
                </c:pt>
                <c:pt idx="275">
                  <c:v>1462044358856</c:v>
                </c:pt>
                <c:pt idx="276">
                  <c:v>1462044359062</c:v>
                </c:pt>
                <c:pt idx="277">
                  <c:v>1462044359068</c:v>
                </c:pt>
                <c:pt idx="278">
                  <c:v>1462044359301</c:v>
                </c:pt>
                <c:pt idx="279">
                  <c:v>1462044359815</c:v>
                </c:pt>
                <c:pt idx="280">
                  <c:v>1462044360018</c:v>
                </c:pt>
                <c:pt idx="281">
                  <c:v>1462044360022</c:v>
                </c:pt>
                <c:pt idx="282">
                  <c:v>1462044360256</c:v>
                </c:pt>
                <c:pt idx="283">
                  <c:v>1462044360766</c:v>
                </c:pt>
                <c:pt idx="284">
                  <c:v>1462044360969</c:v>
                </c:pt>
                <c:pt idx="285">
                  <c:v>1462044361722</c:v>
                </c:pt>
                <c:pt idx="286">
                  <c:v>1462044361935</c:v>
                </c:pt>
                <c:pt idx="287">
                  <c:v>1462044362172</c:v>
                </c:pt>
                <c:pt idx="288">
                  <c:v>1462044362676</c:v>
                </c:pt>
                <c:pt idx="289">
                  <c:v>1462044362885</c:v>
                </c:pt>
                <c:pt idx="290">
                  <c:v>1462044362891</c:v>
                </c:pt>
                <c:pt idx="291">
                  <c:v>1462044363635</c:v>
                </c:pt>
                <c:pt idx="292">
                  <c:v>1462044363845</c:v>
                </c:pt>
                <c:pt idx="293">
                  <c:v>1462044364086</c:v>
                </c:pt>
                <c:pt idx="294">
                  <c:v>1462044364594</c:v>
                </c:pt>
                <c:pt idx="295">
                  <c:v>1462044364792</c:v>
                </c:pt>
                <c:pt idx="296">
                  <c:v>1462044365041</c:v>
                </c:pt>
                <c:pt idx="297">
                  <c:v>1462044365745</c:v>
                </c:pt>
                <c:pt idx="298">
                  <c:v>1462044365756</c:v>
                </c:pt>
                <c:pt idx="299">
                  <c:v>1462044365994</c:v>
                </c:pt>
                <c:pt idx="300">
                  <c:v>1462044366509</c:v>
                </c:pt>
                <c:pt idx="301">
                  <c:v>1462044366715</c:v>
                </c:pt>
                <c:pt idx="302">
                  <c:v>1462044366947</c:v>
                </c:pt>
                <c:pt idx="303">
                  <c:v>1462044367465</c:v>
                </c:pt>
                <c:pt idx="304">
                  <c:v>1462044367658</c:v>
                </c:pt>
                <c:pt idx="305">
                  <c:v>1462044367669</c:v>
                </c:pt>
                <c:pt idx="306">
                  <c:v>1462044367898</c:v>
                </c:pt>
                <c:pt idx="307">
                  <c:v>1462044368622</c:v>
                </c:pt>
                <c:pt idx="308">
                  <c:v>1462044368850</c:v>
                </c:pt>
                <c:pt idx="309">
                  <c:v>1462044369376</c:v>
                </c:pt>
                <c:pt idx="310">
                  <c:v>1462044369562</c:v>
                </c:pt>
                <c:pt idx="311">
                  <c:v>1462044369574</c:v>
                </c:pt>
                <c:pt idx="312">
                  <c:v>1462044369805</c:v>
                </c:pt>
                <c:pt idx="313">
                  <c:v>1462044370327</c:v>
                </c:pt>
                <c:pt idx="314">
                  <c:v>1462044370515</c:v>
                </c:pt>
                <c:pt idx="315">
                  <c:v>1462044370761</c:v>
                </c:pt>
                <c:pt idx="316">
                  <c:v>1462044371721</c:v>
                </c:pt>
                <c:pt idx="317">
                  <c:v>1462044372235</c:v>
                </c:pt>
                <c:pt idx="318">
                  <c:v>1462044372421</c:v>
                </c:pt>
                <c:pt idx="319">
                  <c:v>1462044372436</c:v>
                </c:pt>
                <c:pt idx="320">
                  <c:v>1462044373187</c:v>
                </c:pt>
                <c:pt idx="321">
                  <c:v>1462044373380</c:v>
                </c:pt>
                <c:pt idx="322">
                  <c:v>1462044373395</c:v>
                </c:pt>
                <c:pt idx="323">
                  <c:v>1462044373628</c:v>
                </c:pt>
                <c:pt idx="324">
                  <c:v>1462044374139</c:v>
                </c:pt>
                <c:pt idx="325">
                  <c:v>1462044374352</c:v>
                </c:pt>
                <c:pt idx="326">
                  <c:v>1462044374588</c:v>
                </c:pt>
                <c:pt idx="327">
                  <c:v>1462044375281</c:v>
                </c:pt>
                <c:pt idx="328">
                  <c:v>1462044375308</c:v>
                </c:pt>
                <c:pt idx="329">
                  <c:v>1462044375540</c:v>
                </c:pt>
                <c:pt idx="330">
                  <c:v>1462044376239</c:v>
                </c:pt>
                <c:pt idx="331">
                  <c:v>1462044376266</c:v>
                </c:pt>
                <c:pt idx="332">
                  <c:v>1462044376498</c:v>
                </c:pt>
                <c:pt idx="333">
                  <c:v>1462044377004</c:v>
                </c:pt>
                <c:pt idx="334">
                  <c:v>1462044377194</c:v>
                </c:pt>
                <c:pt idx="335">
                  <c:v>1462044377217</c:v>
                </c:pt>
                <c:pt idx="336">
                  <c:v>1462044377458</c:v>
                </c:pt>
                <c:pt idx="337">
                  <c:v>1462044377957</c:v>
                </c:pt>
                <c:pt idx="338">
                  <c:v>1462044378176</c:v>
                </c:pt>
                <c:pt idx="339">
                  <c:v>1462044378415</c:v>
                </c:pt>
                <c:pt idx="340">
                  <c:v>1462044378908</c:v>
                </c:pt>
                <c:pt idx="341">
                  <c:v>1462044379105</c:v>
                </c:pt>
                <c:pt idx="342">
                  <c:v>1462044379867</c:v>
                </c:pt>
                <c:pt idx="343">
                  <c:v>1462044380055</c:v>
                </c:pt>
                <c:pt idx="344">
                  <c:v>1462044380090</c:v>
                </c:pt>
                <c:pt idx="345">
                  <c:v>1462044380827</c:v>
                </c:pt>
                <c:pt idx="346">
                  <c:v>1462044381275</c:v>
                </c:pt>
                <c:pt idx="347">
                  <c:v>1462044381959</c:v>
                </c:pt>
                <c:pt idx="348">
                  <c:v>1462044381999</c:v>
                </c:pt>
                <c:pt idx="349">
                  <c:v>1462044382228</c:v>
                </c:pt>
                <c:pt idx="350">
                  <c:v>1462044382734</c:v>
                </c:pt>
                <c:pt idx="351">
                  <c:v>1462044382956</c:v>
                </c:pt>
                <c:pt idx="352">
                  <c:v>1462044384140</c:v>
                </c:pt>
                <c:pt idx="353">
                  <c:v>1462044384638</c:v>
                </c:pt>
                <c:pt idx="354">
                  <c:v>1462044384829</c:v>
                </c:pt>
                <c:pt idx="355">
                  <c:v>1462044384862</c:v>
                </c:pt>
                <c:pt idx="356">
                  <c:v>1462044385094</c:v>
                </c:pt>
                <c:pt idx="357">
                  <c:v>1462044385818</c:v>
                </c:pt>
                <c:pt idx="358">
                  <c:v>1462044386048</c:v>
                </c:pt>
                <c:pt idx="359">
                  <c:v>1462044386742</c:v>
                </c:pt>
                <c:pt idx="360">
                  <c:v>1462044386776</c:v>
                </c:pt>
                <c:pt idx="361">
                  <c:v>1462044387001</c:v>
                </c:pt>
                <c:pt idx="362">
                  <c:v>1462044387507</c:v>
                </c:pt>
                <c:pt idx="363">
                  <c:v>1462044387696</c:v>
                </c:pt>
                <c:pt idx="364">
                  <c:v>1462044387729</c:v>
                </c:pt>
                <c:pt idx="365">
                  <c:v>1462044387957</c:v>
                </c:pt>
                <c:pt idx="366">
                  <c:v>1462044388457</c:v>
                </c:pt>
                <c:pt idx="367">
                  <c:v>1462044388681</c:v>
                </c:pt>
                <c:pt idx="368">
                  <c:v>1462044388907</c:v>
                </c:pt>
                <c:pt idx="369">
                  <c:v>1462044389632</c:v>
                </c:pt>
                <c:pt idx="370">
                  <c:v>1462044389864</c:v>
                </c:pt>
                <c:pt idx="371">
                  <c:v>1462044390362</c:v>
                </c:pt>
                <c:pt idx="372">
                  <c:v>1462044390554</c:v>
                </c:pt>
                <c:pt idx="373">
                  <c:v>1462044390588</c:v>
                </c:pt>
                <c:pt idx="374">
                  <c:v>1462044391315</c:v>
                </c:pt>
                <c:pt idx="375">
                  <c:v>1462044391776</c:v>
                </c:pt>
                <c:pt idx="376">
                  <c:v>1462044392271</c:v>
                </c:pt>
                <c:pt idx="377">
                  <c:v>1462044392499</c:v>
                </c:pt>
                <c:pt idx="378">
                  <c:v>1462044393226</c:v>
                </c:pt>
                <c:pt idx="379">
                  <c:v>1462044393421</c:v>
                </c:pt>
                <c:pt idx="380">
                  <c:v>1462044393457</c:v>
                </c:pt>
                <c:pt idx="381">
                  <c:v>1462044393681</c:v>
                </c:pt>
                <c:pt idx="382">
                  <c:v>1462044394186</c:v>
                </c:pt>
                <c:pt idx="383">
                  <c:v>1462044395323</c:v>
                </c:pt>
                <c:pt idx="384">
                  <c:v>1462044395365</c:v>
                </c:pt>
                <c:pt idx="385">
                  <c:v>1462044396103</c:v>
                </c:pt>
                <c:pt idx="386">
                  <c:v>1462044396280</c:v>
                </c:pt>
                <c:pt idx="387">
                  <c:v>1462044396316</c:v>
                </c:pt>
                <c:pt idx="388">
                  <c:v>1462044396551</c:v>
                </c:pt>
                <c:pt idx="389">
                  <c:v>1462044397054</c:v>
                </c:pt>
                <c:pt idx="390">
                  <c:v>1462044397232</c:v>
                </c:pt>
                <c:pt idx="391">
                  <c:v>1462044397268</c:v>
                </c:pt>
                <c:pt idx="392">
                  <c:v>1462044397510</c:v>
                </c:pt>
                <c:pt idx="393">
                  <c:v>1462044398006</c:v>
                </c:pt>
                <c:pt idx="394">
                  <c:v>1462044398225</c:v>
                </c:pt>
                <c:pt idx="395">
                  <c:v>1462044398465</c:v>
                </c:pt>
                <c:pt idx="396">
                  <c:v>1462044398959</c:v>
                </c:pt>
                <c:pt idx="397">
                  <c:v>1462044399181</c:v>
                </c:pt>
                <c:pt idx="398">
                  <c:v>1462044399415</c:v>
                </c:pt>
                <c:pt idx="399">
                  <c:v>1462044399919</c:v>
                </c:pt>
                <c:pt idx="400">
                  <c:v>1462044400130</c:v>
                </c:pt>
                <c:pt idx="401">
                  <c:v>1462044400368</c:v>
                </c:pt>
                <c:pt idx="402">
                  <c:v>1462044400874</c:v>
                </c:pt>
                <c:pt idx="403">
                  <c:v>1462044401834</c:v>
                </c:pt>
                <c:pt idx="404">
                  <c:v>1462044402046</c:v>
                </c:pt>
                <c:pt idx="405">
                  <c:v>1462044402794</c:v>
                </c:pt>
                <c:pt idx="406">
                  <c:v>1462044402961</c:v>
                </c:pt>
                <c:pt idx="407">
                  <c:v>1462044402998</c:v>
                </c:pt>
                <c:pt idx="408">
                  <c:v>1462044403743</c:v>
                </c:pt>
                <c:pt idx="409">
                  <c:v>1462044403916</c:v>
                </c:pt>
                <c:pt idx="410">
                  <c:v>1462044403956</c:v>
                </c:pt>
                <c:pt idx="411">
                  <c:v>1462044404192</c:v>
                </c:pt>
                <c:pt idx="412">
                  <c:v>1462044404695</c:v>
                </c:pt>
                <c:pt idx="413">
                  <c:v>1462044404874</c:v>
                </c:pt>
                <c:pt idx="414">
                  <c:v>1462044404910</c:v>
                </c:pt>
                <c:pt idx="415">
                  <c:v>1462044405868</c:v>
                </c:pt>
                <c:pt idx="416">
                  <c:v>1462044406102</c:v>
                </c:pt>
                <c:pt idx="417">
                  <c:v>1462044406611</c:v>
                </c:pt>
                <c:pt idx="418">
                  <c:v>1462044406785</c:v>
                </c:pt>
                <c:pt idx="419">
                  <c:v>1462044406820</c:v>
                </c:pt>
                <c:pt idx="420">
                  <c:v>1462044407564</c:v>
                </c:pt>
                <c:pt idx="421">
                  <c:v>1462044407744</c:v>
                </c:pt>
                <c:pt idx="422">
                  <c:v>1462044408522</c:v>
                </c:pt>
                <c:pt idx="423">
                  <c:v>1462044408724</c:v>
                </c:pt>
                <c:pt idx="424">
                  <c:v>1462044408967</c:v>
                </c:pt>
                <c:pt idx="425">
                  <c:v>1462044409472</c:v>
                </c:pt>
                <c:pt idx="426">
                  <c:v>1462044409678</c:v>
                </c:pt>
                <c:pt idx="427">
                  <c:v>1462044409917</c:v>
                </c:pt>
                <c:pt idx="428">
                  <c:v>1462044410430</c:v>
                </c:pt>
                <c:pt idx="429">
                  <c:v>1462044410628</c:v>
                </c:pt>
                <c:pt idx="430">
                  <c:v>1462044411389</c:v>
                </c:pt>
                <c:pt idx="431">
                  <c:v>1462044411566</c:v>
                </c:pt>
                <c:pt idx="432">
                  <c:v>1462044411829</c:v>
                </c:pt>
                <c:pt idx="433">
                  <c:v>1462044412349</c:v>
                </c:pt>
                <c:pt idx="434">
                  <c:v>1462044412520</c:v>
                </c:pt>
                <c:pt idx="435">
                  <c:v>1462044412545</c:v>
                </c:pt>
                <c:pt idx="436">
                  <c:v>1462044413306</c:v>
                </c:pt>
                <c:pt idx="437">
                  <c:v>1462044413472</c:v>
                </c:pt>
                <c:pt idx="438">
                  <c:v>1462044413731</c:v>
                </c:pt>
                <c:pt idx="439">
                  <c:v>1462044414265</c:v>
                </c:pt>
                <c:pt idx="440">
                  <c:v>1462044414431</c:v>
                </c:pt>
                <c:pt idx="441">
                  <c:v>1462044414457</c:v>
                </c:pt>
                <c:pt idx="442">
                  <c:v>1462044414682</c:v>
                </c:pt>
                <c:pt idx="443">
                  <c:v>1462044415637</c:v>
                </c:pt>
                <c:pt idx="444">
                  <c:v>1462044416168</c:v>
                </c:pt>
                <c:pt idx="445">
                  <c:v>1462044416343</c:v>
                </c:pt>
                <c:pt idx="446">
                  <c:v>1462044416362</c:v>
                </c:pt>
                <c:pt idx="447">
                  <c:v>1462044416595</c:v>
                </c:pt>
                <c:pt idx="448">
                  <c:v>1462044417314</c:v>
                </c:pt>
                <c:pt idx="449">
                  <c:v>1462044417549</c:v>
                </c:pt>
                <c:pt idx="450">
                  <c:v>1462044418507</c:v>
                </c:pt>
                <c:pt idx="451">
                  <c:v>1462044419038</c:v>
                </c:pt>
                <c:pt idx="452">
                  <c:v>1462044419199</c:v>
                </c:pt>
                <c:pt idx="453">
                  <c:v>1462044419229</c:v>
                </c:pt>
                <c:pt idx="454">
                  <c:v>1462044419459</c:v>
                </c:pt>
                <c:pt idx="455">
                  <c:v>1462044419995</c:v>
                </c:pt>
                <c:pt idx="456">
                  <c:v>1462044420188</c:v>
                </c:pt>
                <c:pt idx="457">
                  <c:v>1462044420416</c:v>
                </c:pt>
                <c:pt idx="458">
                  <c:v>1462044420946</c:v>
                </c:pt>
                <c:pt idx="459">
                  <c:v>1462044421376</c:v>
                </c:pt>
                <c:pt idx="460">
                  <c:v>1462044421903</c:v>
                </c:pt>
                <c:pt idx="461">
                  <c:v>1462044422105</c:v>
                </c:pt>
                <c:pt idx="462">
                  <c:v>1462044422325</c:v>
                </c:pt>
                <c:pt idx="463">
                  <c:v>1462044422855</c:v>
                </c:pt>
                <c:pt idx="464">
                  <c:v>1462044423019</c:v>
                </c:pt>
                <c:pt idx="465">
                  <c:v>1462044423065</c:v>
                </c:pt>
                <c:pt idx="466">
                  <c:v>1462044423968</c:v>
                </c:pt>
                <c:pt idx="467">
                  <c:v>1462044424020</c:v>
                </c:pt>
                <c:pt idx="468">
                  <c:v>1462044424233</c:v>
                </c:pt>
                <c:pt idx="469">
                  <c:v>1462044424762</c:v>
                </c:pt>
                <c:pt idx="470">
                  <c:v>1462044424927</c:v>
                </c:pt>
                <c:pt idx="471">
                  <c:v>1462044424979</c:v>
                </c:pt>
                <c:pt idx="472">
                  <c:v>1462044425182</c:v>
                </c:pt>
                <c:pt idx="473">
                  <c:v>1462044425884</c:v>
                </c:pt>
                <c:pt idx="474">
                  <c:v>1462044425937</c:v>
                </c:pt>
                <c:pt idx="475">
                  <c:v>1462044426142</c:v>
                </c:pt>
                <c:pt idx="476">
                  <c:v>1462044426679</c:v>
                </c:pt>
                <c:pt idx="477">
                  <c:v>1462044426836</c:v>
                </c:pt>
                <c:pt idx="478">
                  <c:v>1462044426893</c:v>
                </c:pt>
                <c:pt idx="479">
                  <c:v>1462044427637</c:v>
                </c:pt>
                <c:pt idx="480">
                  <c:v>1462044427787</c:v>
                </c:pt>
                <c:pt idx="481">
                  <c:v>1462044427845</c:v>
                </c:pt>
                <c:pt idx="482">
                  <c:v>1462044428593</c:v>
                </c:pt>
                <c:pt idx="483">
                  <c:v>1462044429017</c:v>
                </c:pt>
                <c:pt idx="484">
                  <c:v>1462044429549</c:v>
                </c:pt>
                <c:pt idx="485">
                  <c:v>1462044429760</c:v>
                </c:pt>
                <c:pt idx="486">
                  <c:v>1462044430504</c:v>
                </c:pt>
                <c:pt idx="487">
                  <c:v>1462044430651</c:v>
                </c:pt>
                <c:pt idx="488">
                  <c:v>1462044430928</c:v>
                </c:pt>
                <c:pt idx="489">
                  <c:v>1462044431459</c:v>
                </c:pt>
                <c:pt idx="490">
                  <c:v>1462044431881</c:v>
                </c:pt>
                <c:pt idx="491">
                  <c:v>1462044432413</c:v>
                </c:pt>
                <c:pt idx="492">
                  <c:v>1462044432554</c:v>
                </c:pt>
                <c:pt idx="493">
                  <c:v>1462044432622</c:v>
                </c:pt>
                <c:pt idx="494">
                  <c:v>1462044433372</c:v>
                </c:pt>
                <c:pt idx="495">
                  <c:v>1462044433511</c:v>
                </c:pt>
                <c:pt idx="496">
                  <c:v>1462044433575</c:v>
                </c:pt>
                <c:pt idx="497">
                  <c:v>1462044433792</c:v>
                </c:pt>
                <c:pt idx="498">
                  <c:v>1462044434329</c:v>
                </c:pt>
                <c:pt idx="499">
                  <c:v>1462044434466</c:v>
                </c:pt>
                <c:pt idx="500">
                  <c:v>1462044434531</c:v>
                </c:pt>
                <c:pt idx="501">
                  <c:v>1462044434751</c:v>
                </c:pt>
                <c:pt idx="502">
                  <c:v>1462044435481</c:v>
                </c:pt>
                <c:pt idx="503">
                  <c:v>1462044436246</c:v>
                </c:pt>
                <c:pt idx="504">
                  <c:v>1462044436432</c:v>
                </c:pt>
                <c:pt idx="505">
                  <c:v>1462044436659</c:v>
                </c:pt>
                <c:pt idx="506">
                  <c:v>1462044437203</c:v>
                </c:pt>
                <c:pt idx="507">
                  <c:v>1462044437617</c:v>
                </c:pt>
                <c:pt idx="508">
                  <c:v>1462044438157</c:v>
                </c:pt>
                <c:pt idx="509">
                  <c:v>1462044438342</c:v>
                </c:pt>
                <c:pt idx="510">
                  <c:v>1462044438575</c:v>
                </c:pt>
                <c:pt idx="511">
                  <c:v>1462044439294</c:v>
                </c:pt>
                <c:pt idx="512">
                  <c:v>1462044440063</c:v>
                </c:pt>
                <c:pt idx="513">
                  <c:v>1462044440192</c:v>
                </c:pt>
                <c:pt idx="514">
                  <c:v>1462044440249</c:v>
                </c:pt>
                <c:pt idx="515">
                  <c:v>1462044440483</c:v>
                </c:pt>
                <c:pt idx="516">
                  <c:v>1462044441015</c:v>
                </c:pt>
                <c:pt idx="517">
                  <c:v>1462044441966</c:v>
                </c:pt>
                <c:pt idx="518">
                  <c:v>1462044442104</c:v>
                </c:pt>
                <c:pt idx="519">
                  <c:v>1462044442387</c:v>
                </c:pt>
                <c:pt idx="520">
                  <c:v>1462044443123</c:v>
                </c:pt>
                <c:pt idx="521">
                  <c:v>1462044443879</c:v>
                </c:pt>
                <c:pt idx="522">
                  <c:v>1462044444015</c:v>
                </c:pt>
                <c:pt idx="523">
                  <c:v>1462044444078</c:v>
                </c:pt>
                <c:pt idx="524">
                  <c:v>1462044444296</c:v>
                </c:pt>
                <c:pt idx="525">
                  <c:v>1462044444967</c:v>
                </c:pt>
                <c:pt idx="526">
                  <c:v>1462044445032</c:v>
                </c:pt>
                <c:pt idx="527">
                  <c:v>1462044445248</c:v>
                </c:pt>
                <c:pt idx="528">
                  <c:v>1462044445783</c:v>
                </c:pt>
                <c:pt idx="529">
                  <c:v>1462044445919</c:v>
                </c:pt>
                <c:pt idx="530">
                  <c:v>1462044445991</c:v>
                </c:pt>
                <c:pt idx="531">
                  <c:v>1462044446206</c:v>
                </c:pt>
                <c:pt idx="532">
                  <c:v>1462044446742</c:v>
                </c:pt>
                <c:pt idx="533">
                  <c:v>1462044446869</c:v>
                </c:pt>
                <c:pt idx="534">
                  <c:v>1462044446943</c:v>
                </c:pt>
                <c:pt idx="535">
                  <c:v>1462044447826</c:v>
                </c:pt>
                <c:pt idx="536">
                  <c:v>1462044447903</c:v>
                </c:pt>
                <c:pt idx="537">
                  <c:v>1462044448120</c:v>
                </c:pt>
                <c:pt idx="538">
                  <c:v>1462044448648</c:v>
                </c:pt>
                <c:pt idx="539">
                  <c:v>1462044448856</c:v>
                </c:pt>
                <c:pt idx="540">
                  <c:v>1462044449073</c:v>
                </c:pt>
                <c:pt idx="541">
                  <c:v>1462044449608</c:v>
                </c:pt>
                <c:pt idx="542">
                  <c:v>1462044449735</c:v>
                </c:pt>
                <c:pt idx="543">
                  <c:v>1462044449807</c:v>
                </c:pt>
                <c:pt idx="544">
                  <c:v>1462044450025</c:v>
                </c:pt>
                <c:pt idx="545">
                  <c:v>1462044450694</c:v>
                </c:pt>
                <c:pt idx="546">
                  <c:v>1462044450764</c:v>
                </c:pt>
                <c:pt idx="547">
                  <c:v>1462044450978</c:v>
                </c:pt>
                <c:pt idx="548">
                  <c:v>1462044451518</c:v>
                </c:pt>
                <c:pt idx="549">
                  <c:v>1462044451936</c:v>
                </c:pt>
                <c:pt idx="550">
                  <c:v>1462044452473</c:v>
                </c:pt>
                <c:pt idx="551">
                  <c:v>1462044452596</c:v>
                </c:pt>
                <c:pt idx="552">
                  <c:v>1462044452673</c:v>
                </c:pt>
                <c:pt idx="553">
                  <c:v>1462044453550</c:v>
                </c:pt>
                <c:pt idx="554">
                  <c:v>1462044453622</c:v>
                </c:pt>
                <c:pt idx="555">
                  <c:v>1462044454379</c:v>
                </c:pt>
                <c:pt idx="556">
                  <c:v>1462044454505</c:v>
                </c:pt>
                <c:pt idx="557">
                  <c:v>1462044454574</c:v>
                </c:pt>
                <c:pt idx="558">
                  <c:v>1462044455464</c:v>
                </c:pt>
                <c:pt idx="559">
                  <c:v>1462044455749</c:v>
                </c:pt>
                <c:pt idx="560">
                  <c:v>1462044456291</c:v>
                </c:pt>
                <c:pt idx="561">
                  <c:v>1462044456490</c:v>
                </c:pt>
                <c:pt idx="562">
                  <c:v>1462044456702</c:v>
                </c:pt>
                <c:pt idx="563">
                  <c:v>1462044457243</c:v>
                </c:pt>
                <c:pt idx="564">
                  <c:v>1462044457364</c:v>
                </c:pt>
                <c:pt idx="565">
                  <c:v>1462044457445</c:v>
                </c:pt>
                <c:pt idx="566">
                  <c:v>1462044458196</c:v>
                </c:pt>
                <c:pt idx="567">
                  <c:v>1462044458396</c:v>
                </c:pt>
                <c:pt idx="568">
                  <c:v>1462044458620</c:v>
                </c:pt>
                <c:pt idx="569">
                  <c:v>1462044459153</c:v>
                </c:pt>
                <c:pt idx="570">
                  <c:v>1462044459273</c:v>
                </c:pt>
                <c:pt idx="571">
                  <c:v>1462044459570</c:v>
                </c:pt>
                <c:pt idx="572">
                  <c:v>1462044460106</c:v>
                </c:pt>
                <c:pt idx="573">
                  <c:v>1462044460222</c:v>
                </c:pt>
                <c:pt idx="574">
                  <c:v>1462044460528</c:v>
                </c:pt>
                <c:pt idx="575">
                  <c:v>1462044461057</c:v>
                </c:pt>
                <c:pt idx="576">
                  <c:v>1462044461175</c:v>
                </c:pt>
                <c:pt idx="577">
                  <c:v>1462044461480</c:v>
                </c:pt>
                <c:pt idx="578">
                  <c:v>1462044462014</c:v>
                </c:pt>
                <c:pt idx="579">
                  <c:v>1462044462212</c:v>
                </c:pt>
                <c:pt idx="580">
                  <c:v>1462044462436</c:v>
                </c:pt>
                <c:pt idx="581">
                  <c:v>1462044462963</c:v>
                </c:pt>
                <c:pt idx="582">
                  <c:v>1462044463170</c:v>
                </c:pt>
                <c:pt idx="583">
                  <c:v>1462044464126</c:v>
                </c:pt>
                <c:pt idx="584">
                  <c:v>1462044464350</c:v>
                </c:pt>
                <c:pt idx="585">
                  <c:v>1462044465078</c:v>
                </c:pt>
                <c:pt idx="586">
                  <c:v>1462044465306</c:v>
                </c:pt>
                <c:pt idx="587">
                  <c:v>1462044465835</c:v>
                </c:pt>
                <c:pt idx="588">
                  <c:v>1462044465956</c:v>
                </c:pt>
                <c:pt idx="589">
                  <c:v>1462044466028</c:v>
                </c:pt>
                <c:pt idx="590">
                  <c:v>1462044466258</c:v>
                </c:pt>
                <c:pt idx="591">
                  <c:v>1462044466793</c:v>
                </c:pt>
                <c:pt idx="592">
                  <c:v>1462044466986</c:v>
                </c:pt>
                <c:pt idx="593">
                  <c:v>1462044467212</c:v>
                </c:pt>
                <c:pt idx="594">
                  <c:v>1462044467748</c:v>
                </c:pt>
                <c:pt idx="595">
                  <c:v>1462044467942</c:v>
                </c:pt>
                <c:pt idx="596">
                  <c:v>1462044468168</c:v>
                </c:pt>
                <c:pt idx="597">
                  <c:v>1462044468822</c:v>
                </c:pt>
                <c:pt idx="598">
                  <c:v>1462044468899</c:v>
                </c:pt>
                <c:pt idx="599">
                  <c:v>1462044469119</c:v>
                </c:pt>
                <c:pt idx="600">
                  <c:v>1462044469662</c:v>
                </c:pt>
                <c:pt idx="601">
                  <c:v>1462044469774</c:v>
                </c:pt>
                <c:pt idx="602">
                  <c:v>1462044470076</c:v>
                </c:pt>
                <c:pt idx="603">
                  <c:v>1462044470618</c:v>
                </c:pt>
                <c:pt idx="604">
                  <c:v>1462044470733</c:v>
                </c:pt>
                <c:pt idx="605">
                  <c:v>1462044470812</c:v>
                </c:pt>
                <c:pt idx="606">
                  <c:v>1462044471033</c:v>
                </c:pt>
                <c:pt idx="607">
                  <c:v>1462044471572</c:v>
                </c:pt>
                <c:pt idx="608">
                  <c:v>1462044471689</c:v>
                </c:pt>
                <c:pt idx="609">
                  <c:v>1462044471984</c:v>
                </c:pt>
                <c:pt idx="610">
                  <c:v>1462044472530</c:v>
                </c:pt>
                <c:pt idx="611">
                  <c:v>1462044472643</c:v>
                </c:pt>
                <c:pt idx="612">
                  <c:v>1462044473489</c:v>
                </c:pt>
                <c:pt idx="613">
                  <c:v>1462044473601</c:v>
                </c:pt>
                <c:pt idx="614">
                  <c:v>1462044473681</c:v>
                </c:pt>
                <c:pt idx="615">
                  <c:v>1462044474445</c:v>
                </c:pt>
                <c:pt idx="616">
                  <c:v>1462044474553</c:v>
                </c:pt>
                <c:pt idx="617">
                  <c:v>1462044474630</c:v>
                </c:pt>
                <c:pt idx="618">
                  <c:v>1462044474848</c:v>
                </c:pt>
                <c:pt idx="619">
                  <c:v>1462044475590</c:v>
                </c:pt>
                <c:pt idx="620">
                  <c:v>1462044475799</c:v>
                </c:pt>
                <c:pt idx="621">
                  <c:v>1462044476353</c:v>
                </c:pt>
                <c:pt idx="622">
                  <c:v>1462044476458</c:v>
                </c:pt>
                <c:pt idx="623">
                  <c:v>1462044476548</c:v>
                </c:pt>
                <c:pt idx="624">
                  <c:v>1462044476754</c:v>
                </c:pt>
                <c:pt idx="625">
                  <c:v>1462044477306</c:v>
                </c:pt>
                <c:pt idx="626">
                  <c:v>1462044477708</c:v>
                </c:pt>
                <c:pt idx="627">
                  <c:v>1462044478259</c:v>
                </c:pt>
                <c:pt idx="628">
                  <c:v>1462044478665</c:v>
                </c:pt>
                <c:pt idx="629">
                  <c:v>1462044479218</c:v>
                </c:pt>
                <c:pt idx="630">
                  <c:v>1462044479316</c:v>
                </c:pt>
                <c:pt idx="631">
                  <c:v>1462044479410</c:v>
                </c:pt>
                <c:pt idx="632">
                  <c:v>1462044480175</c:v>
                </c:pt>
                <c:pt idx="633">
                  <c:v>1462044480360</c:v>
                </c:pt>
                <c:pt idx="634">
                  <c:v>1462044480576</c:v>
                </c:pt>
                <c:pt idx="635">
                  <c:v>1462044481128</c:v>
                </c:pt>
                <c:pt idx="636">
                  <c:v>1462044481533</c:v>
                </c:pt>
                <c:pt idx="637">
                  <c:v>1462044482082</c:v>
                </c:pt>
                <c:pt idx="638">
                  <c:v>1462044482182</c:v>
                </c:pt>
                <c:pt idx="639">
                  <c:v>1462044482267</c:v>
                </c:pt>
                <c:pt idx="640">
                  <c:v>1462044483039</c:v>
                </c:pt>
                <c:pt idx="641">
                  <c:v>1462044483135</c:v>
                </c:pt>
                <c:pt idx="642">
                  <c:v>1462044483449</c:v>
                </c:pt>
                <c:pt idx="643">
                  <c:v>1462044484174</c:v>
                </c:pt>
                <c:pt idx="644">
                  <c:v>1462044485040</c:v>
                </c:pt>
                <c:pt idx="645">
                  <c:v>1462044485359</c:v>
                </c:pt>
                <c:pt idx="646">
                  <c:v>1462044485897</c:v>
                </c:pt>
                <c:pt idx="647">
                  <c:v>1462044486078</c:v>
                </c:pt>
                <c:pt idx="648">
                  <c:v>1462044486852</c:v>
                </c:pt>
                <c:pt idx="649">
                  <c:v>1462044486940</c:v>
                </c:pt>
                <c:pt idx="650">
                  <c:v>1462044487269</c:v>
                </c:pt>
                <c:pt idx="651">
                  <c:v>1462044487803</c:v>
                </c:pt>
                <c:pt idx="652">
                  <c:v>1462044487990</c:v>
                </c:pt>
                <c:pt idx="653">
                  <c:v>1462044488222</c:v>
                </c:pt>
                <c:pt idx="654">
                  <c:v>1462044488758</c:v>
                </c:pt>
                <c:pt idx="655">
                  <c:v>1462044488850</c:v>
                </c:pt>
                <c:pt idx="656">
                  <c:v>1462044488949</c:v>
                </c:pt>
                <c:pt idx="657">
                  <c:v>1462044489178</c:v>
                </c:pt>
                <c:pt idx="658">
                  <c:v>1462044489709</c:v>
                </c:pt>
                <c:pt idx="659">
                  <c:v>1462044489799</c:v>
                </c:pt>
                <c:pt idx="660">
                  <c:v>1462044489908</c:v>
                </c:pt>
                <c:pt idx="661">
                  <c:v>1462044490137</c:v>
                </c:pt>
                <c:pt idx="662">
                  <c:v>1462044490662</c:v>
                </c:pt>
                <c:pt idx="663">
                  <c:v>1462044490756</c:v>
                </c:pt>
                <c:pt idx="664">
                  <c:v>1462044491096</c:v>
                </c:pt>
                <c:pt idx="665">
                  <c:v>1462044491612</c:v>
                </c:pt>
                <c:pt idx="666">
                  <c:v>1462044491709</c:v>
                </c:pt>
                <c:pt idx="667">
                  <c:v>1462044492049</c:v>
                </c:pt>
                <c:pt idx="668">
                  <c:v>1462044492569</c:v>
                </c:pt>
                <c:pt idx="669">
                  <c:v>1462044492661</c:v>
                </c:pt>
                <c:pt idx="670">
                  <c:v>1462044492764</c:v>
                </c:pt>
                <c:pt idx="671">
                  <c:v>1462044493526</c:v>
                </c:pt>
                <c:pt idx="672">
                  <c:v>1462044493621</c:v>
                </c:pt>
                <c:pt idx="673">
                  <c:v>1462044494484</c:v>
                </c:pt>
                <c:pt idx="674">
                  <c:v>1462044494678</c:v>
                </c:pt>
                <c:pt idx="675">
                  <c:v>1462044494925</c:v>
                </c:pt>
                <c:pt idx="676">
                  <c:v>1462044495531</c:v>
                </c:pt>
                <c:pt idx="677">
                  <c:v>1462044495634</c:v>
                </c:pt>
                <c:pt idx="678">
                  <c:v>1462044495882</c:v>
                </c:pt>
                <c:pt idx="679">
                  <c:v>1462044496397</c:v>
                </c:pt>
                <c:pt idx="680">
                  <c:v>1462044496835</c:v>
                </c:pt>
                <c:pt idx="681">
                  <c:v>1462044497790</c:v>
                </c:pt>
                <c:pt idx="682">
                  <c:v>1462044498305</c:v>
                </c:pt>
                <c:pt idx="683">
                  <c:v>1462044498497</c:v>
                </c:pt>
                <c:pt idx="684">
                  <c:v>1462044498739</c:v>
                </c:pt>
                <c:pt idx="685">
                  <c:v>1462044499260</c:v>
                </c:pt>
                <c:pt idx="686">
                  <c:v>1462044499456</c:v>
                </c:pt>
                <c:pt idx="687">
                  <c:v>1462044500209</c:v>
                </c:pt>
                <c:pt idx="688">
                  <c:v>1462044500299</c:v>
                </c:pt>
                <c:pt idx="689">
                  <c:v>1462044500414</c:v>
                </c:pt>
                <c:pt idx="690">
                  <c:v>1462044500649</c:v>
                </c:pt>
                <c:pt idx="691">
                  <c:v>1462044501162</c:v>
                </c:pt>
                <c:pt idx="692">
                  <c:v>1462044501250</c:v>
                </c:pt>
                <c:pt idx="693">
                  <c:v>1462044501602</c:v>
                </c:pt>
                <c:pt idx="694">
                  <c:v>1462044502116</c:v>
                </c:pt>
                <c:pt idx="695">
                  <c:v>1462044502207</c:v>
                </c:pt>
                <c:pt idx="696">
                  <c:v>1462044502326</c:v>
                </c:pt>
                <c:pt idx="697">
                  <c:v>1462044503073</c:v>
                </c:pt>
                <c:pt idx="698">
                  <c:v>1462044503161</c:v>
                </c:pt>
                <c:pt idx="699">
                  <c:v>1462044503518</c:v>
                </c:pt>
                <c:pt idx="700">
                  <c:v>1462044504033</c:v>
                </c:pt>
                <c:pt idx="701">
                  <c:v>1462044504230</c:v>
                </c:pt>
                <c:pt idx="702">
                  <c:v>1462044504472</c:v>
                </c:pt>
                <c:pt idx="703">
                  <c:v>1462044505060</c:v>
                </c:pt>
                <c:pt idx="704">
                  <c:v>1462044505187</c:v>
                </c:pt>
                <c:pt idx="705">
                  <c:v>1462044505431</c:v>
                </c:pt>
                <c:pt idx="706">
                  <c:v>1462044505939</c:v>
                </c:pt>
                <c:pt idx="707">
                  <c:v>1462044506019</c:v>
                </c:pt>
                <c:pt idx="708">
                  <c:v>1462044506387</c:v>
                </c:pt>
                <c:pt idx="709">
                  <c:v>1462044506899</c:v>
                </c:pt>
                <c:pt idx="710">
                  <c:v>1462044507096</c:v>
                </c:pt>
                <c:pt idx="711">
                  <c:v>1462044507341</c:v>
                </c:pt>
                <c:pt idx="712">
                  <c:v>1462044508291</c:v>
                </c:pt>
                <c:pt idx="713">
                  <c:v>1462044508809</c:v>
                </c:pt>
                <c:pt idx="714">
                  <c:v>1462044509242</c:v>
                </c:pt>
                <c:pt idx="715">
                  <c:v>1462044509768</c:v>
                </c:pt>
                <c:pt idx="716">
                  <c:v>1462044510196</c:v>
                </c:pt>
                <c:pt idx="717">
                  <c:v>1462044510726</c:v>
                </c:pt>
                <c:pt idx="718">
                  <c:v>1462044510919</c:v>
                </c:pt>
                <c:pt idx="719">
                  <c:v>1462044511149</c:v>
                </c:pt>
                <c:pt idx="720">
                  <c:v>1462044511740</c:v>
                </c:pt>
                <c:pt idx="721">
                  <c:v>1462044512099</c:v>
                </c:pt>
                <c:pt idx="722">
                  <c:v>1462044512696</c:v>
                </c:pt>
                <c:pt idx="723">
                  <c:v>1462044512831</c:v>
                </c:pt>
                <c:pt idx="724">
                  <c:v>1462044513586</c:v>
                </c:pt>
                <c:pt idx="725">
                  <c:v>1462044513789</c:v>
                </c:pt>
                <c:pt idx="726">
                  <c:v>1462044514009</c:v>
                </c:pt>
                <c:pt idx="727">
                  <c:v>1462044514539</c:v>
                </c:pt>
                <c:pt idx="728">
                  <c:v>1462044514610</c:v>
                </c:pt>
                <c:pt idx="729">
                  <c:v>1462044514965</c:v>
                </c:pt>
                <c:pt idx="730">
                  <c:v>1462044515566</c:v>
                </c:pt>
                <c:pt idx="731">
                  <c:v>1462044516452</c:v>
                </c:pt>
                <c:pt idx="732">
                  <c:v>1462044516525</c:v>
                </c:pt>
                <c:pt idx="733">
                  <c:v>1462044516655</c:v>
                </c:pt>
                <c:pt idx="734">
                  <c:v>1462044516876</c:v>
                </c:pt>
                <c:pt idx="735">
                  <c:v>1462044517407</c:v>
                </c:pt>
                <c:pt idx="736">
                  <c:v>1462044517827</c:v>
                </c:pt>
                <c:pt idx="737">
                  <c:v>1462044518359</c:v>
                </c:pt>
                <c:pt idx="738">
                  <c:v>1462044518571</c:v>
                </c:pt>
                <c:pt idx="739">
                  <c:v>1462044518779</c:v>
                </c:pt>
                <c:pt idx="740">
                  <c:v>1462044519313</c:v>
                </c:pt>
                <c:pt idx="741">
                  <c:v>1462044519525</c:v>
                </c:pt>
                <c:pt idx="742">
                  <c:v>1462044519737</c:v>
                </c:pt>
                <c:pt idx="743">
                  <c:v>1462044520268</c:v>
                </c:pt>
                <c:pt idx="744">
                  <c:v>1462044520481</c:v>
                </c:pt>
                <c:pt idx="745">
                  <c:v>1462044520691</c:v>
                </c:pt>
                <c:pt idx="746">
                  <c:v>1462044521290</c:v>
                </c:pt>
                <c:pt idx="747">
                  <c:v>1462044521645</c:v>
                </c:pt>
                <c:pt idx="748">
                  <c:v>1462044522178</c:v>
                </c:pt>
                <c:pt idx="749">
                  <c:v>1462044522247</c:v>
                </c:pt>
                <c:pt idx="750">
                  <c:v>1462044523137</c:v>
                </c:pt>
                <c:pt idx="751">
                  <c:v>1462044523203</c:v>
                </c:pt>
                <c:pt idx="752">
                  <c:v>1462044523549</c:v>
                </c:pt>
                <c:pt idx="753">
                  <c:v>1462044524087</c:v>
                </c:pt>
                <c:pt idx="754">
                  <c:v>1462044524162</c:v>
                </c:pt>
                <c:pt idx="755">
                  <c:v>1462044524301</c:v>
                </c:pt>
                <c:pt idx="756">
                  <c:v>1462044525113</c:v>
                </c:pt>
                <c:pt idx="757">
                  <c:v>1462044525255</c:v>
                </c:pt>
                <c:pt idx="758">
                  <c:v>1462044525459</c:v>
                </c:pt>
                <c:pt idx="759">
                  <c:v>1462044525993</c:v>
                </c:pt>
                <c:pt idx="760">
                  <c:v>1462044526214</c:v>
                </c:pt>
                <c:pt idx="761">
                  <c:v>1462044526417</c:v>
                </c:pt>
                <c:pt idx="762">
                  <c:v>1462044526950</c:v>
                </c:pt>
                <c:pt idx="763">
                  <c:v>1462044527026</c:v>
                </c:pt>
                <c:pt idx="764">
                  <c:v>1462044527169</c:v>
                </c:pt>
                <c:pt idx="765">
                  <c:v>1462044527372</c:v>
                </c:pt>
                <c:pt idx="766">
                  <c:v>1462044527907</c:v>
                </c:pt>
                <c:pt idx="767">
                  <c:v>1462044528125</c:v>
                </c:pt>
                <c:pt idx="768">
                  <c:v>1462044528326</c:v>
                </c:pt>
                <c:pt idx="769">
                  <c:v>1462044528863</c:v>
                </c:pt>
                <c:pt idx="770">
                  <c:v>1462044528935</c:v>
                </c:pt>
                <c:pt idx="771">
                  <c:v>1462044529281</c:v>
                </c:pt>
                <c:pt idx="772">
                  <c:v>1462044529887</c:v>
                </c:pt>
                <c:pt idx="773">
                  <c:v>1462044530233</c:v>
                </c:pt>
                <c:pt idx="774">
                  <c:v>1462044530776</c:v>
                </c:pt>
                <c:pt idx="775">
                  <c:v>1462044530840</c:v>
                </c:pt>
                <c:pt idx="776">
                  <c:v>1462044531186</c:v>
                </c:pt>
                <c:pt idx="777">
                  <c:v>1462044531726</c:v>
                </c:pt>
                <c:pt idx="778">
                  <c:v>1462044531791</c:v>
                </c:pt>
                <c:pt idx="779">
                  <c:v>1462044531937</c:v>
                </c:pt>
                <c:pt idx="780">
                  <c:v>1462044532744</c:v>
                </c:pt>
                <c:pt idx="781">
                  <c:v>1462044533637</c:v>
                </c:pt>
                <c:pt idx="782">
                  <c:v>1462044533704</c:v>
                </c:pt>
                <c:pt idx="783">
                  <c:v>1462044533841</c:v>
                </c:pt>
                <c:pt idx="784">
                  <c:v>1462044534051</c:v>
                </c:pt>
                <c:pt idx="785">
                  <c:v>1462044534595</c:v>
                </c:pt>
                <c:pt idx="786">
                  <c:v>1462044534657</c:v>
                </c:pt>
                <c:pt idx="787">
                  <c:v>1462044535010</c:v>
                </c:pt>
                <c:pt idx="788">
                  <c:v>1462044535746</c:v>
                </c:pt>
                <c:pt idx="789">
                  <c:v>1462044535962</c:v>
                </c:pt>
                <c:pt idx="790">
                  <c:v>1462044536504</c:v>
                </c:pt>
                <c:pt idx="791">
                  <c:v>1462044536568</c:v>
                </c:pt>
                <c:pt idx="792">
                  <c:v>1462044536706</c:v>
                </c:pt>
                <c:pt idx="793">
                  <c:v>1462044536922</c:v>
                </c:pt>
                <c:pt idx="794">
                  <c:v>1462044537463</c:v>
                </c:pt>
                <c:pt idx="795">
                  <c:v>1462044537523</c:v>
                </c:pt>
                <c:pt idx="796">
                  <c:v>1462044537661</c:v>
                </c:pt>
                <c:pt idx="797">
                  <c:v>1462044537881</c:v>
                </c:pt>
                <c:pt idx="798">
                  <c:v>1462044538414</c:v>
                </c:pt>
                <c:pt idx="799">
                  <c:v>1462044538835</c:v>
                </c:pt>
                <c:pt idx="800">
                  <c:v>1462044539571</c:v>
                </c:pt>
                <c:pt idx="801">
                  <c:v>1462044539792</c:v>
                </c:pt>
                <c:pt idx="802">
                  <c:v>1462044540325</c:v>
                </c:pt>
                <c:pt idx="803">
                  <c:v>1462044540393</c:v>
                </c:pt>
                <c:pt idx="804">
                  <c:v>1462044540750</c:v>
                </c:pt>
                <c:pt idx="805">
                  <c:v>1462044541278</c:v>
                </c:pt>
                <c:pt idx="806">
                  <c:v>1462044541709</c:v>
                </c:pt>
                <c:pt idx="807">
                  <c:v>1462044542228</c:v>
                </c:pt>
                <c:pt idx="808">
                  <c:v>1462044542305</c:v>
                </c:pt>
                <c:pt idx="809">
                  <c:v>1462044542438</c:v>
                </c:pt>
                <c:pt idx="810">
                  <c:v>1462044543254</c:v>
                </c:pt>
                <c:pt idx="811">
                  <c:v>1462044544578</c:v>
                </c:pt>
                <c:pt idx="812">
                  <c:v>1462044545164</c:v>
                </c:pt>
                <c:pt idx="813">
                  <c:v>1462044545309</c:v>
                </c:pt>
                <c:pt idx="814">
                  <c:v>1462044545532</c:v>
                </c:pt>
                <c:pt idx="815">
                  <c:v>1462044546043</c:v>
                </c:pt>
                <c:pt idx="816">
                  <c:v>1462044546123</c:v>
                </c:pt>
                <c:pt idx="817">
                  <c:v>1462044546482</c:v>
                </c:pt>
                <c:pt idx="818">
                  <c:v>1462044546994</c:v>
                </c:pt>
                <c:pt idx="819">
                  <c:v>1462044547216</c:v>
                </c:pt>
                <c:pt idx="820">
                  <c:v>1462044548175</c:v>
                </c:pt>
                <c:pt idx="821">
                  <c:v>1462044548909</c:v>
                </c:pt>
                <c:pt idx="822">
                  <c:v>1462044548990</c:v>
                </c:pt>
                <c:pt idx="823">
                  <c:v>1462044549345</c:v>
                </c:pt>
                <c:pt idx="824">
                  <c:v>1462044549859</c:v>
                </c:pt>
                <c:pt idx="825">
                  <c:v>1462044549942</c:v>
                </c:pt>
                <c:pt idx="826">
                  <c:v>1462044550091</c:v>
                </c:pt>
                <c:pt idx="827">
                  <c:v>1462044550817</c:v>
                </c:pt>
                <c:pt idx="828">
                  <c:v>1462044550897</c:v>
                </c:pt>
                <c:pt idx="829">
                  <c:v>1462044551256</c:v>
                </c:pt>
                <c:pt idx="830">
                  <c:v>1462044551853</c:v>
                </c:pt>
                <c:pt idx="831">
                  <c:v>1462044552000</c:v>
                </c:pt>
                <c:pt idx="832">
                  <c:v>1462044552211</c:v>
                </c:pt>
                <c:pt idx="833">
                  <c:v>1462044552727</c:v>
                </c:pt>
                <c:pt idx="834">
                  <c:v>1462044552803</c:v>
                </c:pt>
                <c:pt idx="835">
                  <c:v>1462044552952</c:v>
                </c:pt>
                <c:pt idx="836">
                  <c:v>1462044553687</c:v>
                </c:pt>
                <c:pt idx="837">
                  <c:v>1462044553755</c:v>
                </c:pt>
                <c:pt idx="838">
                  <c:v>1462044554639</c:v>
                </c:pt>
                <c:pt idx="839">
                  <c:v>1462044554856</c:v>
                </c:pt>
                <c:pt idx="840">
                  <c:v>1462044555811</c:v>
                </c:pt>
                <c:pt idx="841">
                  <c:v>1462044556545</c:v>
                </c:pt>
                <c:pt idx="842">
                  <c:v>1462044556624</c:v>
                </c:pt>
                <c:pt idx="843">
                  <c:v>1462044556764</c:v>
                </c:pt>
                <c:pt idx="844">
                  <c:v>1462044556989</c:v>
                </c:pt>
                <c:pt idx="845">
                  <c:v>1462044557494</c:v>
                </c:pt>
                <c:pt idx="846">
                  <c:v>1462044557576</c:v>
                </c:pt>
                <c:pt idx="847">
                  <c:v>1462044557720</c:v>
                </c:pt>
                <c:pt idx="848">
                  <c:v>1462044557947</c:v>
                </c:pt>
                <c:pt idx="849">
                  <c:v>1462044558453</c:v>
                </c:pt>
                <c:pt idx="850">
                  <c:v>1462044558902</c:v>
                </c:pt>
                <c:pt idx="851">
                  <c:v>1462044559485</c:v>
                </c:pt>
                <c:pt idx="852">
                  <c:v>1462044559857</c:v>
                </c:pt>
                <c:pt idx="853">
                  <c:v>1462044560812</c:v>
                </c:pt>
                <c:pt idx="854">
                  <c:v>1462044561393</c:v>
                </c:pt>
                <c:pt idx="855">
                  <c:v>1462044561767</c:v>
                </c:pt>
                <c:pt idx="856">
                  <c:v>1462044562286</c:v>
                </c:pt>
                <c:pt idx="857">
                  <c:v>1462044562350</c:v>
                </c:pt>
                <c:pt idx="858">
                  <c:v>1462044562501</c:v>
                </c:pt>
                <c:pt idx="859">
                  <c:v>1462044563239</c:v>
                </c:pt>
                <c:pt idx="860">
                  <c:v>1462044563307</c:v>
                </c:pt>
                <c:pt idx="861">
                  <c:v>1462044564193</c:v>
                </c:pt>
                <c:pt idx="862">
                  <c:v>1462044564263</c:v>
                </c:pt>
                <c:pt idx="863">
                  <c:v>1462044564407</c:v>
                </c:pt>
                <c:pt idx="864">
                  <c:v>1462044564640</c:v>
                </c:pt>
                <c:pt idx="865">
                  <c:v>1462044565223</c:v>
                </c:pt>
                <c:pt idx="866">
                  <c:v>1462044565362</c:v>
                </c:pt>
                <c:pt idx="867">
                  <c:v>1462044565596</c:v>
                </c:pt>
                <c:pt idx="868">
                  <c:v>1462044566103</c:v>
                </c:pt>
                <c:pt idx="869">
                  <c:v>1462044566177</c:v>
                </c:pt>
                <c:pt idx="870">
                  <c:v>1462044566554</c:v>
                </c:pt>
                <c:pt idx="871">
                  <c:v>1462044567063</c:v>
                </c:pt>
                <c:pt idx="872">
                  <c:v>1462044567134</c:v>
                </c:pt>
                <c:pt idx="873">
                  <c:v>1462044567509</c:v>
                </c:pt>
                <c:pt idx="874">
                  <c:v>1462044568015</c:v>
                </c:pt>
                <c:pt idx="875">
                  <c:v>1462044568469</c:v>
                </c:pt>
                <c:pt idx="876">
                  <c:v>1462044568970</c:v>
                </c:pt>
                <c:pt idx="877">
                  <c:v>1462044569048</c:v>
                </c:pt>
                <c:pt idx="878">
                  <c:v>1462044569179</c:v>
                </c:pt>
                <c:pt idx="879">
                  <c:v>1462044569928</c:v>
                </c:pt>
                <c:pt idx="880">
                  <c:v>1462044570002</c:v>
                </c:pt>
                <c:pt idx="881">
                  <c:v>1462044570137</c:v>
                </c:pt>
                <c:pt idx="882">
                  <c:v>1462044570376</c:v>
                </c:pt>
                <c:pt idx="883">
                  <c:v>1462044570886</c:v>
                </c:pt>
                <c:pt idx="884">
                  <c:v>1462044570953</c:v>
                </c:pt>
                <c:pt idx="885">
                  <c:v>1462044571908</c:v>
                </c:pt>
                <c:pt idx="886">
                  <c:v>1462044572048</c:v>
                </c:pt>
                <c:pt idx="887">
                  <c:v>1462044572284</c:v>
                </c:pt>
                <c:pt idx="888">
                  <c:v>1462044572795</c:v>
                </c:pt>
                <c:pt idx="889">
                  <c:v>1462044572863</c:v>
                </c:pt>
                <c:pt idx="890">
                  <c:v>1462044573747</c:v>
                </c:pt>
                <c:pt idx="891">
                  <c:v>1462044573817</c:v>
                </c:pt>
                <c:pt idx="892">
                  <c:v>1462044573948</c:v>
                </c:pt>
                <c:pt idx="893">
                  <c:v>1462044574189</c:v>
                </c:pt>
                <c:pt idx="894">
                  <c:v>1462044574698</c:v>
                </c:pt>
                <c:pt idx="895">
                  <c:v>1462044574776</c:v>
                </c:pt>
                <c:pt idx="896">
                  <c:v>1462044574905</c:v>
                </c:pt>
                <c:pt idx="897">
                  <c:v>1462044575735</c:v>
                </c:pt>
                <c:pt idx="898">
                  <c:v>1462044575863</c:v>
                </c:pt>
                <c:pt idx="899">
                  <c:v>1462044576103</c:v>
                </c:pt>
                <c:pt idx="900">
                  <c:v>1462044576607</c:v>
                </c:pt>
                <c:pt idx="901">
                  <c:v>1462044576691</c:v>
                </c:pt>
                <c:pt idx="902">
                  <c:v>1462044576819</c:v>
                </c:pt>
                <c:pt idx="903">
                  <c:v>1462044577059</c:v>
                </c:pt>
                <c:pt idx="904">
                  <c:v>1462044577642</c:v>
                </c:pt>
                <c:pt idx="905">
                  <c:v>1462044577777</c:v>
                </c:pt>
                <c:pt idx="906">
                  <c:v>1462044578014</c:v>
                </c:pt>
                <c:pt idx="907">
                  <c:v>1462044578519</c:v>
                </c:pt>
                <c:pt idx="908">
                  <c:v>1462044578735</c:v>
                </c:pt>
                <c:pt idx="909">
                  <c:v>1462044578967</c:v>
                </c:pt>
                <c:pt idx="910">
                  <c:v>1462044579476</c:v>
                </c:pt>
                <c:pt idx="911">
                  <c:v>1462044579923</c:v>
                </c:pt>
                <c:pt idx="912">
                  <c:v>1462044580432</c:v>
                </c:pt>
                <c:pt idx="913">
                  <c:v>1462044580643</c:v>
                </c:pt>
                <c:pt idx="914">
                  <c:v>1462044580881</c:v>
                </c:pt>
                <c:pt idx="915">
                  <c:v>1462044581385</c:v>
                </c:pt>
                <c:pt idx="916">
                  <c:v>1462044581833</c:v>
                </c:pt>
                <c:pt idx="917">
                  <c:v>1462044582336</c:v>
                </c:pt>
                <c:pt idx="918">
                  <c:v>1462044582409</c:v>
                </c:pt>
                <c:pt idx="919">
                  <c:v>1462044583368</c:v>
                </c:pt>
                <c:pt idx="920">
                  <c:v>1462044583509</c:v>
                </c:pt>
                <c:pt idx="921">
                  <c:v>1462044583746</c:v>
                </c:pt>
                <c:pt idx="922">
                  <c:v>1462044584250</c:v>
                </c:pt>
                <c:pt idx="923">
                  <c:v>1462044584321</c:v>
                </c:pt>
                <c:pt idx="924">
                  <c:v>1462044585276</c:v>
                </c:pt>
                <c:pt idx="925">
                  <c:v>1462044585659</c:v>
                </c:pt>
                <c:pt idx="926">
                  <c:v>1462044586154</c:v>
                </c:pt>
                <c:pt idx="927">
                  <c:v>1462044586235</c:v>
                </c:pt>
                <c:pt idx="928">
                  <c:v>1462044586371</c:v>
                </c:pt>
                <c:pt idx="929">
                  <c:v>1462044586608</c:v>
                </c:pt>
                <c:pt idx="930">
                  <c:v>1462044587326</c:v>
                </c:pt>
                <c:pt idx="931">
                  <c:v>1462044587565</c:v>
                </c:pt>
                <c:pt idx="932">
                  <c:v>1462044588278</c:v>
                </c:pt>
                <c:pt idx="933">
                  <c:v>1462044589014</c:v>
                </c:pt>
                <c:pt idx="934">
                  <c:v>1462044589103</c:v>
                </c:pt>
                <c:pt idx="935">
                  <c:v>1462044589235</c:v>
                </c:pt>
                <c:pt idx="936">
                  <c:v>1462044589482</c:v>
                </c:pt>
                <c:pt idx="937">
                  <c:v>1462044590053</c:v>
                </c:pt>
                <c:pt idx="938">
                  <c:v>1462044590184</c:v>
                </c:pt>
                <c:pt idx="939">
                  <c:v>1462044590431</c:v>
                </c:pt>
                <c:pt idx="940">
                  <c:v>1462044590932</c:v>
                </c:pt>
                <c:pt idx="941">
                  <c:v>1462044591389</c:v>
                </c:pt>
                <c:pt idx="942">
                  <c:v>1462044591965</c:v>
                </c:pt>
                <c:pt idx="943">
                  <c:v>1462044592090</c:v>
                </c:pt>
                <c:pt idx="944">
                  <c:v>1462044592839</c:v>
                </c:pt>
                <c:pt idx="945">
                  <c:v>1462044593792</c:v>
                </c:pt>
                <c:pt idx="946">
                  <c:v>1462044593881</c:v>
                </c:pt>
                <c:pt idx="947">
                  <c:v>1462044594254</c:v>
                </c:pt>
                <c:pt idx="948">
                  <c:v>1462044594749</c:v>
                </c:pt>
                <c:pt idx="949">
                  <c:v>1462044594951</c:v>
                </c:pt>
                <c:pt idx="950">
                  <c:v>1462044595213</c:v>
                </c:pt>
                <c:pt idx="951">
                  <c:v>1462044595794</c:v>
                </c:pt>
                <c:pt idx="952">
                  <c:v>1462044596164</c:v>
                </c:pt>
                <c:pt idx="953">
                  <c:v>1462044596748</c:v>
                </c:pt>
                <c:pt idx="954">
                  <c:v>1462044597113</c:v>
                </c:pt>
                <c:pt idx="955">
                  <c:v>1462044597617</c:v>
                </c:pt>
                <c:pt idx="956">
                  <c:v>1462044597819</c:v>
                </c:pt>
                <c:pt idx="957">
                  <c:v>1462044598069</c:v>
                </c:pt>
                <c:pt idx="958">
                  <c:v>1462044598569</c:v>
                </c:pt>
                <c:pt idx="959">
                  <c:v>1462044598772</c:v>
                </c:pt>
                <c:pt idx="960">
                  <c:v>1462044599524</c:v>
                </c:pt>
                <c:pt idx="961">
                  <c:v>1462044599730</c:v>
                </c:pt>
                <c:pt idx="962">
                  <c:v>1462044599981</c:v>
                </c:pt>
                <c:pt idx="963">
                  <c:v>1462044600573</c:v>
                </c:pt>
                <c:pt idx="964">
                  <c:v>1462044600930</c:v>
                </c:pt>
                <c:pt idx="965">
                  <c:v>1462044601431</c:v>
                </c:pt>
                <c:pt idx="966">
                  <c:v>1462044601527</c:v>
                </c:pt>
                <c:pt idx="967">
                  <c:v>1462044601881</c:v>
                </c:pt>
                <c:pt idx="968">
                  <c:v>1462044602387</c:v>
                </c:pt>
                <c:pt idx="969">
                  <c:v>1462044603345</c:v>
                </c:pt>
                <c:pt idx="970">
                  <c:v>1462044603437</c:v>
                </c:pt>
                <c:pt idx="971">
                  <c:v>1462044603550</c:v>
                </c:pt>
                <c:pt idx="972">
                  <c:v>1462044604296</c:v>
                </c:pt>
                <c:pt idx="973">
                  <c:v>1462044604747</c:v>
                </c:pt>
                <c:pt idx="974">
                  <c:v>1462044605352</c:v>
                </c:pt>
                <c:pt idx="975">
                  <c:v>1462044605468</c:v>
                </c:pt>
                <c:pt idx="976">
                  <c:v>1462044605701</c:v>
                </c:pt>
                <c:pt idx="977">
                  <c:v>1462044606208</c:v>
                </c:pt>
                <c:pt idx="978">
                  <c:v>1462044606306</c:v>
                </c:pt>
                <c:pt idx="979">
                  <c:v>1462044606418</c:v>
                </c:pt>
                <c:pt idx="980">
                  <c:v>1462044606652</c:v>
                </c:pt>
                <c:pt idx="981">
                  <c:v>1462044607159</c:v>
                </c:pt>
                <c:pt idx="982">
                  <c:v>1462044607261</c:v>
                </c:pt>
                <c:pt idx="983">
                  <c:v>1462044607372</c:v>
                </c:pt>
                <c:pt idx="984">
                  <c:v>1462044607611</c:v>
                </c:pt>
                <c:pt idx="985">
                  <c:v>1462044608111</c:v>
                </c:pt>
                <c:pt idx="986">
                  <c:v>1462044608330</c:v>
                </c:pt>
                <c:pt idx="987">
                  <c:v>1462044609066</c:v>
                </c:pt>
                <c:pt idx="988">
                  <c:v>1462044609286</c:v>
                </c:pt>
                <c:pt idx="989">
                  <c:v>1462044609524</c:v>
                </c:pt>
                <c:pt idx="990">
                  <c:v>1462044610116</c:v>
                </c:pt>
                <c:pt idx="991">
                  <c:v>1462044610240</c:v>
                </c:pt>
                <c:pt idx="992">
                  <c:v>1462044610979</c:v>
                </c:pt>
                <c:pt idx="993">
                  <c:v>1462044611073</c:v>
                </c:pt>
                <c:pt idx="994">
                  <c:v>1462044611433</c:v>
                </c:pt>
                <c:pt idx="995">
                  <c:v>1462044611937</c:v>
                </c:pt>
                <c:pt idx="996">
                  <c:v>1462044612031</c:v>
                </c:pt>
                <c:pt idx="997">
                  <c:v>1462044612150</c:v>
                </c:pt>
                <c:pt idx="998">
                  <c:v>1462044612386</c:v>
                </c:pt>
                <c:pt idx="999">
                  <c:v>1462044612887</c:v>
                </c:pt>
                <c:pt idx="1000">
                  <c:v>1462044612991</c:v>
                </c:pt>
                <c:pt idx="1001">
                  <c:v>1462044613106</c:v>
                </c:pt>
                <c:pt idx="1002">
                  <c:v>1462044613845</c:v>
                </c:pt>
                <c:pt idx="1003">
                  <c:v>1462044613949</c:v>
                </c:pt>
                <c:pt idx="1004">
                  <c:v>1462044614056</c:v>
                </c:pt>
                <c:pt idx="1005">
                  <c:v>1462044614899</c:v>
                </c:pt>
                <c:pt idx="1006">
                  <c:v>1462044615011</c:v>
                </c:pt>
                <c:pt idx="1007">
                  <c:v>1462044615251</c:v>
                </c:pt>
                <c:pt idx="1008">
                  <c:v>1462044615760</c:v>
                </c:pt>
                <c:pt idx="1009">
                  <c:v>1462044615965</c:v>
                </c:pt>
                <c:pt idx="1010">
                  <c:v>1462044616204</c:v>
                </c:pt>
                <c:pt idx="1011">
                  <c:v>1462044616925</c:v>
                </c:pt>
                <c:pt idx="1012">
                  <c:v>1462044617163</c:v>
                </c:pt>
                <c:pt idx="1013">
                  <c:v>1462044617762</c:v>
                </c:pt>
                <c:pt idx="1014">
                  <c:v>1462044617879</c:v>
                </c:pt>
                <c:pt idx="1015">
                  <c:v>1462044618114</c:v>
                </c:pt>
                <c:pt idx="1016">
                  <c:v>1462044618830</c:v>
                </c:pt>
                <c:pt idx="1017">
                  <c:v>1462044619072</c:v>
                </c:pt>
                <c:pt idx="1018">
                  <c:v>1462044619580</c:v>
                </c:pt>
                <c:pt idx="1019">
                  <c:v>1462044619671</c:v>
                </c:pt>
                <c:pt idx="1020">
                  <c:v>1462044620534</c:v>
                </c:pt>
                <c:pt idx="1021">
                  <c:v>1462044620631</c:v>
                </c:pt>
                <c:pt idx="1022">
                  <c:v>1462044620739</c:v>
                </c:pt>
                <c:pt idx="1023">
                  <c:v>1462044620979</c:v>
                </c:pt>
                <c:pt idx="1024">
                  <c:v>1462044621588</c:v>
                </c:pt>
                <c:pt idx="1025">
                  <c:v>1462044621933</c:v>
                </c:pt>
                <c:pt idx="1026">
                  <c:v>1462044622448</c:v>
                </c:pt>
                <c:pt idx="1027">
                  <c:v>1462044622646</c:v>
                </c:pt>
                <c:pt idx="1028">
                  <c:v>1462044623407</c:v>
                </c:pt>
                <c:pt idx="1029">
                  <c:v>1462044623605</c:v>
                </c:pt>
                <c:pt idx="1030">
                  <c:v>1462044623836</c:v>
                </c:pt>
                <c:pt idx="1031">
                  <c:v>1462044624455</c:v>
                </c:pt>
                <c:pt idx="1032">
                  <c:v>1462044624556</c:v>
                </c:pt>
                <c:pt idx="1033">
                  <c:v>1462044624789</c:v>
                </c:pt>
                <c:pt idx="1034">
                  <c:v>1462044625748</c:v>
                </c:pt>
                <c:pt idx="1035">
                  <c:v>1462044626279</c:v>
                </c:pt>
                <c:pt idx="1036">
                  <c:v>1462044626368</c:v>
                </c:pt>
                <c:pt idx="1037">
                  <c:v>1462044626469</c:v>
                </c:pt>
                <c:pt idx="1038">
                  <c:v>1462044627239</c:v>
                </c:pt>
                <c:pt idx="1039">
                  <c:v>1462044627326</c:v>
                </c:pt>
                <c:pt idx="1040">
                  <c:v>1462044627420</c:v>
                </c:pt>
                <c:pt idx="1041">
                  <c:v>1462044627658</c:v>
                </c:pt>
                <c:pt idx="1042">
                  <c:v>1462044628194</c:v>
                </c:pt>
                <c:pt idx="1043">
                  <c:v>1462044628377</c:v>
                </c:pt>
                <c:pt idx="1044">
                  <c:v>1462044628613</c:v>
                </c:pt>
                <c:pt idx="1045">
                  <c:v>1462044629146</c:v>
                </c:pt>
                <c:pt idx="1046">
                  <c:v>1462044629236</c:v>
                </c:pt>
                <c:pt idx="1047">
                  <c:v>1462044629328</c:v>
                </c:pt>
                <c:pt idx="1048">
                  <c:v>1462044629570</c:v>
                </c:pt>
                <c:pt idx="1049">
                  <c:v>1462044630102</c:v>
                </c:pt>
                <c:pt idx="1050">
                  <c:v>1462044630195</c:v>
                </c:pt>
                <c:pt idx="1051">
                  <c:v>1462044630288</c:v>
                </c:pt>
                <c:pt idx="1052">
                  <c:v>1462044630528</c:v>
                </c:pt>
                <c:pt idx="1053">
                  <c:v>1462044631480</c:v>
                </c:pt>
                <c:pt idx="1054">
                  <c:v>1462044632199</c:v>
                </c:pt>
                <c:pt idx="1055">
                  <c:v>1462044632437</c:v>
                </c:pt>
                <c:pt idx="1056">
                  <c:v>1462044632960</c:v>
                </c:pt>
                <c:pt idx="1057">
                  <c:v>1462044633156</c:v>
                </c:pt>
                <c:pt idx="1058">
                  <c:v>1462044633914</c:v>
                </c:pt>
                <c:pt idx="1059">
                  <c:v>1462044634016</c:v>
                </c:pt>
                <c:pt idx="1060">
                  <c:v>1462044634108</c:v>
                </c:pt>
                <c:pt idx="1061">
                  <c:v>1462044634349</c:v>
                </c:pt>
                <c:pt idx="1062">
                  <c:v>1462044634967</c:v>
                </c:pt>
                <c:pt idx="1063">
                  <c:v>1462044635064</c:v>
                </c:pt>
                <c:pt idx="1064">
                  <c:v>1462044635829</c:v>
                </c:pt>
                <c:pt idx="1065">
                  <c:v>1462044635926</c:v>
                </c:pt>
                <c:pt idx="1066">
                  <c:v>1462044636021</c:v>
                </c:pt>
                <c:pt idx="1067">
                  <c:v>1462044636263</c:v>
                </c:pt>
                <c:pt idx="1068">
                  <c:v>1462044636784</c:v>
                </c:pt>
                <c:pt idx="1069">
                  <c:v>1462044636884</c:v>
                </c:pt>
                <c:pt idx="1070">
                  <c:v>1462044637744</c:v>
                </c:pt>
                <c:pt idx="1071">
                  <c:v>1462044637932</c:v>
                </c:pt>
                <c:pt idx="1072">
                  <c:v>1462044638799</c:v>
                </c:pt>
                <c:pt idx="1073">
                  <c:v>1462044638888</c:v>
                </c:pt>
                <c:pt idx="1074">
                  <c:v>1462044639126</c:v>
                </c:pt>
                <c:pt idx="1075">
                  <c:v>1462044639653</c:v>
                </c:pt>
                <c:pt idx="1076">
                  <c:v>1462044639844</c:v>
                </c:pt>
                <c:pt idx="1077">
                  <c:v>1462044640081</c:v>
                </c:pt>
                <c:pt idx="1078">
                  <c:v>1462044640603</c:v>
                </c:pt>
                <c:pt idx="1079">
                  <c:v>1462044640711</c:v>
                </c:pt>
                <c:pt idx="1080">
                  <c:v>1462044640796</c:v>
                </c:pt>
                <c:pt idx="1081">
                  <c:v>1462044641036</c:v>
                </c:pt>
                <c:pt idx="1082">
                  <c:v>1462044641554</c:v>
                </c:pt>
                <c:pt idx="1083">
                  <c:v>1462044641664</c:v>
                </c:pt>
                <c:pt idx="1084">
                  <c:v>1462044641991</c:v>
                </c:pt>
                <c:pt idx="1085">
                  <c:v>1462044642510</c:v>
                </c:pt>
                <c:pt idx="1086">
                  <c:v>1462044642619</c:v>
                </c:pt>
                <c:pt idx="1087">
                  <c:v>1462044642706</c:v>
                </c:pt>
                <c:pt idx="1088">
                  <c:v>1462044643460</c:v>
                </c:pt>
                <c:pt idx="1089">
                  <c:v>1462044643906</c:v>
                </c:pt>
                <c:pt idx="1090">
                  <c:v>1462044644410</c:v>
                </c:pt>
                <c:pt idx="1091">
                  <c:v>1462044644529</c:v>
                </c:pt>
                <c:pt idx="1092">
                  <c:v>1462044644612</c:v>
                </c:pt>
                <c:pt idx="1093">
                  <c:v>1462044645487</c:v>
                </c:pt>
                <c:pt idx="1094">
                  <c:v>1462044645566</c:v>
                </c:pt>
                <c:pt idx="1095">
                  <c:v>1462044645820</c:v>
                </c:pt>
                <c:pt idx="1096">
                  <c:v>1462044646445</c:v>
                </c:pt>
                <c:pt idx="1097">
                  <c:v>1462044646516</c:v>
                </c:pt>
                <c:pt idx="1098">
                  <c:v>1462044646772</c:v>
                </c:pt>
                <c:pt idx="1099">
                  <c:v>1462044647279</c:v>
                </c:pt>
                <c:pt idx="1100">
                  <c:v>1462044647405</c:v>
                </c:pt>
                <c:pt idx="1101">
                  <c:v>1462044647474</c:v>
                </c:pt>
                <c:pt idx="1102">
                  <c:v>1462044647729</c:v>
                </c:pt>
                <c:pt idx="1103">
                  <c:v>1462044648238</c:v>
                </c:pt>
                <c:pt idx="1104">
                  <c:v>1462044648433</c:v>
                </c:pt>
                <c:pt idx="1105">
                  <c:v>1462044648683</c:v>
                </c:pt>
                <c:pt idx="1106">
                  <c:v>1462044649187</c:v>
                </c:pt>
                <c:pt idx="1107">
                  <c:v>1462044649313</c:v>
                </c:pt>
                <c:pt idx="1108">
                  <c:v>1462044649382</c:v>
                </c:pt>
                <c:pt idx="1109">
                  <c:v>1462044649640</c:v>
                </c:pt>
                <c:pt idx="1110">
                  <c:v>1462044650139</c:v>
                </c:pt>
                <c:pt idx="1111">
                  <c:v>1462044650272</c:v>
                </c:pt>
                <c:pt idx="1112">
                  <c:v>1462044650335</c:v>
                </c:pt>
                <c:pt idx="1113">
                  <c:v>1462044651228</c:v>
                </c:pt>
                <c:pt idx="1114">
                  <c:v>1462044651549</c:v>
                </c:pt>
                <c:pt idx="1115">
                  <c:v>1462044652050</c:v>
                </c:pt>
                <c:pt idx="1116">
                  <c:v>1462044652186</c:v>
                </c:pt>
                <c:pt idx="1117">
                  <c:v>1462044653003</c:v>
                </c:pt>
                <c:pt idx="1118">
                  <c:v>1462044653197</c:v>
                </c:pt>
                <c:pt idx="1119">
                  <c:v>1462044653459</c:v>
                </c:pt>
                <c:pt idx="1120">
                  <c:v>1462044653957</c:v>
                </c:pt>
                <c:pt idx="1121">
                  <c:v>1462044654096</c:v>
                </c:pt>
                <c:pt idx="1122">
                  <c:v>1462044654157</c:v>
                </c:pt>
                <c:pt idx="1123">
                  <c:v>1462044654410</c:v>
                </c:pt>
                <c:pt idx="1124">
                  <c:v>1462044655107</c:v>
                </c:pt>
                <c:pt idx="1125">
                  <c:v>1462044655364</c:v>
                </c:pt>
                <c:pt idx="1126">
                  <c:v>1462044656063</c:v>
                </c:pt>
                <c:pt idx="1127">
                  <c:v>1462044656320</c:v>
                </c:pt>
                <c:pt idx="1128">
                  <c:v>1462044656817</c:v>
                </c:pt>
                <c:pt idx="1129">
                  <c:v>1462044656961</c:v>
                </c:pt>
                <c:pt idx="1130">
                  <c:v>1462044657016</c:v>
                </c:pt>
                <c:pt idx="1131">
                  <c:v>1462044657970</c:v>
                </c:pt>
                <c:pt idx="1132">
                  <c:v>1462044658231</c:v>
                </c:pt>
                <c:pt idx="1133">
                  <c:v>1462044658728</c:v>
                </c:pt>
                <c:pt idx="1134">
                  <c:v>1462044659191</c:v>
                </c:pt>
                <c:pt idx="1135">
                  <c:v>1462044659684</c:v>
                </c:pt>
                <c:pt idx="1136">
                  <c:v>1462044659825</c:v>
                </c:pt>
                <c:pt idx="1137">
                  <c:v>1462044659880</c:v>
                </c:pt>
                <c:pt idx="1138">
                  <c:v>1462044660150</c:v>
                </c:pt>
                <c:pt idx="1139">
                  <c:v>1462044660638</c:v>
                </c:pt>
                <c:pt idx="1140">
                  <c:v>1462044660783</c:v>
                </c:pt>
                <c:pt idx="1141">
                  <c:v>1462044661102</c:v>
                </c:pt>
                <c:pt idx="1142">
                  <c:v>1462044661593</c:v>
                </c:pt>
                <c:pt idx="1143">
                  <c:v>1462044661733</c:v>
                </c:pt>
                <c:pt idx="1144">
                  <c:v>1462044662058</c:v>
                </c:pt>
                <c:pt idx="1145">
                  <c:v>1462044662545</c:v>
                </c:pt>
                <c:pt idx="1146">
                  <c:v>1462044662683</c:v>
                </c:pt>
                <c:pt idx="1147">
                  <c:v>1462044662740</c:v>
                </c:pt>
                <c:pt idx="1148">
                  <c:v>1462044663497</c:v>
                </c:pt>
                <c:pt idx="1149">
                  <c:v>1462044663690</c:v>
                </c:pt>
                <c:pt idx="1150">
                  <c:v>1462044663966</c:v>
                </c:pt>
                <c:pt idx="1151">
                  <c:v>1462044664596</c:v>
                </c:pt>
                <c:pt idx="1152">
                  <c:v>1462044664644</c:v>
                </c:pt>
                <c:pt idx="1153">
                  <c:v>1462044664923</c:v>
                </c:pt>
                <c:pt idx="1154">
                  <c:v>1462044665552</c:v>
                </c:pt>
                <c:pt idx="1155">
                  <c:v>1462044665595</c:v>
                </c:pt>
                <c:pt idx="1156">
                  <c:v>1462044665879</c:v>
                </c:pt>
                <c:pt idx="1157">
                  <c:v>1462044666363</c:v>
                </c:pt>
                <c:pt idx="1158">
                  <c:v>1462044666509</c:v>
                </c:pt>
                <c:pt idx="1159">
                  <c:v>1462044666552</c:v>
                </c:pt>
                <c:pt idx="1160">
                  <c:v>1462044667468</c:v>
                </c:pt>
                <c:pt idx="1161">
                  <c:v>1462044667510</c:v>
                </c:pt>
                <c:pt idx="1162">
                  <c:v>1462044667790</c:v>
                </c:pt>
                <c:pt idx="1163">
                  <c:v>1462044668275</c:v>
                </c:pt>
                <c:pt idx="1164">
                  <c:v>1462044668469</c:v>
                </c:pt>
                <c:pt idx="1165">
                  <c:v>1462044668747</c:v>
                </c:pt>
                <c:pt idx="1166">
                  <c:v>1462044669234</c:v>
                </c:pt>
                <c:pt idx="1167">
                  <c:v>1462044669377</c:v>
                </c:pt>
                <c:pt idx="1168">
                  <c:v>1462044669426</c:v>
                </c:pt>
                <c:pt idx="1169">
                  <c:v>1462044669703</c:v>
                </c:pt>
                <c:pt idx="1170">
                  <c:v>1462044670194</c:v>
                </c:pt>
                <c:pt idx="1171">
                  <c:v>1462044670329</c:v>
                </c:pt>
                <c:pt idx="1172">
                  <c:v>1462044670379</c:v>
                </c:pt>
                <c:pt idx="1173">
                  <c:v>1462044670654</c:v>
                </c:pt>
                <c:pt idx="1174">
                  <c:v>1462044671146</c:v>
                </c:pt>
                <c:pt idx="1175">
                  <c:v>1462044671287</c:v>
                </c:pt>
                <c:pt idx="1176">
                  <c:v>1462044671610</c:v>
                </c:pt>
                <c:pt idx="1177">
                  <c:v>1462044672104</c:v>
                </c:pt>
                <c:pt idx="1178">
                  <c:v>1462044672285</c:v>
                </c:pt>
                <c:pt idx="1179">
                  <c:v>1462044673238</c:v>
                </c:pt>
                <c:pt idx="1180">
                  <c:v>1462044674020</c:v>
                </c:pt>
                <c:pt idx="1181">
                  <c:v>1462044674145</c:v>
                </c:pt>
                <c:pt idx="1182">
                  <c:v>1462044674192</c:v>
                </c:pt>
                <c:pt idx="1183">
                  <c:v>1462044674470</c:v>
                </c:pt>
                <c:pt idx="1184">
                  <c:v>1462044675149</c:v>
                </c:pt>
                <c:pt idx="1185">
                  <c:v>1462044675426</c:v>
                </c:pt>
                <c:pt idx="1186">
                  <c:v>1462044676103</c:v>
                </c:pt>
                <c:pt idx="1187">
                  <c:v>1462044676380</c:v>
                </c:pt>
                <c:pt idx="1188">
                  <c:v>1462044677010</c:v>
                </c:pt>
                <c:pt idx="1189">
                  <c:v>1462044677061</c:v>
                </c:pt>
                <c:pt idx="1190">
                  <c:v>1462044677335</c:v>
                </c:pt>
                <c:pt idx="1191">
                  <c:v>1462044677844</c:v>
                </c:pt>
                <c:pt idx="1192">
                  <c:v>1462044678017</c:v>
                </c:pt>
                <c:pt idx="1193">
                  <c:v>1462044678794</c:v>
                </c:pt>
                <c:pt idx="1194">
                  <c:v>1462044678921</c:v>
                </c:pt>
                <c:pt idx="1195">
                  <c:v>1462044678973</c:v>
                </c:pt>
                <c:pt idx="1196">
                  <c:v>1462044679241</c:v>
                </c:pt>
                <c:pt idx="1197">
                  <c:v>1462044679748</c:v>
                </c:pt>
                <c:pt idx="1198">
                  <c:v>1462044679875</c:v>
                </c:pt>
                <c:pt idx="1199">
                  <c:v>1462044679923</c:v>
                </c:pt>
                <c:pt idx="1200">
                  <c:v>1462044680199</c:v>
                </c:pt>
                <c:pt idx="1201">
                  <c:v>1462044680834</c:v>
                </c:pt>
                <c:pt idx="1202">
                  <c:v>1462044680873</c:v>
                </c:pt>
                <c:pt idx="1203">
                  <c:v>1462044681152</c:v>
                </c:pt>
                <c:pt idx="1204">
                  <c:v>1462044681659</c:v>
                </c:pt>
                <c:pt idx="1205">
                  <c:v>1462044681792</c:v>
                </c:pt>
                <c:pt idx="1206">
                  <c:v>1462044682101</c:v>
                </c:pt>
                <c:pt idx="1207">
                  <c:v>1462044682616</c:v>
                </c:pt>
                <c:pt idx="1208">
                  <c:v>1462044682749</c:v>
                </c:pt>
                <c:pt idx="1209">
                  <c:v>1462044682786</c:v>
                </c:pt>
                <c:pt idx="1210">
                  <c:v>1462044683568</c:v>
                </c:pt>
                <c:pt idx="1211">
                  <c:v>1462044683739</c:v>
                </c:pt>
                <c:pt idx="1212">
                  <c:v>1462044684014</c:v>
                </c:pt>
                <c:pt idx="1213">
                  <c:v>1462044684523</c:v>
                </c:pt>
                <c:pt idx="1214">
                  <c:v>1462044684968</c:v>
                </c:pt>
                <c:pt idx="1215">
                  <c:v>1462044685617</c:v>
                </c:pt>
                <c:pt idx="1216">
                  <c:v>1462044685652</c:v>
                </c:pt>
                <c:pt idx="1217">
                  <c:v>1462044685922</c:v>
                </c:pt>
                <c:pt idx="1218">
                  <c:v>1462044686570</c:v>
                </c:pt>
                <c:pt idx="1219">
                  <c:v>1462044686610</c:v>
                </c:pt>
                <c:pt idx="1220">
                  <c:v>1462044686874</c:v>
                </c:pt>
                <c:pt idx="1221">
                  <c:v>1462044687386</c:v>
                </c:pt>
                <c:pt idx="1222">
                  <c:v>1462044687521</c:v>
                </c:pt>
                <c:pt idx="1223">
                  <c:v>1462044687565</c:v>
                </c:pt>
                <c:pt idx="1224">
                  <c:v>1462044687827</c:v>
                </c:pt>
                <c:pt idx="1225">
                  <c:v>1462044688783</c:v>
                </c:pt>
                <c:pt idx="1226">
                  <c:v>1462044689300</c:v>
                </c:pt>
                <c:pt idx="1227">
                  <c:v>1462044689470</c:v>
                </c:pt>
                <c:pt idx="1228">
                  <c:v>1462044689738</c:v>
                </c:pt>
                <c:pt idx="1229">
                  <c:v>1462044690258</c:v>
                </c:pt>
                <c:pt idx="1230">
                  <c:v>1462044690388</c:v>
                </c:pt>
                <c:pt idx="1231">
                  <c:v>1462044690427</c:v>
                </c:pt>
                <c:pt idx="1232">
                  <c:v>1462044691214</c:v>
                </c:pt>
                <c:pt idx="1233">
                  <c:v>1462044691345</c:v>
                </c:pt>
                <c:pt idx="1234">
                  <c:v>1462044691652</c:v>
                </c:pt>
                <c:pt idx="1235">
                  <c:v>1462044692168</c:v>
                </c:pt>
                <c:pt idx="1236">
                  <c:v>1462044692305</c:v>
                </c:pt>
                <c:pt idx="1237">
                  <c:v>1462044692342</c:v>
                </c:pt>
                <c:pt idx="1238">
                  <c:v>1462044693124</c:v>
                </c:pt>
                <c:pt idx="1239">
                  <c:v>1462044693259</c:v>
                </c:pt>
                <c:pt idx="1240">
                  <c:v>1462044693296</c:v>
                </c:pt>
                <c:pt idx="1241">
                  <c:v>1462044693562</c:v>
                </c:pt>
                <c:pt idx="1242">
                  <c:v>1462044694080</c:v>
                </c:pt>
                <c:pt idx="1243">
                  <c:v>1462044694255</c:v>
                </c:pt>
                <c:pt idx="1244">
                  <c:v>1462044694514</c:v>
                </c:pt>
                <c:pt idx="1245">
                  <c:v>1462044695168</c:v>
                </c:pt>
                <c:pt idx="1246">
                  <c:v>1462044695207</c:v>
                </c:pt>
                <c:pt idx="1247">
                  <c:v>1462044695472</c:v>
                </c:pt>
                <c:pt idx="1248">
                  <c:v>1462044695997</c:v>
                </c:pt>
                <c:pt idx="1249">
                  <c:v>1462044696127</c:v>
                </c:pt>
                <c:pt idx="1250">
                  <c:v>1462044696166</c:v>
                </c:pt>
                <c:pt idx="1251">
                  <c:v>1462044696423</c:v>
                </c:pt>
                <c:pt idx="1252">
                  <c:v>1462044696953</c:v>
                </c:pt>
                <c:pt idx="1253">
                  <c:v>1462044697125</c:v>
                </c:pt>
                <c:pt idx="1254">
                  <c:v>1462044697380</c:v>
                </c:pt>
                <c:pt idx="1255">
                  <c:v>1462044697907</c:v>
                </c:pt>
                <c:pt idx="1256">
                  <c:v>1462044698340</c:v>
                </c:pt>
                <c:pt idx="1257">
                  <c:v>1462044698866</c:v>
                </c:pt>
                <c:pt idx="1258">
                  <c:v>1462044698984</c:v>
                </c:pt>
                <c:pt idx="1259">
                  <c:v>1462044699040</c:v>
                </c:pt>
                <c:pt idx="1260">
                  <c:v>1462044699290</c:v>
                </c:pt>
                <c:pt idx="1261">
                  <c:v>1462044699820</c:v>
                </c:pt>
                <c:pt idx="1262">
                  <c:v>1462044699937</c:v>
                </c:pt>
                <c:pt idx="1263">
                  <c:v>1462044699991</c:v>
                </c:pt>
                <c:pt idx="1264">
                  <c:v>1462044700780</c:v>
                </c:pt>
                <c:pt idx="1265">
                  <c:v>1462044700894</c:v>
                </c:pt>
                <c:pt idx="1266">
                  <c:v>1462044701736</c:v>
                </c:pt>
                <c:pt idx="1267">
                  <c:v>1462044701901</c:v>
                </c:pt>
                <c:pt idx="1268">
                  <c:v>1462044702150</c:v>
                </c:pt>
                <c:pt idx="1269">
                  <c:v>1462044702689</c:v>
                </c:pt>
                <c:pt idx="1270">
                  <c:v>1462044702807</c:v>
                </c:pt>
                <c:pt idx="1271">
                  <c:v>1462044703647</c:v>
                </c:pt>
                <c:pt idx="1272">
                  <c:v>1462044703759</c:v>
                </c:pt>
                <c:pt idx="1273">
                  <c:v>1462044703813</c:v>
                </c:pt>
                <c:pt idx="1274">
                  <c:v>1462044704057</c:v>
                </c:pt>
                <c:pt idx="1275">
                  <c:v>1462044704596</c:v>
                </c:pt>
                <c:pt idx="1276">
                  <c:v>1462044704766</c:v>
                </c:pt>
                <c:pt idx="1277">
                  <c:v>1462044705016</c:v>
                </c:pt>
                <c:pt idx="1278">
                  <c:v>1462044705717</c:v>
                </c:pt>
                <c:pt idx="1279">
                  <c:v>1462044705968</c:v>
                </c:pt>
                <c:pt idx="1280">
                  <c:v>1462044706629</c:v>
                </c:pt>
                <c:pt idx="1281">
                  <c:v>1462044706669</c:v>
                </c:pt>
                <c:pt idx="1282">
                  <c:v>1462044706919</c:v>
                </c:pt>
                <c:pt idx="1283">
                  <c:v>1462044707456</c:v>
                </c:pt>
                <c:pt idx="1284">
                  <c:v>1462044707588</c:v>
                </c:pt>
                <c:pt idx="1285">
                  <c:v>1462044707621</c:v>
                </c:pt>
                <c:pt idx="1286">
                  <c:v>1462044707870</c:v>
                </c:pt>
                <c:pt idx="1287">
                  <c:v>1462044708415</c:v>
                </c:pt>
                <c:pt idx="1288">
                  <c:v>1462044708572</c:v>
                </c:pt>
                <c:pt idx="1289">
                  <c:v>1462044708822</c:v>
                </c:pt>
                <c:pt idx="1290">
                  <c:v>1462044709370</c:v>
                </c:pt>
                <c:pt idx="1291">
                  <c:v>1462044709529</c:v>
                </c:pt>
                <c:pt idx="1292">
                  <c:v>1462044709777</c:v>
                </c:pt>
                <c:pt idx="1293">
                  <c:v>1462044710326</c:v>
                </c:pt>
                <c:pt idx="1294">
                  <c:v>1462044710480</c:v>
                </c:pt>
                <c:pt idx="1295">
                  <c:v>1462044710729</c:v>
                </c:pt>
                <c:pt idx="1296">
                  <c:v>1462044711279</c:v>
                </c:pt>
                <c:pt idx="1297">
                  <c:v>1462044711416</c:v>
                </c:pt>
                <c:pt idx="1298">
                  <c:v>1462044711679</c:v>
                </c:pt>
                <c:pt idx="1299">
                  <c:v>1462044712235</c:v>
                </c:pt>
                <c:pt idx="1300">
                  <c:v>1462044712367</c:v>
                </c:pt>
                <c:pt idx="1301">
                  <c:v>1462044713193</c:v>
                </c:pt>
                <c:pt idx="1302">
                  <c:v>1462044713322</c:v>
                </c:pt>
                <c:pt idx="1303">
                  <c:v>1462044713349</c:v>
                </c:pt>
                <c:pt idx="1304">
                  <c:v>1462044713591</c:v>
                </c:pt>
                <c:pt idx="1305">
                  <c:v>1462044714145</c:v>
                </c:pt>
                <c:pt idx="1306">
                  <c:v>1462044714274</c:v>
                </c:pt>
                <c:pt idx="1307">
                  <c:v>1462044714299</c:v>
                </c:pt>
                <c:pt idx="1308">
                  <c:v>1462044715227</c:v>
                </c:pt>
                <c:pt idx="1309">
                  <c:v>1462044715255</c:v>
                </c:pt>
                <c:pt idx="1310">
                  <c:v>1462044715509</c:v>
                </c:pt>
                <c:pt idx="1311">
                  <c:v>1462044716057</c:v>
                </c:pt>
                <c:pt idx="1312">
                  <c:v>1462044716182</c:v>
                </c:pt>
                <c:pt idx="1313">
                  <c:v>1462044716211</c:v>
                </c:pt>
                <c:pt idx="1314">
                  <c:v>1462044716458</c:v>
                </c:pt>
                <c:pt idx="1315">
                  <c:v>1462044717016</c:v>
                </c:pt>
                <c:pt idx="1316">
                  <c:v>1462044717137</c:v>
                </c:pt>
                <c:pt idx="1317">
                  <c:v>1462044717163</c:v>
                </c:pt>
                <c:pt idx="1318">
                  <c:v>1462044717418</c:v>
                </c:pt>
                <c:pt idx="1319">
                  <c:v>1462044717970</c:v>
                </c:pt>
                <c:pt idx="1320">
                  <c:v>1462044718121</c:v>
                </c:pt>
                <c:pt idx="1321">
                  <c:v>1462044718371</c:v>
                </c:pt>
                <c:pt idx="1322">
                  <c:v>1462044719055</c:v>
                </c:pt>
                <c:pt idx="1323">
                  <c:v>1462044719078</c:v>
                </c:pt>
                <c:pt idx="1324">
                  <c:v>1462044719330</c:v>
                </c:pt>
                <c:pt idx="1325">
                  <c:v>1462044719879</c:v>
                </c:pt>
                <c:pt idx="1326">
                  <c:v>1462044720008</c:v>
                </c:pt>
                <c:pt idx="1327">
                  <c:v>1462044720030</c:v>
                </c:pt>
                <c:pt idx="1328">
                  <c:v>1462044720837</c:v>
                </c:pt>
                <c:pt idx="1329">
                  <c:v>1462044720963</c:v>
                </c:pt>
                <c:pt idx="1330">
                  <c:v>1462044721239</c:v>
                </c:pt>
                <c:pt idx="1331">
                  <c:v>1462044721794</c:v>
                </c:pt>
                <c:pt idx="1332">
                  <c:v>1462044721922</c:v>
                </c:pt>
                <c:pt idx="1333">
                  <c:v>1462044721945</c:v>
                </c:pt>
                <c:pt idx="1334">
                  <c:v>1462044722193</c:v>
                </c:pt>
                <c:pt idx="1335">
                  <c:v>1462044722743</c:v>
                </c:pt>
                <c:pt idx="1336">
                  <c:v>1462044722872</c:v>
                </c:pt>
                <c:pt idx="1337">
                  <c:v>1462044722896</c:v>
                </c:pt>
                <c:pt idx="1338">
                  <c:v>1462044723700</c:v>
                </c:pt>
                <c:pt idx="1339">
                  <c:v>1462044723832</c:v>
                </c:pt>
                <c:pt idx="1340">
                  <c:v>1462044724102</c:v>
                </c:pt>
                <c:pt idx="1341">
                  <c:v>1462044724785</c:v>
                </c:pt>
                <c:pt idx="1342">
                  <c:v>1462044724808</c:v>
                </c:pt>
                <c:pt idx="1343">
                  <c:v>1462044725058</c:v>
                </c:pt>
                <c:pt idx="1344">
                  <c:v>1462044725766</c:v>
                </c:pt>
                <c:pt idx="1345">
                  <c:v>1462044726566</c:v>
                </c:pt>
                <c:pt idx="1346">
                  <c:v>1462044726975</c:v>
                </c:pt>
                <c:pt idx="1347">
                  <c:v>1462044727525</c:v>
                </c:pt>
                <c:pt idx="1348">
                  <c:v>1462044727646</c:v>
                </c:pt>
                <c:pt idx="1349">
                  <c:v>1462044727928</c:v>
                </c:pt>
                <c:pt idx="1350">
                  <c:v>1462044728476</c:v>
                </c:pt>
                <c:pt idx="1351">
                  <c:v>1462044728627</c:v>
                </c:pt>
                <c:pt idx="1352">
                  <c:v>1462044728880</c:v>
                </c:pt>
                <c:pt idx="1353">
                  <c:v>1462044729426</c:v>
                </c:pt>
                <c:pt idx="1354">
                  <c:v>1462044729583</c:v>
                </c:pt>
                <c:pt idx="1355">
                  <c:v>1462044729832</c:v>
                </c:pt>
                <c:pt idx="1356">
                  <c:v>1462044730790</c:v>
                </c:pt>
                <c:pt idx="1357">
                  <c:v>1462044731339</c:v>
                </c:pt>
                <c:pt idx="1358">
                  <c:v>1462044731463</c:v>
                </c:pt>
                <c:pt idx="1359">
                  <c:v>1462044731742</c:v>
                </c:pt>
                <c:pt idx="1360">
                  <c:v>1462044732293</c:v>
                </c:pt>
                <c:pt idx="1361">
                  <c:v>1462044732441</c:v>
                </c:pt>
                <c:pt idx="1362">
                  <c:v>1462044733243</c:v>
                </c:pt>
                <c:pt idx="1363">
                  <c:v>1462044733376</c:v>
                </c:pt>
                <c:pt idx="1364">
                  <c:v>1462044734193</c:v>
                </c:pt>
                <c:pt idx="1365">
                  <c:v>1462044734328</c:v>
                </c:pt>
                <c:pt idx="1366">
                  <c:v>1462044734605</c:v>
                </c:pt>
                <c:pt idx="1367">
                  <c:v>1462044735300</c:v>
                </c:pt>
                <c:pt idx="1368">
                  <c:v>1462044736107</c:v>
                </c:pt>
                <c:pt idx="1369">
                  <c:v>1462044736514</c:v>
                </c:pt>
                <c:pt idx="1370">
                  <c:v>1462044737059</c:v>
                </c:pt>
                <c:pt idx="1371">
                  <c:v>1462044737217</c:v>
                </c:pt>
                <c:pt idx="1372">
                  <c:v>1462044737464</c:v>
                </c:pt>
                <c:pt idx="1373">
                  <c:v>1462044738013</c:v>
                </c:pt>
                <c:pt idx="1374">
                  <c:v>1462044738414</c:v>
                </c:pt>
                <c:pt idx="1375">
                  <c:v>1462044738964</c:v>
                </c:pt>
                <c:pt idx="1376">
                  <c:v>1462044739112</c:v>
                </c:pt>
                <c:pt idx="1377">
                  <c:v>1462044739370</c:v>
                </c:pt>
                <c:pt idx="1378">
                  <c:v>1462044739923</c:v>
                </c:pt>
                <c:pt idx="1379">
                  <c:v>1462044740070</c:v>
                </c:pt>
                <c:pt idx="1380">
                  <c:v>1462044740879</c:v>
                </c:pt>
                <c:pt idx="1381">
                  <c:v>1462044741285</c:v>
                </c:pt>
                <c:pt idx="1382">
                  <c:v>1462044741836</c:v>
                </c:pt>
                <c:pt idx="1383">
                  <c:v>1462044741993</c:v>
                </c:pt>
                <c:pt idx="1384">
                  <c:v>1462044742236</c:v>
                </c:pt>
                <c:pt idx="1385">
                  <c:v>1462044742945</c:v>
                </c:pt>
                <c:pt idx="1386">
                  <c:v>1462044743745</c:v>
                </c:pt>
                <c:pt idx="1387">
                  <c:v>1462044743908</c:v>
                </c:pt>
                <c:pt idx="1388">
                  <c:v>1462044744144</c:v>
                </c:pt>
                <c:pt idx="1389">
                  <c:v>1462044744697</c:v>
                </c:pt>
                <c:pt idx="1390">
                  <c:v>1462044744845</c:v>
                </c:pt>
                <c:pt idx="1391">
                  <c:v>1462044744850</c:v>
                </c:pt>
                <c:pt idx="1392">
                  <c:v>1462044745099</c:v>
                </c:pt>
                <c:pt idx="1393">
                  <c:v>1462044745809</c:v>
                </c:pt>
                <c:pt idx="1394">
                  <c:v>1462044746752</c:v>
                </c:pt>
                <c:pt idx="1395">
                  <c:v>1462044746767</c:v>
                </c:pt>
                <c:pt idx="1396">
                  <c:v>1462044747014</c:v>
                </c:pt>
                <c:pt idx="1397">
                  <c:v>1462044747564</c:v>
                </c:pt>
                <c:pt idx="1398">
                  <c:v>1462044747704</c:v>
                </c:pt>
                <c:pt idx="1399">
                  <c:v>1462044747721</c:v>
                </c:pt>
                <c:pt idx="1400">
                  <c:v>1462044747966</c:v>
                </c:pt>
                <c:pt idx="1401">
                  <c:v>1462044748516</c:v>
                </c:pt>
                <c:pt idx="1402">
                  <c:v>1462044748679</c:v>
                </c:pt>
                <c:pt idx="1403">
                  <c:v>1462044748919</c:v>
                </c:pt>
                <c:pt idx="1404">
                  <c:v>1462044749475</c:v>
                </c:pt>
                <c:pt idx="1405">
                  <c:v>1462044749632</c:v>
                </c:pt>
                <c:pt idx="1406">
                  <c:v>1462044749873</c:v>
                </c:pt>
                <c:pt idx="1407">
                  <c:v>1462044750426</c:v>
                </c:pt>
                <c:pt idx="1408">
                  <c:v>1462044750572</c:v>
                </c:pt>
                <c:pt idx="1409">
                  <c:v>1462044750588</c:v>
                </c:pt>
                <c:pt idx="1410">
                  <c:v>1462044751385</c:v>
                </c:pt>
                <c:pt idx="1411">
                  <c:v>1462044751530</c:v>
                </c:pt>
                <c:pt idx="1412">
                  <c:v>1462044752337</c:v>
                </c:pt>
                <c:pt idx="1413">
                  <c:v>1462044752485</c:v>
                </c:pt>
                <c:pt idx="1414">
                  <c:v>1462044753291</c:v>
                </c:pt>
                <c:pt idx="1415">
                  <c:v>1462044753445</c:v>
                </c:pt>
                <c:pt idx="1416">
                  <c:v>1462044754245</c:v>
                </c:pt>
                <c:pt idx="1417">
                  <c:v>1462044754394</c:v>
                </c:pt>
                <c:pt idx="1418">
                  <c:v>1462044754413</c:v>
                </c:pt>
                <c:pt idx="1419">
                  <c:v>1462044754650</c:v>
                </c:pt>
                <c:pt idx="1420">
                  <c:v>1462044755353</c:v>
                </c:pt>
                <c:pt idx="1421">
                  <c:v>1462044755363</c:v>
                </c:pt>
                <c:pt idx="1422">
                  <c:v>1462044755603</c:v>
                </c:pt>
                <c:pt idx="1423">
                  <c:v>1462044756150</c:v>
                </c:pt>
                <c:pt idx="1424">
                  <c:v>1462044756316</c:v>
                </c:pt>
                <c:pt idx="1425">
                  <c:v>1462044756557</c:v>
                </c:pt>
                <c:pt idx="1426">
                  <c:v>1462044757100</c:v>
                </c:pt>
                <c:pt idx="1427">
                  <c:v>1462044757272</c:v>
                </c:pt>
                <c:pt idx="1428">
                  <c:v>1462044757510</c:v>
                </c:pt>
                <c:pt idx="1429">
                  <c:v>1462044758059</c:v>
                </c:pt>
                <c:pt idx="1430">
                  <c:v>1462044758221</c:v>
                </c:pt>
                <c:pt idx="1431">
                  <c:v>1462044759009</c:v>
                </c:pt>
                <c:pt idx="1432">
                  <c:v>1462044759172</c:v>
                </c:pt>
                <c:pt idx="1433">
                  <c:v>1462044759174</c:v>
                </c:pt>
                <c:pt idx="1434">
                  <c:v>1462044759413</c:v>
                </c:pt>
                <c:pt idx="1435">
                  <c:v>1462044759969</c:v>
                </c:pt>
                <c:pt idx="1436">
                  <c:v>1462044760366</c:v>
                </c:pt>
                <c:pt idx="1437">
                  <c:v>1462044760925</c:v>
                </c:pt>
                <c:pt idx="1438">
                  <c:v>1462044761082</c:v>
                </c:pt>
                <c:pt idx="1439">
                  <c:v>1462044761883</c:v>
                </c:pt>
                <c:pt idx="1440">
                  <c:v>1462044762038</c:v>
                </c:pt>
                <c:pt idx="1441">
                  <c:v>1462044762039</c:v>
                </c:pt>
                <c:pt idx="1442">
                  <c:v>1462044762283</c:v>
                </c:pt>
                <c:pt idx="1443">
                  <c:v>1462044762991</c:v>
                </c:pt>
                <c:pt idx="1444">
                  <c:v>1462044762992</c:v>
                </c:pt>
                <c:pt idx="1445">
                  <c:v>1462044763792</c:v>
                </c:pt>
                <c:pt idx="1446">
                  <c:v>1462044763942</c:v>
                </c:pt>
                <c:pt idx="1447">
                  <c:v>1462044763947</c:v>
                </c:pt>
                <c:pt idx="1448">
                  <c:v>1462044764185</c:v>
                </c:pt>
                <c:pt idx="1449">
                  <c:v>1462044764749</c:v>
                </c:pt>
                <c:pt idx="1450">
                  <c:v>1462044764896</c:v>
                </c:pt>
                <c:pt idx="1451">
                  <c:v>1462044764899</c:v>
                </c:pt>
                <c:pt idx="1452">
                  <c:v>1462044766093</c:v>
                </c:pt>
                <c:pt idx="1453">
                  <c:v>1462044766661</c:v>
                </c:pt>
                <c:pt idx="1454">
                  <c:v>1462044766804</c:v>
                </c:pt>
                <c:pt idx="1455">
                  <c:v>1462044766810</c:v>
                </c:pt>
                <c:pt idx="1456">
                  <c:v>1462044767047</c:v>
                </c:pt>
                <c:pt idx="1457">
                  <c:v>1462044767753</c:v>
                </c:pt>
                <c:pt idx="1458">
                  <c:v>1462044767762</c:v>
                </c:pt>
                <c:pt idx="1459">
                  <c:v>1462044767995</c:v>
                </c:pt>
                <c:pt idx="1460">
                  <c:v>1462044768575</c:v>
                </c:pt>
                <c:pt idx="1461">
                  <c:v>1462044768718</c:v>
                </c:pt>
                <c:pt idx="1462">
                  <c:v>1462044768952</c:v>
                </c:pt>
                <c:pt idx="1463">
                  <c:v>1462044769527</c:v>
                </c:pt>
                <c:pt idx="1464">
                  <c:v>1462044769662</c:v>
                </c:pt>
                <c:pt idx="1465">
                  <c:v>1462044769668</c:v>
                </c:pt>
                <c:pt idx="1466">
                  <c:v>1462044770487</c:v>
                </c:pt>
                <c:pt idx="1467">
                  <c:v>1462044770623</c:v>
                </c:pt>
                <c:pt idx="1468">
                  <c:v>1462044770862</c:v>
                </c:pt>
                <c:pt idx="1469">
                  <c:v>1462044771437</c:v>
                </c:pt>
                <c:pt idx="1470">
                  <c:v>1462044771817</c:v>
                </c:pt>
                <c:pt idx="1471">
                  <c:v>1462044772394</c:v>
                </c:pt>
                <c:pt idx="1472">
                  <c:v>1462044772526</c:v>
                </c:pt>
                <c:pt idx="1473">
                  <c:v>1462044773347</c:v>
                </c:pt>
                <c:pt idx="1474">
                  <c:v>1462044773476</c:v>
                </c:pt>
                <c:pt idx="1475">
                  <c:v>1462044773497</c:v>
                </c:pt>
                <c:pt idx="1476">
                  <c:v>1462044774303</c:v>
                </c:pt>
                <c:pt idx="1477">
                  <c:v>1462044774429</c:v>
                </c:pt>
                <c:pt idx="1478">
                  <c:v>1462044774684</c:v>
                </c:pt>
                <c:pt idx="1479">
                  <c:v>1462044775379</c:v>
                </c:pt>
                <c:pt idx="1480">
                  <c:v>1462044775408</c:v>
                </c:pt>
                <c:pt idx="1481">
                  <c:v>1462044775639</c:v>
                </c:pt>
                <c:pt idx="1482">
                  <c:v>1462044776220</c:v>
                </c:pt>
                <c:pt idx="1483">
                  <c:v>1462044776328</c:v>
                </c:pt>
                <c:pt idx="1484">
                  <c:v>1462044776363</c:v>
                </c:pt>
                <c:pt idx="1485">
                  <c:v>1462044776592</c:v>
                </c:pt>
                <c:pt idx="1486">
                  <c:v>1462044777178</c:v>
                </c:pt>
                <c:pt idx="1487">
                  <c:v>1462044777280</c:v>
                </c:pt>
                <c:pt idx="1488">
                  <c:v>1462044777317</c:v>
                </c:pt>
                <c:pt idx="1489">
                  <c:v>1462044777549</c:v>
                </c:pt>
                <c:pt idx="1490">
                  <c:v>1462044778131</c:v>
                </c:pt>
                <c:pt idx="1491">
                  <c:v>1462044778233</c:v>
                </c:pt>
                <c:pt idx="1492">
                  <c:v>1462044778507</c:v>
                </c:pt>
                <c:pt idx="1493">
                  <c:v>1462044779084</c:v>
                </c:pt>
                <c:pt idx="1494">
                  <c:v>1462044779187</c:v>
                </c:pt>
                <c:pt idx="1495">
                  <c:v>1462044779228</c:v>
                </c:pt>
                <c:pt idx="1496">
                  <c:v>1462044779466</c:v>
                </c:pt>
                <c:pt idx="1497">
                  <c:v>1462044780040</c:v>
                </c:pt>
                <c:pt idx="1498">
                  <c:v>1462044780424</c:v>
                </c:pt>
                <c:pt idx="1499">
                  <c:v>1462044780995</c:v>
                </c:pt>
                <c:pt idx="1500">
                  <c:v>1462044781139</c:v>
                </c:pt>
                <c:pt idx="1501">
                  <c:v>1462044781382</c:v>
                </c:pt>
                <c:pt idx="1502">
                  <c:v>1462044782088</c:v>
                </c:pt>
                <c:pt idx="1503">
                  <c:v>1462044782333</c:v>
                </c:pt>
                <c:pt idx="1504">
                  <c:v>1462044782907</c:v>
                </c:pt>
                <c:pt idx="1505">
                  <c:v>1462044783005</c:v>
                </c:pt>
                <c:pt idx="1506">
                  <c:v>1462044783048</c:v>
                </c:pt>
                <c:pt idx="1507">
                  <c:v>1462044783860</c:v>
                </c:pt>
                <c:pt idx="1508">
                  <c:v>1462044784239</c:v>
                </c:pt>
                <c:pt idx="1509">
                  <c:v>1462044784911</c:v>
                </c:pt>
                <c:pt idx="1510">
                  <c:v>1462044785198</c:v>
                </c:pt>
                <c:pt idx="1511">
                  <c:v>1462044785770</c:v>
                </c:pt>
                <c:pt idx="1512">
                  <c:v>1462044785863</c:v>
                </c:pt>
                <c:pt idx="1513">
                  <c:v>1462044785905</c:v>
                </c:pt>
                <c:pt idx="1514">
                  <c:v>1462044786157</c:v>
                </c:pt>
                <c:pt idx="1515">
                  <c:v>1462044786722</c:v>
                </c:pt>
                <c:pt idx="1516">
                  <c:v>1462044786815</c:v>
                </c:pt>
                <c:pt idx="1517">
                  <c:v>1462044786859</c:v>
                </c:pt>
                <c:pt idx="1518">
                  <c:v>1462044787111</c:v>
                </c:pt>
                <c:pt idx="1519">
                  <c:v>1462044787677</c:v>
                </c:pt>
                <c:pt idx="1520">
                  <c:v>1462044787769</c:v>
                </c:pt>
                <c:pt idx="1521">
                  <c:v>1462044787818</c:v>
                </c:pt>
                <c:pt idx="1522">
                  <c:v>1462044788061</c:v>
                </c:pt>
                <c:pt idx="1523">
                  <c:v>1462044788633</c:v>
                </c:pt>
                <c:pt idx="1524">
                  <c:v>1462044788725</c:v>
                </c:pt>
                <c:pt idx="1525">
                  <c:v>1462044789016</c:v>
                </c:pt>
                <c:pt idx="1526">
                  <c:v>1462044789587</c:v>
                </c:pt>
                <c:pt idx="1527">
                  <c:v>1462044789680</c:v>
                </c:pt>
                <c:pt idx="1528">
                  <c:v>1462044789729</c:v>
                </c:pt>
                <c:pt idx="1529">
                  <c:v>1462044789973</c:v>
                </c:pt>
                <c:pt idx="1530">
                  <c:v>1462044790544</c:v>
                </c:pt>
                <c:pt idx="1531">
                  <c:v>1462044790640</c:v>
                </c:pt>
                <c:pt idx="1532">
                  <c:v>1462044790688</c:v>
                </c:pt>
                <c:pt idx="1533">
                  <c:v>1462044790933</c:v>
                </c:pt>
                <c:pt idx="1534">
                  <c:v>1462044791503</c:v>
                </c:pt>
                <c:pt idx="1535">
                  <c:v>1462044791640</c:v>
                </c:pt>
                <c:pt idx="1536">
                  <c:v>1462044792463</c:v>
                </c:pt>
                <c:pt idx="1537">
                  <c:v>1462044792547</c:v>
                </c:pt>
                <c:pt idx="1538">
                  <c:v>1462044792595</c:v>
                </c:pt>
                <c:pt idx="1539">
                  <c:v>1462044793415</c:v>
                </c:pt>
                <c:pt idx="1540">
                  <c:v>1462044793549</c:v>
                </c:pt>
                <c:pt idx="1541">
                  <c:v>1462044794738</c:v>
                </c:pt>
                <c:pt idx="1542">
                  <c:v>1462044795691</c:v>
                </c:pt>
                <c:pt idx="1543">
                  <c:v>1462044796278</c:v>
                </c:pt>
                <c:pt idx="1544">
                  <c:v>1462044796369</c:v>
                </c:pt>
                <c:pt idx="1545">
                  <c:v>1462044796418</c:v>
                </c:pt>
                <c:pt idx="1546">
                  <c:v>1462044796650</c:v>
                </c:pt>
                <c:pt idx="1547">
                  <c:v>1462044797235</c:v>
                </c:pt>
                <c:pt idx="1548">
                  <c:v>1462044797321</c:v>
                </c:pt>
                <c:pt idx="1549">
                  <c:v>1462044797378</c:v>
                </c:pt>
                <c:pt idx="1550">
                  <c:v>1462044797603</c:v>
                </c:pt>
                <c:pt idx="1551">
                  <c:v>1462044798191</c:v>
                </c:pt>
                <c:pt idx="1552">
                  <c:v>1462044798281</c:v>
                </c:pt>
                <c:pt idx="1553">
                  <c:v>1462044798562</c:v>
                </c:pt>
                <c:pt idx="1554">
                  <c:v>1462044799149</c:v>
                </c:pt>
                <c:pt idx="1555">
                  <c:v>1462044799231</c:v>
                </c:pt>
                <c:pt idx="1556">
                  <c:v>1462044799288</c:v>
                </c:pt>
                <c:pt idx="1557">
                  <c:v>1462044799518</c:v>
                </c:pt>
                <c:pt idx="1558">
                  <c:v>1462044800183</c:v>
                </c:pt>
                <c:pt idx="1559">
                  <c:v>1462044800241</c:v>
                </c:pt>
                <c:pt idx="1560">
                  <c:v>1462044801061</c:v>
                </c:pt>
                <c:pt idx="1561">
                  <c:v>1462044801193</c:v>
                </c:pt>
                <c:pt idx="1562">
                  <c:v>1462044801430</c:v>
                </c:pt>
                <c:pt idx="1563">
                  <c:v>1462044802015</c:v>
                </c:pt>
                <c:pt idx="1564">
                  <c:v>1462044802093</c:v>
                </c:pt>
                <c:pt idx="1565">
                  <c:v>1462044802381</c:v>
                </c:pt>
                <c:pt idx="1566">
                  <c:v>1462044802967</c:v>
                </c:pt>
                <c:pt idx="1567">
                  <c:v>1462044803052</c:v>
                </c:pt>
                <c:pt idx="1568">
                  <c:v>1462044803109</c:v>
                </c:pt>
                <c:pt idx="1569">
                  <c:v>1462044803923</c:v>
                </c:pt>
                <c:pt idx="1570">
                  <c:v>1462044804010</c:v>
                </c:pt>
                <c:pt idx="1571">
                  <c:v>1462044804066</c:v>
                </c:pt>
                <c:pt idx="1572">
                  <c:v>1462044804292</c:v>
                </c:pt>
                <c:pt idx="1573">
                  <c:v>1462044804970</c:v>
                </c:pt>
                <c:pt idx="1574">
                  <c:v>1462044805024</c:v>
                </c:pt>
                <c:pt idx="1575">
                  <c:v>1462044805249</c:v>
                </c:pt>
                <c:pt idx="1576">
                  <c:v>1462044805829</c:v>
                </c:pt>
                <c:pt idx="1577">
                  <c:v>1462044805926</c:v>
                </c:pt>
                <c:pt idx="1578">
                  <c:v>1462044805982</c:v>
                </c:pt>
                <c:pt idx="1579">
                  <c:v>1462044806202</c:v>
                </c:pt>
                <c:pt idx="1580">
                  <c:v>1462044806783</c:v>
                </c:pt>
                <c:pt idx="1581">
                  <c:v>1462044806936</c:v>
                </c:pt>
                <c:pt idx="1582">
                  <c:v>1462044807159</c:v>
                </c:pt>
                <c:pt idx="1583">
                  <c:v>1462044807737</c:v>
                </c:pt>
                <c:pt idx="1584">
                  <c:v>1462044807835</c:v>
                </c:pt>
                <c:pt idx="1585">
                  <c:v>1462044808114</c:v>
                </c:pt>
                <c:pt idx="1586">
                  <c:v>1462044808692</c:v>
                </c:pt>
                <c:pt idx="1587">
                  <c:v>1462044808846</c:v>
                </c:pt>
                <c:pt idx="1588">
                  <c:v>1462044809069</c:v>
                </c:pt>
                <c:pt idx="1589">
                  <c:v>1462044809647</c:v>
                </c:pt>
                <c:pt idx="1590">
                  <c:v>1462044809748</c:v>
                </c:pt>
                <c:pt idx="1591">
                  <c:v>1462044809801</c:v>
                </c:pt>
                <c:pt idx="1592">
                  <c:v>1462044810024</c:v>
                </c:pt>
                <c:pt idx="1593">
                  <c:v>1462044810981</c:v>
                </c:pt>
                <c:pt idx="1594">
                  <c:v>1462044811554</c:v>
                </c:pt>
                <c:pt idx="1595">
                  <c:v>1462044811708</c:v>
                </c:pt>
                <c:pt idx="1596">
                  <c:v>1462044812510</c:v>
                </c:pt>
                <c:pt idx="1597">
                  <c:v>1462044812608</c:v>
                </c:pt>
                <c:pt idx="1598">
                  <c:v>1462044812659</c:v>
                </c:pt>
                <c:pt idx="1599">
                  <c:v>1462044813464</c:v>
                </c:pt>
                <c:pt idx="1600">
                  <c:v>1462044813559</c:v>
                </c:pt>
                <c:pt idx="1601">
                  <c:v>1462044813615</c:v>
                </c:pt>
                <c:pt idx="1602">
                  <c:v>1462044814414</c:v>
                </c:pt>
                <c:pt idx="1603">
                  <c:v>1462044814514</c:v>
                </c:pt>
                <c:pt idx="1604">
                  <c:v>1462044814569</c:v>
                </c:pt>
                <c:pt idx="1605">
                  <c:v>1462044814797</c:v>
                </c:pt>
                <c:pt idx="1606">
                  <c:v>1462044815525</c:v>
                </c:pt>
                <c:pt idx="1607">
                  <c:v>1462044815750</c:v>
                </c:pt>
                <c:pt idx="1608">
                  <c:v>1462044816326</c:v>
                </c:pt>
                <c:pt idx="1609">
                  <c:v>1462044816430</c:v>
                </c:pt>
                <c:pt idx="1610">
                  <c:v>1462044816475</c:v>
                </c:pt>
                <c:pt idx="1611">
                  <c:v>1462044816705</c:v>
                </c:pt>
                <c:pt idx="1612">
                  <c:v>1462044817279</c:v>
                </c:pt>
                <c:pt idx="1613">
                  <c:v>1462044817382</c:v>
                </c:pt>
                <c:pt idx="1614">
                  <c:v>1462044817428</c:v>
                </c:pt>
                <c:pt idx="1615">
                  <c:v>1462044818333</c:v>
                </c:pt>
                <c:pt idx="1616">
                  <c:v>1462044818613</c:v>
                </c:pt>
                <c:pt idx="1617">
                  <c:v>1462044819290</c:v>
                </c:pt>
                <c:pt idx="1618">
                  <c:v>1462044819564</c:v>
                </c:pt>
                <c:pt idx="1619">
                  <c:v>1462044820141</c:v>
                </c:pt>
                <c:pt idx="1620">
                  <c:v>1462044820296</c:v>
                </c:pt>
                <c:pt idx="1621">
                  <c:v>1462044820520</c:v>
                </c:pt>
                <c:pt idx="1622">
                  <c:v>1462044821096</c:v>
                </c:pt>
                <c:pt idx="1623">
                  <c:v>1462044821251</c:v>
                </c:pt>
                <c:pt idx="1624">
                  <c:v>1462044822049</c:v>
                </c:pt>
                <c:pt idx="1625">
                  <c:v>1462044822428</c:v>
                </c:pt>
                <c:pt idx="1626">
                  <c:v>1462044823009</c:v>
                </c:pt>
                <c:pt idx="1627">
                  <c:v>1462044823964</c:v>
                </c:pt>
                <c:pt idx="1628">
                  <c:v>1462044824060</c:v>
                </c:pt>
                <c:pt idx="1629">
                  <c:v>1462044824109</c:v>
                </c:pt>
                <c:pt idx="1630">
                  <c:v>1462044825018</c:v>
                </c:pt>
                <c:pt idx="1631">
                  <c:v>1462044825068</c:v>
                </c:pt>
                <c:pt idx="1632">
                  <c:v>1462044825284</c:v>
                </c:pt>
                <c:pt idx="1633">
                  <c:v>1462044825874</c:v>
                </c:pt>
                <c:pt idx="1634">
                  <c:v>1462044825971</c:v>
                </c:pt>
                <c:pt idx="1635">
                  <c:v>1462044826235</c:v>
                </c:pt>
                <c:pt idx="1636">
                  <c:v>1462044826827</c:v>
                </c:pt>
                <c:pt idx="1637">
                  <c:v>1462044826978</c:v>
                </c:pt>
                <c:pt idx="1638">
                  <c:v>1462044827784</c:v>
                </c:pt>
                <c:pt idx="1639">
                  <c:v>1462044827881</c:v>
                </c:pt>
                <c:pt idx="1640">
                  <c:v>1462044828139</c:v>
                </c:pt>
                <c:pt idx="1641">
                  <c:v>1462044828736</c:v>
                </c:pt>
                <c:pt idx="1642">
                  <c:v>1462044828891</c:v>
                </c:pt>
                <c:pt idx="1643">
                  <c:v>1462044829092</c:v>
                </c:pt>
                <c:pt idx="1644">
                  <c:v>1462044829847</c:v>
                </c:pt>
                <c:pt idx="1645">
                  <c:v>1462044830046</c:v>
                </c:pt>
                <c:pt idx="1646">
                  <c:v>1462044830651</c:v>
                </c:pt>
                <c:pt idx="1647">
                  <c:v>1462044830800</c:v>
                </c:pt>
                <c:pt idx="1648">
                  <c:v>1462044831758</c:v>
                </c:pt>
                <c:pt idx="1649">
                  <c:v>1462044832558</c:v>
                </c:pt>
                <c:pt idx="1650">
                  <c:v>1462044832661</c:v>
                </c:pt>
                <c:pt idx="1651">
                  <c:v>1462044832708</c:v>
                </c:pt>
                <c:pt idx="1652">
                  <c:v>1462044833615</c:v>
                </c:pt>
                <c:pt idx="1653">
                  <c:v>1462044833869</c:v>
                </c:pt>
                <c:pt idx="1654">
                  <c:v>1462044834625</c:v>
                </c:pt>
                <c:pt idx="1655">
                  <c:v>1462044834824</c:v>
                </c:pt>
                <c:pt idx="1656">
                  <c:v>1462044835530</c:v>
                </c:pt>
                <c:pt idx="1657">
                  <c:v>1462044835580</c:v>
                </c:pt>
                <c:pt idx="1658">
                  <c:v>1462044835774</c:v>
                </c:pt>
                <c:pt idx="1659">
                  <c:v>1462044836371</c:v>
                </c:pt>
                <c:pt idx="1660">
                  <c:v>1462044836482</c:v>
                </c:pt>
                <c:pt idx="1661">
                  <c:v>1462044836734</c:v>
                </c:pt>
                <c:pt idx="1662">
                  <c:v>1462044837330</c:v>
                </c:pt>
                <c:pt idx="1663">
                  <c:v>1462044837491</c:v>
                </c:pt>
                <c:pt idx="1664">
                  <c:v>1462044838279</c:v>
                </c:pt>
                <c:pt idx="1665">
                  <c:v>1462044838385</c:v>
                </c:pt>
                <c:pt idx="1666">
                  <c:v>1462044838652</c:v>
                </c:pt>
                <c:pt idx="1667">
                  <c:v>1462044839231</c:v>
                </c:pt>
                <c:pt idx="1668">
                  <c:v>1462044839345</c:v>
                </c:pt>
                <c:pt idx="1669">
                  <c:v>1462044839603</c:v>
                </c:pt>
                <c:pt idx="1670">
                  <c:v>1462044840183</c:v>
                </c:pt>
                <c:pt idx="1671">
                  <c:v>1462044840299</c:v>
                </c:pt>
                <c:pt idx="1672">
                  <c:v>1462044840350</c:v>
                </c:pt>
                <c:pt idx="1673">
                  <c:v>1462044841134</c:v>
                </c:pt>
                <c:pt idx="1674">
                  <c:v>1462044841304</c:v>
                </c:pt>
                <c:pt idx="1675">
                  <c:v>1462044841521</c:v>
                </c:pt>
                <c:pt idx="1676">
                  <c:v>1462044842088</c:v>
                </c:pt>
                <c:pt idx="1677">
                  <c:v>1462044842205</c:v>
                </c:pt>
                <c:pt idx="1678">
                  <c:v>1462044843040</c:v>
                </c:pt>
                <c:pt idx="1679">
                  <c:v>1462044843162</c:v>
                </c:pt>
                <c:pt idx="1680">
                  <c:v>1462044843431</c:v>
                </c:pt>
                <c:pt idx="1681">
                  <c:v>1462044844181</c:v>
                </c:pt>
                <c:pt idx="1682">
                  <c:v>1462044844381</c:v>
                </c:pt>
                <c:pt idx="1683">
                  <c:v>1462044845076</c:v>
                </c:pt>
                <c:pt idx="1684">
                  <c:v>1462044845136</c:v>
                </c:pt>
                <c:pt idx="1685">
                  <c:v>1462044845334</c:v>
                </c:pt>
                <c:pt idx="1686">
                  <c:v>1462044845903</c:v>
                </c:pt>
                <c:pt idx="1687">
                  <c:v>1462044846028</c:v>
                </c:pt>
                <c:pt idx="1688">
                  <c:v>1462044846088</c:v>
                </c:pt>
                <c:pt idx="1689">
                  <c:v>1462044846294</c:v>
                </c:pt>
                <c:pt idx="1690">
                  <c:v>1462044846978</c:v>
                </c:pt>
                <c:pt idx="1691">
                  <c:v>1462044847820</c:v>
                </c:pt>
                <c:pt idx="1692">
                  <c:v>1462044847933</c:v>
                </c:pt>
                <c:pt idx="1693">
                  <c:v>1462044848201</c:v>
                </c:pt>
                <c:pt idx="1694">
                  <c:v>1462044848770</c:v>
                </c:pt>
                <c:pt idx="1695">
                  <c:v>1462044849152</c:v>
                </c:pt>
                <c:pt idx="1696">
                  <c:v>1462044849729</c:v>
                </c:pt>
                <c:pt idx="1697">
                  <c:v>1462044849842</c:v>
                </c:pt>
                <c:pt idx="1698">
                  <c:v>1462044849909</c:v>
                </c:pt>
                <c:pt idx="1699">
                  <c:v>1462044850108</c:v>
                </c:pt>
                <c:pt idx="1700">
                  <c:v>1462044850683</c:v>
                </c:pt>
                <c:pt idx="1701">
                  <c:v>1462044850793</c:v>
                </c:pt>
                <c:pt idx="1702">
                  <c:v>1462044850866</c:v>
                </c:pt>
                <c:pt idx="1703">
                  <c:v>1462044851824</c:v>
                </c:pt>
                <c:pt idx="1704">
                  <c:v>1462044852022</c:v>
                </c:pt>
                <c:pt idx="1705">
                  <c:v>1462044852598</c:v>
                </c:pt>
                <c:pt idx="1706">
                  <c:v>1462044852783</c:v>
                </c:pt>
                <c:pt idx="1707">
                  <c:v>1462044853550</c:v>
                </c:pt>
                <c:pt idx="1708">
                  <c:v>1462044853657</c:v>
                </c:pt>
                <c:pt idx="1709">
                  <c:v>1462044853741</c:v>
                </c:pt>
                <c:pt idx="1710">
                  <c:v>1462044853931</c:v>
                </c:pt>
                <c:pt idx="1711">
                  <c:v>1462044854506</c:v>
                </c:pt>
                <c:pt idx="1712">
                  <c:v>1462044854607</c:v>
                </c:pt>
                <c:pt idx="1713">
                  <c:v>1462044854700</c:v>
                </c:pt>
                <c:pt idx="1714">
                  <c:v>1462044854888</c:v>
                </c:pt>
                <c:pt idx="1715">
                  <c:v>1462044855557</c:v>
                </c:pt>
                <c:pt idx="1716">
                  <c:v>1462044855659</c:v>
                </c:pt>
                <c:pt idx="1717">
                  <c:v>1462044856414</c:v>
                </c:pt>
                <c:pt idx="1718">
                  <c:v>1462044856516</c:v>
                </c:pt>
                <c:pt idx="1719">
                  <c:v>1462044856798</c:v>
                </c:pt>
                <c:pt idx="1720">
                  <c:v>1462044857569</c:v>
                </c:pt>
                <c:pt idx="1721">
                  <c:v>1462044857751</c:v>
                </c:pt>
                <c:pt idx="1722">
                  <c:v>1462044858329</c:v>
                </c:pt>
                <c:pt idx="1723">
                  <c:v>1462044858428</c:v>
                </c:pt>
                <c:pt idx="1724">
                  <c:v>1462044859287</c:v>
                </c:pt>
                <c:pt idx="1725">
                  <c:v>1462044859378</c:v>
                </c:pt>
                <c:pt idx="1726">
                  <c:v>1462044859488</c:v>
                </c:pt>
                <c:pt idx="1727">
                  <c:v>1462044859664</c:v>
                </c:pt>
                <c:pt idx="1728">
                  <c:v>1462044860239</c:v>
                </c:pt>
                <c:pt idx="1729">
                  <c:v>1462044860335</c:v>
                </c:pt>
                <c:pt idx="1730">
                  <c:v>1462044860440</c:v>
                </c:pt>
                <c:pt idx="1731">
                  <c:v>1462044860624</c:v>
                </c:pt>
                <c:pt idx="1732">
                  <c:v>1462044861192</c:v>
                </c:pt>
                <c:pt idx="1733">
                  <c:v>1462044861391</c:v>
                </c:pt>
                <c:pt idx="1734">
                  <c:v>1462044861574</c:v>
                </c:pt>
                <c:pt idx="1735">
                  <c:v>1462044862144</c:v>
                </c:pt>
                <c:pt idx="1736">
                  <c:v>1462044862251</c:v>
                </c:pt>
                <c:pt idx="1737">
                  <c:v>1462044863303</c:v>
                </c:pt>
                <c:pt idx="1738">
                  <c:v>1462044863479</c:v>
                </c:pt>
                <c:pt idx="1739">
                  <c:v>1462044864054</c:v>
                </c:pt>
                <c:pt idx="1740">
                  <c:v>1462044864260</c:v>
                </c:pt>
                <c:pt idx="1741">
                  <c:v>1462044865390</c:v>
                </c:pt>
                <c:pt idx="1742">
                  <c:v>1462044865966</c:v>
                </c:pt>
                <c:pt idx="1743">
                  <c:v>1462044866069</c:v>
                </c:pt>
                <c:pt idx="1744">
                  <c:v>1462044866165</c:v>
                </c:pt>
                <c:pt idx="1745">
                  <c:v>1462044866341</c:v>
                </c:pt>
                <c:pt idx="1746">
                  <c:v>1462044866917</c:v>
                </c:pt>
                <c:pt idx="1747">
                  <c:v>1462044867023</c:v>
                </c:pt>
                <c:pt idx="1748">
                  <c:v>1462044867293</c:v>
                </c:pt>
                <c:pt idx="1749">
                  <c:v>1462044867870</c:v>
                </c:pt>
                <c:pt idx="1750">
                  <c:v>1462044868253</c:v>
                </c:pt>
                <c:pt idx="1751">
                  <c:v>1462044868827</c:v>
                </c:pt>
                <c:pt idx="1752">
                  <c:v>1462044868934</c:v>
                </c:pt>
                <c:pt idx="1753">
                  <c:v>1462044869023</c:v>
                </c:pt>
                <c:pt idx="1754">
                  <c:v>1462044869777</c:v>
                </c:pt>
                <c:pt idx="1755">
                  <c:v>1462044869888</c:v>
                </c:pt>
                <c:pt idx="1756">
                  <c:v>1462044869981</c:v>
                </c:pt>
                <c:pt idx="1757">
                  <c:v>1462044870160</c:v>
                </c:pt>
                <c:pt idx="1758">
                  <c:v>1462044870726</c:v>
                </c:pt>
                <c:pt idx="1759">
                  <c:v>1462044870845</c:v>
                </c:pt>
                <c:pt idx="1760">
                  <c:v>1462044870933</c:v>
                </c:pt>
                <c:pt idx="1761">
                  <c:v>1462044872640</c:v>
                </c:pt>
                <c:pt idx="1762">
                  <c:v>1462044872752</c:v>
                </c:pt>
                <c:pt idx="1763">
                  <c:v>1462044873597</c:v>
                </c:pt>
                <c:pt idx="1764">
                  <c:v>1462044873710</c:v>
                </c:pt>
                <c:pt idx="1765">
                  <c:v>1462044873973</c:v>
                </c:pt>
                <c:pt idx="1766">
                  <c:v>1462044874548</c:v>
                </c:pt>
                <c:pt idx="1767">
                  <c:v>1462044874925</c:v>
                </c:pt>
                <c:pt idx="1768">
                  <c:v>1462044875620</c:v>
                </c:pt>
                <c:pt idx="1769">
                  <c:v>1462044875875</c:v>
                </c:pt>
                <c:pt idx="1770">
                  <c:v>1462044876457</c:v>
                </c:pt>
                <c:pt idx="1771">
                  <c:v>1462044876577</c:v>
                </c:pt>
                <c:pt idx="1772">
                  <c:v>1462044876664</c:v>
                </c:pt>
                <c:pt idx="1773">
                  <c:v>1462044877533</c:v>
                </c:pt>
                <c:pt idx="1774">
                  <c:v>1462044877618</c:v>
                </c:pt>
                <c:pt idx="1775">
                  <c:v>1462044877785</c:v>
                </c:pt>
                <c:pt idx="1776">
                  <c:v>1462044878487</c:v>
                </c:pt>
                <c:pt idx="1777">
                  <c:v>1462044878736</c:v>
                </c:pt>
                <c:pt idx="1778">
                  <c:v>1462044879326</c:v>
                </c:pt>
                <c:pt idx="1779">
                  <c:v>1462044879442</c:v>
                </c:pt>
                <c:pt idx="1780">
                  <c:v>1462044879529</c:v>
                </c:pt>
                <c:pt idx="1781">
                  <c:v>1462044879685</c:v>
                </c:pt>
                <c:pt idx="1782">
                  <c:v>1462044880278</c:v>
                </c:pt>
                <c:pt idx="1783">
                  <c:v>1462044880395</c:v>
                </c:pt>
                <c:pt idx="1784">
                  <c:v>1462044880484</c:v>
                </c:pt>
                <c:pt idx="1785">
                  <c:v>1462044880640</c:v>
                </c:pt>
                <c:pt idx="1786">
                  <c:v>1462044881231</c:v>
                </c:pt>
                <c:pt idx="1787">
                  <c:v>1462044881437</c:v>
                </c:pt>
                <c:pt idx="1788">
                  <c:v>1462044881594</c:v>
                </c:pt>
                <c:pt idx="1789">
                  <c:v>1462044882185</c:v>
                </c:pt>
                <c:pt idx="1790">
                  <c:v>1462044882306</c:v>
                </c:pt>
                <c:pt idx="1791">
                  <c:v>1462044883255</c:v>
                </c:pt>
                <c:pt idx="1792">
                  <c:v>1462044883501</c:v>
                </c:pt>
                <c:pt idx="1793">
                  <c:v>1462044884212</c:v>
                </c:pt>
                <c:pt idx="1794">
                  <c:v>1462044884306</c:v>
                </c:pt>
                <c:pt idx="1795">
                  <c:v>1462044884455</c:v>
                </c:pt>
                <c:pt idx="1796">
                  <c:v>1462044885167</c:v>
                </c:pt>
                <c:pt idx="1797">
                  <c:v>1462044885261</c:v>
                </c:pt>
                <c:pt idx="1798">
                  <c:v>1462044885409</c:v>
                </c:pt>
                <c:pt idx="1799">
                  <c:v>1462044886006</c:v>
                </c:pt>
                <c:pt idx="1800">
                  <c:v>1462044886122</c:v>
                </c:pt>
                <c:pt idx="1801">
                  <c:v>1462044886219</c:v>
                </c:pt>
                <c:pt idx="1802">
                  <c:v>1462044886365</c:v>
                </c:pt>
                <c:pt idx="1803">
                  <c:v>1462044886962</c:v>
                </c:pt>
                <c:pt idx="1804">
                  <c:v>1462044887080</c:v>
                </c:pt>
                <c:pt idx="1805">
                  <c:v>1462044887174</c:v>
                </c:pt>
                <c:pt idx="1806">
                  <c:v>1462044887323</c:v>
                </c:pt>
                <c:pt idx="1807">
                  <c:v>1462044887915</c:v>
                </c:pt>
                <c:pt idx="1808">
                  <c:v>1462044888029</c:v>
                </c:pt>
                <c:pt idx="1809">
                  <c:v>1462044888281</c:v>
                </c:pt>
                <c:pt idx="1810">
                  <c:v>1462044888871</c:v>
                </c:pt>
                <c:pt idx="1811">
                  <c:v>1462044888989</c:v>
                </c:pt>
                <c:pt idx="1812">
                  <c:v>1462044889085</c:v>
                </c:pt>
                <c:pt idx="1813">
                  <c:v>1462044889235</c:v>
                </c:pt>
                <c:pt idx="1814">
                  <c:v>1462044889823</c:v>
                </c:pt>
                <c:pt idx="1815">
                  <c:v>1462044889946</c:v>
                </c:pt>
                <c:pt idx="1816">
                  <c:v>1462044890035</c:v>
                </c:pt>
                <c:pt idx="1817">
                  <c:v>1462044890775</c:v>
                </c:pt>
                <c:pt idx="1818">
                  <c:v>1462044890902</c:v>
                </c:pt>
                <c:pt idx="1819">
                  <c:v>1462044890987</c:v>
                </c:pt>
                <c:pt idx="1820">
                  <c:v>1462044891148</c:v>
                </c:pt>
                <c:pt idx="1821">
                  <c:v>1462044891726</c:v>
                </c:pt>
                <c:pt idx="1822">
                  <c:v>1462044892100</c:v>
                </c:pt>
                <c:pt idx="1823">
                  <c:v>1462044892680</c:v>
                </c:pt>
                <c:pt idx="1824">
                  <c:v>1462044893638</c:v>
                </c:pt>
                <c:pt idx="1825">
                  <c:v>1462044893769</c:v>
                </c:pt>
                <c:pt idx="1826">
                  <c:v>1462044893851</c:v>
                </c:pt>
                <c:pt idx="1827">
                  <c:v>1462044894009</c:v>
                </c:pt>
                <c:pt idx="1828">
                  <c:v>1462044894596</c:v>
                </c:pt>
                <c:pt idx="1829">
                  <c:v>1462044894723</c:v>
                </c:pt>
                <c:pt idx="1830">
                  <c:v>1462044894810</c:v>
                </c:pt>
                <c:pt idx="1831">
                  <c:v>1462044894963</c:v>
                </c:pt>
                <c:pt idx="1832">
                  <c:v>1462044895681</c:v>
                </c:pt>
                <c:pt idx="1833">
                  <c:v>1462044895760</c:v>
                </c:pt>
                <c:pt idx="1834">
                  <c:v>1462044896497</c:v>
                </c:pt>
                <c:pt idx="1835">
                  <c:v>1462044896638</c:v>
                </c:pt>
                <c:pt idx="1836">
                  <c:v>1462044896719</c:v>
                </c:pt>
                <c:pt idx="1837">
                  <c:v>1462044896880</c:v>
                </c:pt>
                <c:pt idx="1838">
                  <c:v>1462044897450</c:v>
                </c:pt>
                <c:pt idx="1839">
                  <c:v>1462044897593</c:v>
                </c:pt>
                <c:pt idx="1840">
                  <c:v>1462044897831</c:v>
                </c:pt>
                <c:pt idx="1841">
                  <c:v>1462044898405</c:v>
                </c:pt>
                <c:pt idx="1842">
                  <c:v>1462044898546</c:v>
                </c:pt>
                <c:pt idx="1843">
                  <c:v>1462044899358</c:v>
                </c:pt>
                <c:pt idx="1844">
                  <c:v>1462044899500</c:v>
                </c:pt>
                <c:pt idx="1845">
                  <c:v>1462044899748</c:v>
                </c:pt>
                <c:pt idx="1846">
                  <c:v>1462044900307</c:v>
                </c:pt>
                <c:pt idx="1847">
                  <c:v>1462044900458</c:v>
                </c:pt>
                <c:pt idx="1848">
                  <c:v>1462044900701</c:v>
                </c:pt>
                <c:pt idx="1849">
                  <c:v>1462044901264</c:v>
                </c:pt>
                <c:pt idx="1850">
                  <c:v>1462044902219</c:v>
                </c:pt>
                <c:pt idx="1851">
                  <c:v>1462044902451</c:v>
                </c:pt>
                <c:pt idx="1852">
                  <c:v>1462044903174</c:v>
                </c:pt>
                <c:pt idx="1853">
                  <c:v>1462044903322</c:v>
                </c:pt>
                <c:pt idx="1854">
                  <c:v>1462044903568</c:v>
                </c:pt>
                <c:pt idx="1855">
                  <c:v>1462044904128</c:v>
                </c:pt>
                <c:pt idx="1856">
                  <c:v>1462044904278</c:v>
                </c:pt>
                <c:pt idx="1857">
                  <c:v>1462044904360</c:v>
                </c:pt>
                <c:pt idx="1858">
                  <c:v>1462044904519</c:v>
                </c:pt>
                <c:pt idx="1859">
                  <c:v>1462044905315</c:v>
                </c:pt>
                <c:pt idx="1860">
                  <c:v>1462044905479</c:v>
                </c:pt>
                <c:pt idx="1861">
                  <c:v>1462044906185</c:v>
                </c:pt>
                <c:pt idx="1862">
                  <c:v>1462044906433</c:v>
                </c:pt>
                <c:pt idx="1863">
                  <c:v>1462044906997</c:v>
                </c:pt>
                <c:pt idx="1864">
                  <c:v>1462044907137</c:v>
                </c:pt>
                <c:pt idx="1865">
                  <c:v>1462044907230</c:v>
                </c:pt>
                <c:pt idx="1866">
                  <c:v>1462044907387</c:v>
                </c:pt>
                <c:pt idx="1867">
                  <c:v>1462044908093</c:v>
                </c:pt>
                <c:pt idx="1868">
                  <c:v>1462044908337</c:v>
                </c:pt>
                <c:pt idx="1869">
                  <c:v>1462044908905</c:v>
                </c:pt>
                <c:pt idx="1870">
                  <c:v>1462044909050</c:v>
                </c:pt>
                <c:pt idx="1871">
                  <c:v>1462044909138</c:v>
                </c:pt>
                <c:pt idx="1872">
                  <c:v>1462044909294</c:v>
                </c:pt>
                <c:pt idx="1873">
                  <c:v>1462044909861</c:v>
                </c:pt>
                <c:pt idx="1874">
                  <c:v>1462044910096</c:v>
                </c:pt>
                <c:pt idx="1875">
                  <c:v>1462044910247</c:v>
                </c:pt>
                <c:pt idx="1876">
                  <c:v>1462044910819</c:v>
                </c:pt>
                <c:pt idx="1877">
                  <c:v>1462044911054</c:v>
                </c:pt>
                <c:pt idx="1878">
                  <c:v>1462044911778</c:v>
                </c:pt>
                <c:pt idx="1879">
                  <c:v>1462044911909</c:v>
                </c:pt>
                <c:pt idx="1880">
                  <c:v>1462044912736</c:v>
                </c:pt>
                <c:pt idx="1881">
                  <c:v>1462044912862</c:v>
                </c:pt>
                <c:pt idx="1882">
                  <c:v>1462044912968</c:v>
                </c:pt>
                <c:pt idx="1883">
                  <c:v>1462044913694</c:v>
                </c:pt>
                <c:pt idx="1884">
                  <c:v>1462044913818</c:v>
                </c:pt>
                <c:pt idx="1885">
                  <c:v>1462044913926</c:v>
                </c:pt>
                <c:pt idx="1886">
                  <c:v>1462044914064</c:v>
                </c:pt>
                <c:pt idx="1887">
                  <c:v>1462044914646</c:v>
                </c:pt>
                <c:pt idx="1888">
                  <c:v>1462044914881</c:v>
                </c:pt>
                <c:pt idx="1889">
                  <c:v>1462044915024</c:v>
                </c:pt>
                <c:pt idx="1890">
                  <c:v>1462044915841</c:v>
                </c:pt>
                <c:pt idx="1891">
                  <c:v>1462044915979</c:v>
                </c:pt>
                <c:pt idx="1892">
                  <c:v>1462044916550</c:v>
                </c:pt>
                <c:pt idx="1893">
                  <c:v>1462044916688</c:v>
                </c:pt>
                <c:pt idx="1894">
                  <c:v>1462044916794</c:v>
                </c:pt>
                <c:pt idx="1895">
                  <c:v>1462044917510</c:v>
                </c:pt>
                <c:pt idx="1896">
                  <c:v>1462044917642</c:v>
                </c:pt>
                <c:pt idx="1897">
                  <c:v>1462044917751</c:v>
                </c:pt>
                <c:pt idx="1898">
                  <c:v>1462044917890</c:v>
                </c:pt>
                <c:pt idx="1899">
                  <c:v>1462044918468</c:v>
                </c:pt>
                <c:pt idx="1900">
                  <c:v>1462044918593</c:v>
                </c:pt>
                <c:pt idx="1901">
                  <c:v>1462044918848</c:v>
                </c:pt>
                <c:pt idx="1902">
                  <c:v>1462044919424</c:v>
                </c:pt>
                <c:pt idx="1903">
                  <c:v>1462044919547</c:v>
                </c:pt>
                <c:pt idx="1904">
                  <c:v>1462044919655</c:v>
                </c:pt>
                <c:pt idx="1905">
                  <c:v>1462044919803</c:v>
                </c:pt>
                <c:pt idx="1906">
                  <c:v>1462044920373</c:v>
                </c:pt>
                <c:pt idx="1907">
                  <c:v>1462044920755</c:v>
                </c:pt>
                <c:pt idx="1908">
                  <c:v>1462044921331</c:v>
                </c:pt>
                <c:pt idx="1909">
                  <c:v>1462044921560</c:v>
                </c:pt>
                <c:pt idx="1910">
                  <c:v>1462044922286</c:v>
                </c:pt>
                <c:pt idx="1911">
                  <c:v>1462044922407</c:v>
                </c:pt>
                <c:pt idx="1912">
                  <c:v>1462044922517</c:v>
                </c:pt>
                <c:pt idx="1913">
                  <c:v>1462044923246</c:v>
                </c:pt>
                <c:pt idx="1914">
                  <c:v>1462044923365</c:v>
                </c:pt>
                <c:pt idx="1915">
                  <c:v>1462044923474</c:v>
                </c:pt>
                <c:pt idx="1916">
                  <c:v>1462044924195</c:v>
                </c:pt>
                <c:pt idx="1917">
                  <c:v>1462044924564</c:v>
                </c:pt>
                <c:pt idx="1918">
                  <c:v>1462044925273</c:v>
                </c:pt>
                <c:pt idx="1919">
                  <c:v>1462044925391</c:v>
                </c:pt>
                <c:pt idx="1920">
                  <c:v>1462044925520</c:v>
                </c:pt>
                <c:pt idx="1921">
                  <c:v>1462044926099</c:v>
                </c:pt>
                <c:pt idx="1922">
                  <c:v>1462044926223</c:v>
                </c:pt>
                <c:pt idx="1923">
                  <c:v>1462044926348</c:v>
                </c:pt>
                <c:pt idx="1924">
                  <c:v>1462044926472</c:v>
                </c:pt>
                <c:pt idx="1925">
                  <c:v>1462044927050</c:v>
                </c:pt>
                <c:pt idx="1926">
                  <c:v>1462044927178</c:v>
                </c:pt>
                <c:pt idx="1927">
                  <c:v>1462044927305</c:v>
                </c:pt>
                <c:pt idx="1928">
                  <c:v>1462044927422</c:v>
                </c:pt>
                <c:pt idx="1929">
                  <c:v>1462044928003</c:v>
                </c:pt>
                <c:pt idx="1930">
                  <c:v>1462044928133</c:v>
                </c:pt>
                <c:pt idx="1931">
                  <c:v>1462044928374</c:v>
                </c:pt>
                <c:pt idx="1932">
                  <c:v>1462044928963</c:v>
                </c:pt>
                <c:pt idx="1933">
                  <c:v>1462044929087</c:v>
                </c:pt>
                <c:pt idx="1934">
                  <c:v>1462044929210</c:v>
                </c:pt>
                <c:pt idx="1935">
                  <c:v>1462044929916</c:v>
                </c:pt>
                <c:pt idx="1936">
                  <c:v>1462044930164</c:v>
                </c:pt>
                <c:pt idx="1937">
                  <c:v>1462044930874</c:v>
                </c:pt>
                <c:pt idx="1938">
                  <c:v>1462044931238</c:v>
                </c:pt>
                <c:pt idx="1939">
                  <c:v>1462044931958</c:v>
                </c:pt>
                <c:pt idx="1940">
                  <c:v>1462044932195</c:v>
                </c:pt>
                <c:pt idx="1941">
                  <c:v>1462044932789</c:v>
                </c:pt>
                <c:pt idx="1942">
                  <c:v>1462044932915</c:v>
                </c:pt>
                <c:pt idx="1943">
                  <c:v>1462044933038</c:v>
                </c:pt>
                <c:pt idx="1944">
                  <c:v>1462044933743</c:v>
                </c:pt>
                <c:pt idx="1945">
                  <c:v>1462044933873</c:v>
                </c:pt>
                <c:pt idx="1946">
                  <c:v>1462044933994</c:v>
                </c:pt>
                <c:pt idx="1947">
                  <c:v>1462044934100</c:v>
                </c:pt>
                <c:pt idx="1948">
                  <c:v>1462044934694</c:v>
                </c:pt>
                <c:pt idx="1949">
                  <c:v>1462044934829</c:v>
                </c:pt>
                <c:pt idx="1950">
                  <c:v>1462044934945</c:v>
                </c:pt>
                <c:pt idx="1951">
                  <c:v>1462044935788</c:v>
                </c:pt>
                <c:pt idx="1952">
                  <c:v>1462044935899</c:v>
                </c:pt>
                <c:pt idx="1953">
                  <c:v>1462044936012</c:v>
                </c:pt>
                <c:pt idx="1954">
                  <c:v>1462044936605</c:v>
                </c:pt>
                <c:pt idx="1955">
                  <c:v>1462044936747</c:v>
                </c:pt>
                <c:pt idx="1956">
                  <c:v>1462044936857</c:v>
                </c:pt>
                <c:pt idx="1957">
                  <c:v>1462044936968</c:v>
                </c:pt>
                <c:pt idx="1958">
                  <c:v>1462044937697</c:v>
                </c:pt>
                <c:pt idx="1959">
                  <c:v>1462044937810</c:v>
                </c:pt>
                <c:pt idx="1960">
                  <c:v>1462044937924</c:v>
                </c:pt>
                <c:pt idx="1961">
                  <c:v>1462044938515</c:v>
                </c:pt>
                <c:pt idx="1962">
                  <c:v>1462044939471</c:v>
                </c:pt>
                <c:pt idx="1963">
                  <c:v>1462044939608</c:v>
                </c:pt>
                <c:pt idx="1964">
                  <c:v>1462044939729</c:v>
                </c:pt>
                <c:pt idx="1965">
                  <c:v>1462044939835</c:v>
                </c:pt>
                <c:pt idx="1966">
                  <c:v>1462044940426</c:v>
                </c:pt>
                <c:pt idx="1967">
                  <c:v>1462044940562</c:v>
                </c:pt>
                <c:pt idx="1968">
                  <c:v>1462044940688</c:v>
                </c:pt>
                <c:pt idx="1969">
                  <c:v>1462044940792</c:v>
                </c:pt>
                <c:pt idx="1970">
                  <c:v>1462044941381</c:v>
                </c:pt>
                <c:pt idx="1971">
                  <c:v>1462044941644</c:v>
                </c:pt>
                <c:pt idx="1972">
                  <c:v>1462044941748</c:v>
                </c:pt>
                <c:pt idx="1973">
                  <c:v>1462044942337</c:v>
                </c:pt>
                <c:pt idx="1974">
                  <c:v>1462044942470</c:v>
                </c:pt>
                <c:pt idx="1975">
                  <c:v>1462044942602</c:v>
                </c:pt>
                <c:pt idx="1976">
                  <c:v>1462044943293</c:v>
                </c:pt>
                <c:pt idx="1977">
                  <c:v>1462044943426</c:v>
                </c:pt>
                <c:pt idx="1978">
                  <c:v>1462044943557</c:v>
                </c:pt>
                <c:pt idx="1979">
                  <c:v>1462044944249</c:v>
                </c:pt>
                <c:pt idx="1980">
                  <c:v>1462044944379</c:v>
                </c:pt>
                <c:pt idx="1981">
                  <c:v>1462044944611</c:v>
                </c:pt>
                <c:pt idx="1982">
                  <c:v>1462044945332</c:v>
                </c:pt>
                <c:pt idx="1983">
                  <c:v>1462044945466</c:v>
                </c:pt>
                <c:pt idx="1984">
                  <c:v>1462044945561</c:v>
                </c:pt>
                <c:pt idx="1985">
                  <c:v>1462044946158</c:v>
                </c:pt>
                <c:pt idx="1986">
                  <c:v>1462044946418</c:v>
                </c:pt>
                <c:pt idx="1987">
                  <c:v>1462044946519</c:v>
                </c:pt>
                <c:pt idx="1988">
                  <c:v>1462044947109</c:v>
                </c:pt>
                <c:pt idx="1989">
                  <c:v>1462044947242</c:v>
                </c:pt>
                <c:pt idx="1990">
                  <c:v>1462044947373</c:v>
                </c:pt>
                <c:pt idx="1991">
                  <c:v>1462044947479</c:v>
                </c:pt>
                <c:pt idx="1992">
                  <c:v>1462044949017</c:v>
                </c:pt>
                <c:pt idx="1993">
                  <c:v>1462044949147</c:v>
                </c:pt>
                <c:pt idx="1994">
                  <c:v>1462044949393</c:v>
                </c:pt>
                <c:pt idx="1995">
                  <c:v>1462044950100</c:v>
                </c:pt>
                <c:pt idx="1996">
                  <c:v>1462044950237</c:v>
                </c:pt>
                <c:pt idx="1997">
                  <c:v>1462044950349</c:v>
                </c:pt>
                <c:pt idx="1998">
                  <c:v>1462044950926</c:v>
                </c:pt>
                <c:pt idx="1999">
                  <c:v>1462044951302</c:v>
                </c:pt>
                <c:pt idx="2000">
                  <c:v>1462044951876</c:v>
                </c:pt>
                <c:pt idx="2001">
                  <c:v>1462044952007</c:v>
                </c:pt>
                <c:pt idx="2002">
                  <c:v>1462044952259</c:v>
                </c:pt>
                <c:pt idx="2003">
                  <c:v>1462044952960</c:v>
                </c:pt>
                <c:pt idx="2004">
                  <c:v>1462044953108</c:v>
                </c:pt>
                <c:pt idx="2005">
                  <c:v>1462044953790</c:v>
                </c:pt>
                <c:pt idx="2006">
                  <c:v>1462044953910</c:v>
                </c:pt>
                <c:pt idx="2007">
                  <c:v>1462044954059</c:v>
                </c:pt>
                <c:pt idx="2008">
                  <c:v>1462044954173</c:v>
                </c:pt>
                <c:pt idx="2009">
                  <c:v>1462044954740</c:v>
                </c:pt>
                <c:pt idx="2010">
                  <c:v>1462044954863</c:v>
                </c:pt>
                <c:pt idx="2011">
                  <c:v>1462044955971</c:v>
                </c:pt>
                <c:pt idx="2012">
                  <c:v>1462044956926</c:v>
                </c:pt>
                <c:pt idx="2013">
                  <c:v>1462044957044</c:v>
                </c:pt>
                <c:pt idx="2014">
                  <c:v>1462044957597</c:v>
                </c:pt>
                <c:pt idx="2015">
                  <c:v>1462044957728</c:v>
                </c:pt>
                <c:pt idx="2016">
                  <c:v>1462044957993</c:v>
                </c:pt>
                <c:pt idx="2017">
                  <c:v>1462044958548</c:v>
                </c:pt>
                <c:pt idx="2018">
                  <c:v>1462044958688</c:v>
                </c:pt>
                <c:pt idx="2019">
                  <c:v>1462044958837</c:v>
                </c:pt>
                <c:pt idx="2020">
                  <c:v>1462044958951</c:v>
                </c:pt>
                <c:pt idx="2021">
                  <c:v>1462044959498</c:v>
                </c:pt>
                <c:pt idx="2022">
                  <c:v>1462044959642</c:v>
                </c:pt>
                <c:pt idx="2023">
                  <c:v>1462044959795</c:v>
                </c:pt>
                <c:pt idx="2024">
                  <c:v>1462044960597</c:v>
                </c:pt>
                <c:pt idx="2025">
                  <c:v>1462044960866</c:v>
                </c:pt>
                <c:pt idx="2026">
                  <c:v>1462044961404</c:v>
                </c:pt>
                <c:pt idx="2027">
                  <c:v>1462044961707</c:v>
                </c:pt>
                <c:pt idx="2028">
                  <c:v>1462044961824</c:v>
                </c:pt>
              </c:numCache>
            </c:numRef>
          </c:xVal>
          <c:yVal>
            <c:numRef>
              <c:f>'BLE107-raw'!$C$2:$C$2030</c:f>
              <c:numCache>
                <c:formatCode>General</c:formatCode>
                <c:ptCount val="2029"/>
                <c:pt idx="0">
                  <c:v>-68</c:v>
                </c:pt>
                <c:pt idx="6">
                  <c:v>-51</c:v>
                </c:pt>
                <c:pt idx="9">
                  <c:v>-67</c:v>
                </c:pt>
                <c:pt idx="12">
                  <c:v>-53</c:v>
                </c:pt>
                <c:pt idx="18">
                  <c:v>-67</c:v>
                </c:pt>
                <c:pt idx="20">
                  <c:v>-67</c:v>
                </c:pt>
                <c:pt idx="23">
                  <c:v>-53</c:v>
                </c:pt>
                <c:pt idx="29">
                  <c:v>-51</c:v>
                </c:pt>
                <c:pt idx="32">
                  <c:v>-51</c:v>
                </c:pt>
                <c:pt idx="35">
                  <c:v>-51</c:v>
                </c:pt>
                <c:pt idx="38">
                  <c:v>-50</c:v>
                </c:pt>
                <c:pt idx="42">
                  <c:v>-53</c:v>
                </c:pt>
                <c:pt idx="45">
                  <c:v>-51</c:v>
                </c:pt>
                <c:pt idx="47">
                  <c:v>-51</c:v>
                </c:pt>
                <c:pt idx="51">
                  <c:v>-51</c:v>
                </c:pt>
                <c:pt idx="54">
                  <c:v>-67</c:v>
                </c:pt>
                <c:pt idx="59">
                  <c:v>-51</c:v>
                </c:pt>
                <c:pt idx="63">
                  <c:v>-50</c:v>
                </c:pt>
                <c:pt idx="66">
                  <c:v>-52</c:v>
                </c:pt>
                <c:pt idx="73">
                  <c:v>-51</c:v>
                </c:pt>
                <c:pt idx="76">
                  <c:v>-51</c:v>
                </c:pt>
                <c:pt idx="80">
                  <c:v>-53</c:v>
                </c:pt>
                <c:pt idx="82">
                  <c:v>-52</c:v>
                </c:pt>
                <c:pt idx="86">
                  <c:v>-69</c:v>
                </c:pt>
                <c:pt idx="89">
                  <c:v>-51</c:v>
                </c:pt>
                <c:pt idx="93">
                  <c:v>-67</c:v>
                </c:pt>
                <c:pt idx="96">
                  <c:v>-50</c:v>
                </c:pt>
                <c:pt idx="100">
                  <c:v>-50</c:v>
                </c:pt>
                <c:pt idx="104">
                  <c:v>-53</c:v>
                </c:pt>
                <c:pt idx="108">
                  <c:v>-68</c:v>
                </c:pt>
                <c:pt idx="111">
                  <c:v>-53</c:v>
                </c:pt>
                <c:pt idx="116">
                  <c:v>-52</c:v>
                </c:pt>
                <c:pt idx="122">
                  <c:v>-51</c:v>
                </c:pt>
                <c:pt idx="125">
                  <c:v>-53</c:v>
                </c:pt>
                <c:pt idx="129">
                  <c:v>-67</c:v>
                </c:pt>
                <c:pt idx="132">
                  <c:v>-52</c:v>
                </c:pt>
                <c:pt idx="136">
                  <c:v>-52</c:v>
                </c:pt>
                <c:pt idx="139">
                  <c:v>-67</c:v>
                </c:pt>
                <c:pt idx="141">
                  <c:v>-51</c:v>
                </c:pt>
                <c:pt idx="145">
                  <c:v>-52</c:v>
                </c:pt>
                <c:pt idx="149">
                  <c:v>-52</c:v>
                </c:pt>
                <c:pt idx="151">
                  <c:v>-66</c:v>
                </c:pt>
                <c:pt idx="155">
                  <c:v>-68</c:v>
                </c:pt>
                <c:pt idx="157">
                  <c:v>-53</c:v>
                </c:pt>
                <c:pt idx="161">
                  <c:v>-53</c:v>
                </c:pt>
                <c:pt idx="163">
                  <c:v>-51</c:v>
                </c:pt>
                <c:pt idx="166">
                  <c:v>-67</c:v>
                </c:pt>
                <c:pt idx="168">
                  <c:v>-66</c:v>
                </c:pt>
                <c:pt idx="170">
                  <c:v>-53</c:v>
                </c:pt>
                <c:pt idx="180">
                  <c:v>-51</c:v>
                </c:pt>
                <c:pt idx="183">
                  <c:v>-51</c:v>
                </c:pt>
                <c:pt idx="186">
                  <c:v>-52</c:v>
                </c:pt>
                <c:pt idx="189">
                  <c:v>-53</c:v>
                </c:pt>
                <c:pt idx="196">
                  <c:v>-52</c:v>
                </c:pt>
                <c:pt idx="198">
                  <c:v>-66</c:v>
                </c:pt>
                <c:pt idx="200">
                  <c:v>-53</c:v>
                </c:pt>
                <c:pt idx="208">
                  <c:v>-69</c:v>
                </c:pt>
                <c:pt idx="215">
                  <c:v>-65</c:v>
                </c:pt>
                <c:pt idx="218">
                  <c:v>-78</c:v>
                </c:pt>
                <c:pt idx="221">
                  <c:v>-67</c:v>
                </c:pt>
                <c:pt idx="225">
                  <c:v>-52</c:v>
                </c:pt>
                <c:pt idx="227">
                  <c:v>-51</c:v>
                </c:pt>
                <c:pt idx="231">
                  <c:v>-51</c:v>
                </c:pt>
                <c:pt idx="238">
                  <c:v>-68</c:v>
                </c:pt>
                <c:pt idx="244">
                  <c:v>-52</c:v>
                </c:pt>
                <c:pt idx="247">
                  <c:v>-67</c:v>
                </c:pt>
                <c:pt idx="251">
                  <c:v>-53</c:v>
                </c:pt>
                <c:pt idx="256">
                  <c:v>-69</c:v>
                </c:pt>
                <c:pt idx="259">
                  <c:v>-51</c:v>
                </c:pt>
                <c:pt idx="266">
                  <c:v>-53</c:v>
                </c:pt>
                <c:pt idx="272">
                  <c:v>-69</c:v>
                </c:pt>
                <c:pt idx="275">
                  <c:v>-51</c:v>
                </c:pt>
                <c:pt idx="279">
                  <c:v>-51</c:v>
                </c:pt>
                <c:pt idx="283">
                  <c:v>-51</c:v>
                </c:pt>
                <c:pt idx="285">
                  <c:v>-67</c:v>
                </c:pt>
                <c:pt idx="288">
                  <c:v>-53</c:v>
                </c:pt>
                <c:pt idx="291">
                  <c:v>-54</c:v>
                </c:pt>
                <c:pt idx="294">
                  <c:v>-67</c:v>
                </c:pt>
                <c:pt idx="300">
                  <c:v>-51</c:v>
                </c:pt>
                <c:pt idx="303">
                  <c:v>-69</c:v>
                </c:pt>
                <c:pt idx="309">
                  <c:v>-66</c:v>
                </c:pt>
                <c:pt idx="313">
                  <c:v>-53</c:v>
                </c:pt>
                <c:pt idx="317">
                  <c:v>-52</c:v>
                </c:pt>
                <c:pt idx="320">
                  <c:v>-51</c:v>
                </c:pt>
                <c:pt idx="324">
                  <c:v>-67</c:v>
                </c:pt>
                <c:pt idx="333">
                  <c:v>-57</c:v>
                </c:pt>
                <c:pt idx="337">
                  <c:v>-51</c:v>
                </c:pt>
                <c:pt idx="340">
                  <c:v>-69</c:v>
                </c:pt>
                <c:pt idx="342">
                  <c:v>-53</c:v>
                </c:pt>
                <c:pt idx="345">
                  <c:v>-52</c:v>
                </c:pt>
                <c:pt idx="350">
                  <c:v>-68</c:v>
                </c:pt>
                <c:pt idx="353">
                  <c:v>-65</c:v>
                </c:pt>
                <c:pt idx="362">
                  <c:v>-78</c:v>
                </c:pt>
                <c:pt idx="366">
                  <c:v>-50</c:v>
                </c:pt>
                <c:pt idx="371">
                  <c:v>-52</c:v>
                </c:pt>
                <c:pt idx="374">
                  <c:v>-69</c:v>
                </c:pt>
                <c:pt idx="376">
                  <c:v>-68</c:v>
                </c:pt>
                <c:pt idx="378">
                  <c:v>-51</c:v>
                </c:pt>
                <c:pt idx="382">
                  <c:v>-66</c:v>
                </c:pt>
                <c:pt idx="385">
                  <c:v>-51</c:v>
                </c:pt>
                <c:pt idx="389">
                  <c:v>-53</c:v>
                </c:pt>
                <c:pt idx="393">
                  <c:v>-68</c:v>
                </c:pt>
                <c:pt idx="396">
                  <c:v>-66</c:v>
                </c:pt>
                <c:pt idx="399">
                  <c:v>-67</c:v>
                </c:pt>
                <c:pt idx="402">
                  <c:v>-52</c:v>
                </c:pt>
                <c:pt idx="403">
                  <c:v>-56</c:v>
                </c:pt>
                <c:pt idx="405">
                  <c:v>-67</c:v>
                </c:pt>
                <c:pt idx="408">
                  <c:v>-68</c:v>
                </c:pt>
                <c:pt idx="412">
                  <c:v>-68</c:v>
                </c:pt>
                <c:pt idx="417">
                  <c:v>-52</c:v>
                </c:pt>
                <c:pt idx="420">
                  <c:v>-66</c:v>
                </c:pt>
                <c:pt idx="422">
                  <c:v>-51</c:v>
                </c:pt>
                <c:pt idx="425">
                  <c:v>-52</c:v>
                </c:pt>
                <c:pt idx="428">
                  <c:v>-52</c:v>
                </c:pt>
                <c:pt idx="430">
                  <c:v>-50</c:v>
                </c:pt>
                <c:pt idx="433">
                  <c:v>-50</c:v>
                </c:pt>
                <c:pt idx="436">
                  <c:v>-52</c:v>
                </c:pt>
                <c:pt idx="439">
                  <c:v>-69</c:v>
                </c:pt>
                <c:pt idx="444">
                  <c:v>-56</c:v>
                </c:pt>
                <c:pt idx="451">
                  <c:v>-52</c:v>
                </c:pt>
                <c:pt idx="455">
                  <c:v>-56</c:v>
                </c:pt>
                <c:pt idx="458">
                  <c:v>-51</c:v>
                </c:pt>
                <c:pt idx="460">
                  <c:v>-56</c:v>
                </c:pt>
                <c:pt idx="463">
                  <c:v>-67</c:v>
                </c:pt>
                <c:pt idx="469">
                  <c:v>-68</c:v>
                </c:pt>
                <c:pt idx="476">
                  <c:v>-56</c:v>
                </c:pt>
                <c:pt idx="479">
                  <c:v>-56</c:v>
                </c:pt>
                <c:pt idx="482">
                  <c:v>-51</c:v>
                </c:pt>
                <c:pt idx="484">
                  <c:v>-67</c:v>
                </c:pt>
                <c:pt idx="486">
                  <c:v>-57</c:v>
                </c:pt>
                <c:pt idx="489">
                  <c:v>-68</c:v>
                </c:pt>
                <c:pt idx="491">
                  <c:v>-50</c:v>
                </c:pt>
                <c:pt idx="494">
                  <c:v>-69</c:v>
                </c:pt>
                <c:pt idx="498">
                  <c:v>-51</c:v>
                </c:pt>
                <c:pt idx="503">
                  <c:v>-67</c:v>
                </c:pt>
                <c:pt idx="506">
                  <c:v>-51</c:v>
                </c:pt>
                <c:pt idx="508">
                  <c:v>-52</c:v>
                </c:pt>
                <c:pt idx="512">
                  <c:v>-51</c:v>
                </c:pt>
                <c:pt idx="516">
                  <c:v>-67</c:v>
                </c:pt>
                <c:pt idx="517">
                  <c:v>-52</c:v>
                </c:pt>
                <c:pt idx="521">
                  <c:v>-68</c:v>
                </c:pt>
                <c:pt idx="528">
                  <c:v>-67</c:v>
                </c:pt>
                <c:pt idx="532">
                  <c:v>-51</c:v>
                </c:pt>
                <c:pt idx="538">
                  <c:v>-67</c:v>
                </c:pt>
                <c:pt idx="541">
                  <c:v>-51</c:v>
                </c:pt>
                <c:pt idx="548">
                  <c:v>-50</c:v>
                </c:pt>
                <c:pt idx="550">
                  <c:v>-66</c:v>
                </c:pt>
                <c:pt idx="555">
                  <c:v>-56</c:v>
                </c:pt>
                <c:pt idx="560">
                  <c:v>-67</c:v>
                </c:pt>
                <c:pt idx="563">
                  <c:v>-67</c:v>
                </c:pt>
                <c:pt idx="566">
                  <c:v>-52</c:v>
                </c:pt>
                <c:pt idx="569">
                  <c:v>-52</c:v>
                </c:pt>
                <c:pt idx="572">
                  <c:v>-67</c:v>
                </c:pt>
                <c:pt idx="575">
                  <c:v>-51</c:v>
                </c:pt>
                <c:pt idx="578">
                  <c:v>-55</c:v>
                </c:pt>
                <c:pt idx="581">
                  <c:v>-68</c:v>
                </c:pt>
                <c:pt idx="587">
                  <c:v>-68</c:v>
                </c:pt>
                <c:pt idx="591">
                  <c:v>-51</c:v>
                </c:pt>
                <c:pt idx="594">
                  <c:v>-51</c:v>
                </c:pt>
                <c:pt idx="600">
                  <c:v>-66</c:v>
                </c:pt>
                <c:pt idx="603">
                  <c:v>-53</c:v>
                </c:pt>
                <c:pt idx="607">
                  <c:v>-67</c:v>
                </c:pt>
                <c:pt idx="610">
                  <c:v>-68</c:v>
                </c:pt>
                <c:pt idx="612">
                  <c:v>-68</c:v>
                </c:pt>
                <c:pt idx="615">
                  <c:v>-52</c:v>
                </c:pt>
                <c:pt idx="621">
                  <c:v>-50</c:v>
                </c:pt>
                <c:pt idx="625">
                  <c:v>-67</c:v>
                </c:pt>
                <c:pt idx="627">
                  <c:v>-50</c:v>
                </c:pt>
                <c:pt idx="629">
                  <c:v>-69</c:v>
                </c:pt>
                <c:pt idx="632">
                  <c:v>-52</c:v>
                </c:pt>
                <c:pt idx="635">
                  <c:v>-51</c:v>
                </c:pt>
                <c:pt idx="637">
                  <c:v>-50</c:v>
                </c:pt>
                <c:pt idx="640">
                  <c:v>-68</c:v>
                </c:pt>
                <c:pt idx="646">
                  <c:v>-50</c:v>
                </c:pt>
                <c:pt idx="648">
                  <c:v>-56</c:v>
                </c:pt>
                <c:pt idx="651">
                  <c:v>-63</c:v>
                </c:pt>
                <c:pt idx="654">
                  <c:v>-52</c:v>
                </c:pt>
                <c:pt idx="658">
                  <c:v>-51</c:v>
                </c:pt>
                <c:pt idx="662">
                  <c:v>-50</c:v>
                </c:pt>
                <c:pt idx="665">
                  <c:v>-68</c:v>
                </c:pt>
                <c:pt idx="668">
                  <c:v>-67</c:v>
                </c:pt>
                <c:pt idx="671">
                  <c:v>-50</c:v>
                </c:pt>
                <c:pt idx="673">
                  <c:v>-57</c:v>
                </c:pt>
                <c:pt idx="679">
                  <c:v>-50</c:v>
                </c:pt>
                <c:pt idx="682">
                  <c:v>-52</c:v>
                </c:pt>
                <c:pt idx="685">
                  <c:v>-67</c:v>
                </c:pt>
                <c:pt idx="687">
                  <c:v>-55</c:v>
                </c:pt>
                <c:pt idx="691">
                  <c:v>-51</c:v>
                </c:pt>
                <c:pt idx="694">
                  <c:v>-53</c:v>
                </c:pt>
                <c:pt idx="697">
                  <c:v>-68</c:v>
                </c:pt>
                <c:pt idx="700">
                  <c:v>-52</c:v>
                </c:pt>
                <c:pt idx="706">
                  <c:v>-50</c:v>
                </c:pt>
                <c:pt idx="709">
                  <c:v>-66</c:v>
                </c:pt>
                <c:pt idx="713">
                  <c:v>-62</c:v>
                </c:pt>
                <c:pt idx="715">
                  <c:v>-53</c:v>
                </c:pt>
                <c:pt idx="717">
                  <c:v>-52</c:v>
                </c:pt>
                <c:pt idx="724">
                  <c:v>-66</c:v>
                </c:pt>
                <c:pt idx="727">
                  <c:v>-52</c:v>
                </c:pt>
                <c:pt idx="731">
                  <c:v>-53</c:v>
                </c:pt>
                <c:pt idx="735">
                  <c:v>-50</c:v>
                </c:pt>
                <c:pt idx="737">
                  <c:v>-50</c:v>
                </c:pt>
                <c:pt idx="740">
                  <c:v>-66</c:v>
                </c:pt>
                <c:pt idx="743">
                  <c:v>-53</c:v>
                </c:pt>
                <c:pt idx="748">
                  <c:v>-74</c:v>
                </c:pt>
                <c:pt idx="750">
                  <c:v>-57</c:v>
                </c:pt>
                <c:pt idx="753">
                  <c:v>-51</c:v>
                </c:pt>
                <c:pt idx="759">
                  <c:v>-54</c:v>
                </c:pt>
                <c:pt idx="762">
                  <c:v>-68</c:v>
                </c:pt>
                <c:pt idx="766">
                  <c:v>-51</c:v>
                </c:pt>
                <c:pt idx="769">
                  <c:v>-50</c:v>
                </c:pt>
                <c:pt idx="774">
                  <c:v>-66</c:v>
                </c:pt>
                <c:pt idx="777">
                  <c:v>-54</c:v>
                </c:pt>
                <c:pt idx="781">
                  <c:v>-50</c:v>
                </c:pt>
                <c:pt idx="785">
                  <c:v>-51</c:v>
                </c:pt>
                <c:pt idx="790">
                  <c:v>-51</c:v>
                </c:pt>
                <c:pt idx="794">
                  <c:v>-51</c:v>
                </c:pt>
                <c:pt idx="798">
                  <c:v>-58</c:v>
                </c:pt>
                <c:pt idx="802">
                  <c:v>-50</c:v>
                </c:pt>
                <c:pt idx="805">
                  <c:v>-50</c:v>
                </c:pt>
                <c:pt idx="807">
                  <c:v>-53</c:v>
                </c:pt>
                <c:pt idx="815">
                  <c:v>-66</c:v>
                </c:pt>
                <c:pt idx="818">
                  <c:v>-53</c:v>
                </c:pt>
                <c:pt idx="821">
                  <c:v>-69</c:v>
                </c:pt>
                <c:pt idx="824">
                  <c:v>-51</c:v>
                </c:pt>
                <c:pt idx="827">
                  <c:v>-76</c:v>
                </c:pt>
                <c:pt idx="833">
                  <c:v>-53</c:v>
                </c:pt>
                <c:pt idx="836">
                  <c:v>-68</c:v>
                </c:pt>
                <c:pt idx="838">
                  <c:v>-52</c:v>
                </c:pt>
                <c:pt idx="841">
                  <c:v>-51</c:v>
                </c:pt>
                <c:pt idx="845">
                  <c:v>-68</c:v>
                </c:pt>
                <c:pt idx="849">
                  <c:v>-52</c:v>
                </c:pt>
                <c:pt idx="856">
                  <c:v>-76</c:v>
                </c:pt>
                <c:pt idx="859">
                  <c:v>-50</c:v>
                </c:pt>
                <c:pt idx="861">
                  <c:v>-50</c:v>
                </c:pt>
                <c:pt idx="868">
                  <c:v>-79</c:v>
                </c:pt>
                <c:pt idx="871">
                  <c:v>-69</c:v>
                </c:pt>
                <c:pt idx="874">
                  <c:v>-67</c:v>
                </c:pt>
                <c:pt idx="876">
                  <c:v>-76</c:v>
                </c:pt>
                <c:pt idx="879">
                  <c:v>-51</c:v>
                </c:pt>
                <c:pt idx="883">
                  <c:v>-66</c:v>
                </c:pt>
                <c:pt idx="888">
                  <c:v>-53</c:v>
                </c:pt>
                <c:pt idx="890">
                  <c:v>-52</c:v>
                </c:pt>
                <c:pt idx="894">
                  <c:v>-50</c:v>
                </c:pt>
                <c:pt idx="900">
                  <c:v>-53</c:v>
                </c:pt>
                <c:pt idx="907">
                  <c:v>-50</c:v>
                </c:pt>
                <c:pt idx="910">
                  <c:v>-67</c:v>
                </c:pt>
                <c:pt idx="912">
                  <c:v>-51</c:v>
                </c:pt>
                <c:pt idx="915">
                  <c:v>-66</c:v>
                </c:pt>
                <c:pt idx="917">
                  <c:v>-68</c:v>
                </c:pt>
                <c:pt idx="922">
                  <c:v>-68</c:v>
                </c:pt>
                <c:pt idx="926">
                  <c:v>-56</c:v>
                </c:pt>
                <c:pt idx="933">
                  <c:v>-69</c:v>
                </c:pt>
                <c:pt idx="940">
                  <c:v>-68</c:v>
                </c:pt>
                <c:pt idx="944">
                  <c:v>-69</c:v>
                </c:pt>
                <c:pt idx="945">
                  <c:v>-53</c:v>
                </c:pt>
                <c:pt idx="948">
                  <c:v>-52</c:v>
                </c:pt>
                <c:pt idx="955">
                  <c:v>-51</c:v>
                </c:pt>
                <c:pt idx="958">
                  <c:v>-54</c:v>
                </c:pt>
                <c:pt idx="960">
                  <c:v>-54</c:v>
                </c:pt>
                <c:pt idx="965">
                  <c:v>-66</c:v>
                </c:pt>
                <c:pt idx="968">
                  <c:v>-50</c:v>
                </c:pt>
                <c:pt idx="969">
                  <c:v>-66</c:v>
                </c:pt>
                <c:pt idx="972">
                  <c:v>-54</c:v>
                </c:pt>
                <c:pt idx="977">
                  <c:v>-69</c:v>
                </c:pt>
                <c:pt idx="981">
                  <c:v>-66</c:v>
                </c:pt>
                <c:pt idx="985">
                  <c:v>-54</c:v>
                </c:pt>
                <c:pt idx="987">
                  <c:v>-68</c:v>
                </c:pt>
                <c:pt idx="992">
                  <c:v>-68</c:v>
                </c:pt>
                <c:pt idx="995">
                  <c:v>-68</c:v>
                </c:pt>
                <c:pt idx="999">
                  <c:v>-50</c:v>
                </c:pt>
                <c:pt idx="1002">
                  <c:v>-49</c:v>
                </c:pt>
                <c:pt idx="1008">
                  <c:v>-53</c:v>
                </c:pt>
                <c:pt idx="1018">
                  <c:v>-50</c:v>
                </c:pt>
                <c:pt idx="1020">
                  <c:v>-66</c:v>
                </c:pt>
                <c:pt idx="1026">
                  <c:v>-63</c:v>
                </c:pt>
                <c:pt idx="1028">
                  <c:v>-53</c:v>
                </c:pt>
                <c:pt idx="1035">
                  <c:v>-51</c:v>
                </c:pt>
                <c:pt idx="1038">
                  <c:v>-52</c:v>
                </c:pt>
                <c:pt idx="1042">
                  <c:v>-50</c:v>
                </c:pt>
                <c:pt idx="1045">
                  <c:v>-50</c:v>
                </c:pt>
                <c:pt idx="1049">
                  <c:v>-66</c:v>
                </c:pt>
                <c:pt idx="1056">
                  <c:v>-66</c:v>
                </c:pt>
                <c:pt idx="1058">
                  <c:v>-51</c:v>
                </c:pt>
                <c:pt idx="1064">
                  <c:v>-52</c:v>
                </c:pt>
                <c:pt idx="1068">
                  <c:v>-53</c:v>
                </c:pt>
                <c:pt idx="1070">
                  <c:v>-53</c:v>
                </c:pt>
                <c:pt idx="1075">
                  <c:v>-51</c:v>
                </c:pt>
                <c:pt idx="1078">
                  <c:v>-61</c:v>
                </c:pt>
                <c:pt idx="1082">
                  <c:v>-68</c:v>
                </c:pt>
                <c:pt idx="1085">
                  <c:v>-52</c:v>
                </c:pt>
                <c:pt idx="1088">
                  <c:v>-51</c:v>
                </c:pt>
                <c:pt idx="1090">
                  <c:v>-68</c:v>
                </c:pt>
                <c:pt idx="1099">
                  <c:v>-52</c:v>
                </c:pt>
                <c:pt idx="1103">
                  <c:v>-67</c:v>
                </c:pt>
                <c:pt idx="1106">
                  <c:v>-55</c:v>
                </c:pt>
                <c:pt idx="1110">
                  <c:v>-68</c:v>
                </c:pt>
                <c:pt idx="1115">
                  <c:v>-68</c:v>
                </c:pt>
                <c:pt idx="1117">
                  <c:v>-50</c:v>
                </c:pt>
                <c:pt idx="1120">
                  <c:v>-51</c:v>
                </c:pt>
                <c:pt idx="1128">
                  <c:v>-51</c:v>
                </c:pt>
                <c:pt idx="1133">
                  <c:v>-51</c:v>
                </c:pt>
                <c:pt idx="1135">
                  <c:v>-66</c:v>
                </c:pt>
                <c:pt idx="1139">
                  <c:v>-53</c:v>
                </c:pt>
                <c:pt idx="1142">
                  <c:v>-53</c:v>
                </c:pt>
                <c:pt idx="1145">
                  <c:v>-68</c:v>
                </c:pt>
                <c:pt idx="1148">
                  <c:v>-50</c:v>
                </c:pt>
                <c:pt idx="1157">
                  <c:v>-53</c:v>
                </c:pt>
                <c:pt idx="1163">
                  <c:v>-50</c:v>
                </c:pt>
                <c:pt idx="1166">
                  <c:v>-52</c:v>
                </c:pt>
                <c:pt idx="1170">
                  <c:v>-68</c:v>
                </c:pt>
                <c:pt idx="1174">
                  <c:v>-51</c:v>
                </c:pt>
                <c:pt idx="1177">
                  <c:v>-51</c:v>
                </c:pt>
                <c:pt idx="1180">
                  <c:v>-52</c:v>
                </c:pt>
                <c:pt idx="1191">
                  <c:v>-50</c:v>
                </c:pt>
                <c:pt idx="1193">
                  <c:v>-51</c:v>
                </c:pt>
                <c:pt idx="1197">
                  <c:v>-57</c:v>
                </c:pt>
                <c:pt idx="1204">
                  <c:v>-68</c:v>
                </c:pt>
                <c:pt idx="1207">
                  <c:v>-51</c:v>
                </c:pt>
                <c:pt idx="1210">
                  <c:v>-50</c:v>
                </c:pt>
                <c:pt idx="1213">
                  <c:v>-66</c:v>
                </c:pt>
                <c:pt idx="1221">
                  <c:v>-68</c:v>
                </c:pt>
                <c:pt idx="1226">
                  <c:v>-51</c:v>
                </c:pt>
                <c:pt idx="1229">
                  <c:v>-55</c:v>
                </c:pt>
                <c:pt idx="1232">
                  <c:v>-56</c:v>
                </c:pt>
                <c:pt idx="1235">
                  <c:v>-68</c:v>
                </c:pt>
                <c:pt idx="1238">
                  <c:v>-52</c:v>
                </c:pt>
                <c:pt idx="1242">
                  <c:v>-78</c:v>
                </c:pt>
                <c:pt idx="1248">
                  <c:v>-51</c:v>
                </c:pt>
                <c:pt idx="1252">
                  <c:v>-53</c:v>
                </c:pt>
                <c:pt idx="1255">
                  <c:v>-51</c:v>
                </c:pt>
                <c:pt idx="1257">
                  <c:v>-66</c:v>
                </c:pt>
                <c:pt idx="1261">
                  <c:v>-67</c:v>
                </c:pt>
                <c:pt idx="1264">
                  <c:v>-52</c:v>
                </c:pt>
                <c:pt idx="1266">
                  <c:v>-65</c:v>
                </c:pt>
                <c:pt idx="1269">
                  <c:v>-51</c:v>
                </c:pt>
                <c:pt idx="1271">
                  <c:v>-52</c:v>
                </c:pt>
                <c:pt idx="1275">
                  <c:v>-55</c:v>
                </c:pt>
                <c:pt idx="1283">
                  <c:v>-51</c:v>
                </c:pt>
                <c:pt idx="1287">
                  <c:v>-68</c:v>
                </c:pt>
                <c:pt idx="1290">
                  <c:v>-51</c:v>
                </c:pt>
                <c:pt idx="1293">
                  <c:v>-51</c:v>
                </c:pt>
                <c:pt idx="1296">
                  <c:v>-53</c:v>
                </c:pt>
                <c:pt idx="1299">
                  <c:v>-78</c:v>
                </c:pt>
                <c:pt idx="1301">
                  <c:v>-52</c:v>
                </c:pt>
                <c:pt idx="1305">
                  <c:v>-51</c:v>
                </c:pt>
                <c:pt idx="1311">
                  <c:v>-67</c:v>
                </c:pt>
                <c:pt idx="1315">
                  <c:v>-52</c:v>
                </c:pt>
                <c:pt idx="1319">
                  <c:v>-53</c:v>
                </c:pt>
                <c:pt idx="1325">
                  <c:v>-52</c:v>
                </c:pt>
                <c:pt idx="1328">
                  <c:v>-51</c:v>
                </c:pt>
                <c:pt idx="1331">
                  <c:v>-68</c:v>
                </c:pt>
                <c:pt idx="1335">
                  <c:v>-51</c:v>
                </c:pt>
                <c:pt idx="1338">
                  <c:v>-53</c:v>
                </c:pt>
                <c:pt idx="1345">
                  <c:v>-51</c:v>
                </c:pt>
                <c:pt idx="1347">
                  <c:v>-68</c:v>
                </c:pt>
                <c:pt idx="1350">
                  <c:v>-66</c:v>
                </c:pt>
                <c:pt idx="1353">
                  <c:v>-68</c:v>
                </c:pt>
                <c:pt idx="1357">
                  <c:v>-77</c:v>
                </c:pt>
                <c:pt idx="1360">
                  <c:v>-68</c:v>
                </c:pt>
                <c:pt idx="1362">
                  <c:v>-51</c:v>
                </c:pt>
                <c:pt idx="1364">
                  <c:v>-52</c:v>
                </c:pt>
                <c:pt idx="1368">
                  <c:v>-69</c:v>
                </c:pt>
                <c:pt idx="1370">
                  <c:v>-66</c:v>
                </c:pt>
                <c:pt idx="1373">
                  <c:v>-67</c:v>
                </c:pt>
                <c:pt idx="1375">
                  <c:v>-67</c:v>
                </c:pt>
                <c:pt idx="1378">
                  <c:v>-77</c:v>
                </c:pt>
                <c:pt idx="1380">
                  <c:v>-68</c:v>
                </c:pt>
                <c:pt idx="1382">
                  <c:v>-51</c:v>
                </c:pt>
                <c:pt idx="1386">
                  <c:v>-67</c:v>
                </c:pt>
                <c:pt idx="1389">
                  <c:v>-67</c:v>
                </c:pt>
                <c:pt idx="1397">
                  <c:v>-51</c:v>
                </c:pt>
                <c:pt idx="1401">
                  <c:v>-51</c:v>
                </c:pt>
                <c:pt idx="1404">
                  <c:v>-57</c:v>
                </c:pt>
                <c:pt idx="1407">
                  <c:v>-53</c:v>
                </c:pt>
                <c:pt idx="1410">
                  <c:v>-53</c:v>
                </c:pt>
                <c:pt idx="1412">
                  <c:v>-55</c:v>
                </c:pt>
                <c:pt idx="1414">
                  <c:v>-67</c:v>
                </c:pt>
                <c:pt idx="1416">
                  <c:v>-51</c:v>
                </c:pt>
                <c:pt idx="1423">
                  <c:v>-51</c:v>
                </c:pt>
                <c:pt idx="1426">
                  <c:v>-51</c:v>
                </c:pt>
                <c:pt idx="1429">
                  <c:v>-67</c:v>
                </c:pt>
                <c:pt idx="1431">
                  <c:v>-53</c:v>
                </c:pt>
                <c:pt idx="1435">
                  <c:v>-52</c:v>
                </c:pt>
                <c:pt idx="1437">
                  <c:v>-52</c:v>
                </c:pt>
                <c:pt idx="1439">
                  <c:v>-53</c:v>
                </c:pt>
                <c:pt idx="1445">
                  <c:v>-51</c:v>
                </c:pt>
                <c:pt idx="1449">
                  <c:v>-52</c:v>
                </c:pt>
                <c:pt idx="1453">
                  <c:v>-69</c:v>
                </c:pt>
                <c:pt idx="1460">
                  <c:v>-54</c:v>
                </c:pt>
                <c:pt idx="1463">
                  <c:v>-52</c:v>
                </c:pt>
                <c:pt idx="1466">
                  <c:v>-50</c:v>
                </c:pt>
                <c:pt idx="1469">
                  <c:v>-51</c:v>
                </c:pt>
                <c:pt idx="1471">
                  <c:v>-52</c:v>
                </c:pt>
                <c:pt idx="1473">
                  <c:v>-77</c:v>
                </c:pt>
                <c:pt idx="1476">
                  <c:v>-68</c:v>
                </c:pt>
                <c:pt idx="1482">
                  <c:v>-50</c:v>
                </c:pt>
                <c:pt idx="1486">
                  <c:v>-67</c:v>
                </c:pt>
                <c:pt idx="1490">
                  <c:v>-66</c:v>
                </c:pt>
                <c:pt idx="1493">
                  <c:v>-52</c:v>
                </c:pt>
                <c:pt idx="1497">
                  <c:v>-52</c:v>
                </c:pt>
                <c:pt idx="1499">
                  <c:v>-67</c:v>
                </c:pt>
                <c:pt idx="1504">
                  <c:v>-69</c:v>
                </c:pt>
                <c:pt idx="1507">
                  <c:v>-52</c:v>
                </c:pt>
                <c:pt idx="1511">
                  <c:v>-68</c:v>
                </c:pt>
                <c:pt idx="1515">
                  <c:v>-53</c:v>
                </c:pt>
                <c:pt idx="1519">
                  <c:v>-56</c:v>
                </c:pt>
                <c:pt idx="1523">
                  <c:v>-50</c:v>
                </c:pt>
                <c:pt idx="1526">
                  <c:v>-77</c:v>
                </c:pt>
                <c:pt idx="1530">
                  <c:v>-67</c:v>
                </c:pt>
                <c:pt idx="1534">
                  <c:v>-67</c:v>
                </c:pt>
                <c:pt idx="1536">
                  <c:v>-51</c:v>
                </c:pt>
                <c:pt idx="1539">
                  <c:v>-52</c:v>
                </c:pt>
                <c:pt idx="1543">
                  <c:v>-56</c:v>
                </c:pt>
                <c:pt idx="1547">
                  <c:v>-57</c:v>
                </c:pt>
                <c:pt idx="1551">
                  <c:v>-53</c:v>
                </c:pt>
                <c:pt idx="1554">
                  <c:v>-67</c:v>
                </c:pt>
                <c:pt idx="1560">
                  <c:v>-67</c:v>
                </c:pt>
                <c:pt idx="1563">
                  <c:v>-51</c:v>
                </c:pt>
                <c:pt idx="1566">
                  <c:v>-67</c:v>
                </c:pt>
                <c:pt idx="1569">
                  <c:v>-51</c:v>
                </c:pt>
                <c:pt idx="1576">
                  <c:v>-50</c:v>
                </c:pt>
                <c:pt idx="1580">
                  <c:v>-50</c:v>
                </c:pt>
                <c:pt idx="1583">
                  <c:v>-52</c:v>
                </c:pt>
                <c:pt idx="1586">
                  <c:v>-52</c:v>
                </c:pt>
                <c:pt idx="1589">
                  <c:v>-67</c:v>
                </c:pt>
                <c:pt idx="1594">
                  <c:v>-50</c:v>
                </c:pt>
                <c:pt idx="1596">
                  <c:v>-52</c:v>
                </c:pt>
                <c:pt idx="1599">
                  <c:v>-67</c:v>
                </c:pt>
                <c:pt idx="1602">
                  <c:v>-53</c:v>
                </c:pt>
                <c:pt idx="1608">
                  <c:v>-51</c:v>
                </c:pt>
                <c:pt idx="1612">
                  <c:v>-51</c:v>
                </c:pt>
                <c:pt idx="1619">
                  <c:v>-61</c:v>
                </c:pt>
                <c:pt idx="1622">
                  <c:v>-69</c:v>
                </c:pt>
                <c:pt idx="1624">
                  <c:v>-51</c:v>
                </c:pt>
                <c:pt idx="1626">
                  <c:v>-49</c:v>
                </c:pt>
                <c:pt idx="1627">
                  <c:v>-52</c:v>
                </c:pt>
                <c:pt idx="1633">
                  <c:v>-66</c:v>
                </c:pt>
                <c:pt idx="1636">
                  <c:v>-51</c:v>
                </c:pt>
                <c:pt idx="1638">
                  <c:v>-68</c:v>
                </c:pt>
                <c:pt idx="1641">
                  <c:v>-52</c:v>
                </c:pt>
                <c:pt idx="1646">
                  <c:v>-67</c:v>
                </c:pt>
                <c:pt idx="1649">
                  <c:v>-68</c:v>
                </c:pt>
                <c:pt idx="1659">
                  <c:v>-68</c:v>
                </c:pt>
                <c:pt idx="1662">
                  <c:v>-51</c:v>
                </c:pt>
                <c:pt idx="1664">
                  <c:v>-51</c:v>
                </c:pt>
                <c:pt idx="1667">
                  <c:v>-67</c:v>
                </c:pt>
                <c:pt idx="1670">
                  <c:v>-66</c:v>
                </c:pt>
                <c:pt idx="1673">
                  <c:v>-51</c:v>
                </c:pt>
                <c:pt idx="1676">
                  <c:v>-67</c:v>
                </c:pt>
                <c:pt idx="1678">
                  <c:v>-65</c:v>
                </c:pt>
                <c:pt idx="1686">
                  <c:v>-52</c:v>
                </c:pt>
                <c:pt idx="1691">
                  <c:v>-67</c:v>
                </c:pt>
                <c:pt idx="1694">
                  <c:v>-52</c:v>
                </c:pt>
                <c:pt idx="1696">
                  <c:v>-52</c:v>
                </c:pt>
                <c:pt idx="1700">
                  <c:v>-67</c:v>
                </c:pt>
                <c:pt idx="1705">
                  <c:v>-52</c:v>
                </c:pt>
                <c:pt idx="1707">
                  <c:v>-67</c:v>
                </c:pt>
                <c:pt idx="1711">
                  <c:v>-70</c:v>
                </c:pt>
                <c:pt idx="1717">
                  <c:v>-56</c:v>
                </c:pt>
                <c:pt idx="1722">
                  <c:v>-51</c:v>
                </c:pt>
                <c:pt idx="1724">
                  <c:v>-52</c:v>
                </c:pt>
                <c:pt idx="1728">
                  <c:v>-67</c:v>
                </c:pt>
                <c:pt idx="1732">
                  <c:v>-67</c:v>
                </c:pt>
                <c:pt idx="1735">
                  <c:v>-52</c:v>
                </c:pt>
                <c:pt idx="1739">
                  <c:v>-52</c:v>
                </c:pt>
                <c:pt idx="1742">
                  <c:v>-51</c:v>
                </c:pt>
                <c:pt idx="1746">
                  <c:v>-51</c:v>
                </c:pt>
                <c:pt idx="1749">
                  <c:v>-53</c:v>
                </c:pt>
                <c:pt idx="1751">
                  <c:v>-52</c:v>
                </c:pt>
                <c:pt idx="1754">
                  <c:v>-50</c:v>
                </c:pt>
                <c:pt idx="1758">
                  <c:v>-51</c:v>
                </c:pt>
                <c:pt idx="1761">
                  <c:v>-52</c:v>
                </c:pt>
                <c:pt idx="1763">
                  <c:v>-69</c:v>
                </c:pt>
                <c:pt idx="1766">
                  <c:v>-51</c:v>
                </c:pt>
                <c:pt idx="1770">
                  <c:v>-53</c:v>
                </c:pt>
                <c:pt idx="1778">
                  <c:v>-69</c:v>
                </c:pt>
                <c:pt idx="1782">
                  <c:v>-51</c:v>
                </c:pt>
                <c:pt idx="1786">
                  <c:v>-53</c:v>
                </c:pt>
                <c:pt idx="1789">
                  <c:v>-67</c:v>
                </c:pt>
                <c:pt idx="1799">
                  <c:v>-66</c:v>
                </c:pt>
                <c:pt idx="1803">
                  <c:v>-66</c:v>
                </c:pt>
                <c:pt idx="1807">
                  <c:v>-51</c:v>
                </c:pt>
                <c:pt idx="1810">
                  <c:v>-69</c:v>
                </c:pt>
                <c:pt idx="1814">
                  <c:v>-52</c:v>
                </c:pt>
                <c:pt idx="1817">
                  <c:v>-67</c:v>
                </c:pt>
                <c:pt idx="1821">
                  <c:v>-67</c:v>
                </c:pt>
                <c:pt idx="1823">
                  <c:v>-70</c:v>
                </c:pt>
                <c:pt idx="1824">
                  <c:v>-69</c:v>
                </c:pt>
                <c:pt idx="1828">
                  <c:v>-51</c:v>
                </c:pt>
                <c:pt idx="1834">
                  <c:v>-52</c:v>
                </c:pt>
                <c:pt idx="1838">
                  <c:v>-52</c:v>
                </c:pt>
                <c:pt idx="1841">
                  <c:v>-69</c:v>
                </c:pt>
                <c:pt idx="1843">
                  <c:v>-65</c:v>
                </c:pt>
                <c:pt idx="1846">
                  <c:v>-53</c:v>
                </c:pt>
                <c:pt idx="1849">
                  <c:v>-66</c:v>
                </c:pt>
                <c:pt idx="1850">
                  <c:v>-69</c:v>
                </c:pt>
                <c:pt idx="1852">
                  <c:v>-52</c:v>
                </c:pt>
                <c:pt idx="1855">
                  <c:v>-50</c:v>
                </c:pt>
                <c:pt idx="1863">
                  <c:v>-67</c:v>
                </c:pt>
                <c:pt idx="1869">
                  <c:v>-52</c:v>
                </c:pt>
                <c:pt idx="1873">
                  <c:v>-66</c:v>
                </c:pt>
                <c:pt idx="1876">
                  <c:v>-51</c:v>
                </c:pt>
                <c:pt idx="1878">
                  <c:v>-67</c:v>
                </c:pt>
                <c:pt idx="1880">
                  <c:v>-67</c:v>
                </c:pt>
                <c:pt idx="1883">
                  <c:v>-55</c:v>
                </c:pt>
                <c:pt idx="1887">
                  <c:v>-61</c:v>
                </c:pt>
                <c:pt idx="1892">
                  <c:v>-50</c:v>
                </c:pt>
                <c:pt idx="1895">
                  <c:v>-50</c:v>
                </c:pt>
                <c:pt idx="1899">
                  <c:v>-50</c:v>
                </c:pt>
                <c:pt idx="1902">
                  <c:v>-51</c:v>
                </c:pt>
                <c:pt idx="1906">
                  <c:v>-67</c:v>
                </c:pt>
                <c:pt idx="1908">
                  <c:v>-69</c:v>
                </c:pt>
                <c:pt idx="1910">
                  <c:v>-68</c:v>
                </c:pt>
                <c:pt idx="1913">
                  <c:v>-52</c:v>
                </c:pt>
                <c:pt idx="1916">
                  <c:v>-67</c:v>
                </c:pt>
                <c:pt idx="1921">
                  <c:v>-53</c:v>
                </c:pt>
                <c:pt idx="1925">
                  <c:v>-51</c:v>
                </c:pt>
                <c:pt idx="1929">
                  <c:v>-50</c:v>
                </c:pt>
                <c:pt idx="1932">
                  <c:v>-50</c:v>
                </c:pt>
                <c:pt idx="1935">
                  <c:v>-67</c:v>
                </c:pt>
                <c:pt idx="1937">
                  <c:v>-68</c:v>
                </c:pt>
                <c:pt idx="1941">
                  <c:v>-70</c:v>
                </c:pt>
                <c:pt idx="1944">
                  <c:v>-70</c:v>
                </c:pt>
                <c:pt idx="1948">
                  <c:v>-51</c:v>
                </c:pt>
                <c:pt idx="1954">
                  <c:v>-52</c:v>
                </c:pt>
                <c:pt idx="1961">
                  <c:v>-51</c:v>
                </c:pt>
                <c:pt idx="1962">
                  <c:v>-66</c:v>
                </c:pt>
                <c:pt idx="1966">
                  <c:v>-51</c:v>
                </c:pt>
                <c:pt idx="1970">
                  <c:v>-52</c:v>
                </c:pt>
                <c:pt idx="1973">
                  <c:v>-67</c:v>
                </c:pt>
                <c:pt idx="1976">
                  <c:v>-68</c:v>
                </c:pt>
                <c:pt idx="1979">
                  <c:v>-52</c:v>
                </c:pt>
                <c:pt idx="1985">
                  <c:v>-50</c:v>
                </c:pt>
                <c:pt idx="1988">
                  <c:v>-53</c:v>
                </c:pt>
                <c:pt idx="1992">
                  <c:v>-53</c:v>
                </c:pt>
                <c:pt idx="1998">
                  <c:v>-50</c:v>
                </c:pt>
                <c:pt idx="2000">
                  <c:v>-52</c:v>
                </c:pt>
                <c:pt idx="2005">
                  <c:v>-70</c:v>
                </c:pt>
                <c:pt idx="2009">
                  <c:v>-66</c:v>
                </c:pt>
                <c:pt idx="2014">
                  <c:v>-69</c:v>
                </c:pt>
                <c:pt idx="2017">
                  <c:v>-66</c:v>
                </c:pt>
                <c:pt idx="2021">
                  <c:v>-52</c:v>
                </c:pt>
                <c:pt idx="2026">
                  <c:v>-69</c:v>
                </c:pt>
              </c:numCache>
            </c:numRef>
          </c:yVal>
          <c:smooth val="0"/>
        </c:ser>
        <c:ser>
          <c:idx val="2"/>
          <c:order val="2"/>
          <c:tx>
            <c:strRef>
              <c:f>'BLE107-raw'!$D$1</c:f>
              <c:strCache>
                <c:ptCount val="1"/>
                <c:pt idx="0">
                  <c:v>R102</c:v>
                </c:pt>
              </c:strCache>
            </c:strRef>
          </c:tx>
          <c:spPr>
            <a:ln w="28575">
              <a:noFill/>
            </a:ln>
          </c:spPr>
          <c:marker>
            <c:symbol val="triangle"/>
            <c:size val="2"/>
          </c:marker>
          <c:xVal>
            <c:numRef>
              <c:f>'BLE107-raw'!$A$2:$A$2030</c:f>
              <c:numCache>
                <c:formatCode>_ * #,##0_ ;_ * \-#,##0_ ;_ * "-"??_ ;_ @_ </c:formatCode>
                <c:ptCount val="2029"/>
                <c:pt idx="0">
                  <c:v>1462044266244</c:v>
                </c:pt>
                <c:pt idx="1">
                  <c:v>1462044266454</c:v>
                </c:pt>
                <c:pt idx="2">
                  <c:v>1462044266648</c:v>
                </c:pt>
                <c:pt idx="3">
                  <c:v>1462044267364</c:v>
                </c:pt>
                <c:pt idx="4">
                  <c:v>1462044267406</c:v>
                </c:pt>
                <c:pt idx="5">
                  <c:v>1462044267608</c:v>
                </c:pt>
                <c:pt idx="6">
                  <c:v>1462044268151</c:v>
                </c:pt>
                <c:pt idx="7">
                  <c:v>1462044268365</c:v>
                </c:pt>
                <c:pt idx="8">
                  <c:v>1462044268564</c:v>
                </c:pt>
                <c:pt idx="9">
                  <c:v>1462044269105</c:v>
                </c:pt>
                <c:pt idx="10">
                  <c:v>1462044269270</c:v>
                </c:pt>
                <c:pt idx="11">
                  <c:v>1462044269524</c:v>
                </c:pt>
                <c:pt idx="12">
                  <c:v>1462044270064</c:v>
                </c:pt>
                <c:pt idx="13">
                  <c:v>1462044270229</c:v>
                </c:pt>
                <c:pt idx="14">
                  <c:v>1462044270279</c:v>
                </c:pt>
                <c:pt idx="15">
                  <c:v>1462044270482</c:v>
                </c:pt>
                <c:pt idx="16">
                  <c:v>1462044271185</c:v>
                </c:pt>
                <c:pt idx="17">
                  <c:v>1462044271432</c:v>
                </c:pt>
                <c:pt idx="18">
                  <c:v>1462044271970</c:v>
                </c:pt>
                <c:pt idx="19">
                  <c:v>1462044272141</c:v>
                </c:pt>
                <c:pt idx="20">
                  <c:v>1462044272922</c:v>
                </c:pt>
                <c:pt idx="21">
                  <c:v>1462044273099</c:v>
                </c:pt>
                <c:pt idx="22">
                  <c:v>1462044273145</c:v>
                </c:pt>
                <c:pt idx="23">
                  <c:v>1462044273875</c:v>
                </c:pt>
                <c:pt idx="24">
                  <c:v>1462044274051</c:v>
                </c:pt>
                <c:pt idx="25">
                  <c:v>1462044274300</c:v>
                </c:pt>
                <c:pt idx="26">
                  <c:v>1462044275010</c:v>
                </c:pt>
                <c:pt idx="27">
                  <c:v>1462044275059</c:v>
                </c:pt>
                <c:pt idx="28">
                  <c:v>1462044275254</c:v>
                </c:pt>
                <c:pt idx="29">
                  <c:v>1462044275781</c:v>
                </c:pt>
                <c:pt idx="30">
                  <c:v>1462044276017</c:v>
                </c:pt>
                <c:pt idx="31">
                  <c:v>1462044276210</c:v>
                </c:pt>
                <c:pt idx="32">
                  <c:v>1462044276739</c:v>
                </c:pt>
                <c:pt idx="33">
                  <c:v>1462044276920</c:v>
                </c:pt>
                <c:pt idx="34">
                  <c:v>1462044277160</c:v>
                </c:pt>
                <c:pt idx="35">
                  <c:v>1462044277694</c:v>
                </c:pt>
                <c:pt idx="36">
                  <c:v>1462044277926</c:v>
                </c:pt>
                <c:pt idx="37">
                  <c:v>1462044278117</c:v>
                </c:pt>
                <c:pt idx="38">
                  <c:v>1462044278654</c:v>
                </c:pt>
                <c:pt idx="39">
                  <c:v>1462044278830</c:v>
                </c:pt>
                <c:pt idx="40">
                  <c:v>1462044278878</c:v>
                </c:pt>
                <c:pt idx="41">
                  <c:v>1462044279076</c:v>
                </c:pt>
                <c:pt idx="42">
                  <c:v>1462044279604</c:v>
                </c:pt>
                <c:pt idx="43">
                  <c:v>1462044279835</c:v>
                </c:pt>
                <c:pt idx="44">
                  <c:v>1462044280035</c:v>
                </c:pt>
                <c:pt idx="45">
                  <c:v>1462044280556</c:v>
                </c:pt>
                <c:pt idx="46">
                  <c:v>1462044280787</c:v>
                </c:pt>
                <c:pt idx="47">
                  <c:v>1462044281516</c:v>
                </c:pt>
                <c:pt idx="48">
                  <c:v>1462044281702</c:v>
                </c:pt>
                <c:pt idx="49">
                  <c:v>1462044282660</c:v>
                </c:pt>
                <c:pt idx="50">
                  <c:v>1462044282696</c:v>
                </c:pt>
                <c:pt idx="51">
                  <c:v>1462044283423</c:v>
                </c:pt>
                <c:pt idx="52">
                  <c:v>1462044283646</c:v>
                </c:pt>
                <c:pt idx="53">
                  <c:v>1462044283857</c:v>
                </c:pt>
                <c:pt idx="54">
                  <c:v>1462044284376</c:v>
                </c:pt>
                <c:pt idx="55">
                  <c:v>1462044284572</c:v>
                </c:pt>
                <c:pt idx="56">
                  <c:v>1462044284603</c:v>
                </c:pt>
                <c:pt idx="57">
                  <c:v>1462044284808</c:v>
                </c:pt>
                <c:pt idx="58">
                  <c:v>1462044285768</c:v>
                </c:pt>
                <c:pt idx="59">
                  <c:v>1462044286288</c:v>
                </c:pt>
                <c:pt idx="60">
                  <c:v>1462044286489</c:v>
                </c:pt>
                <c:pt idx="61">
                  <c:v>1462044286725</c:v>
                </c:pt>
                <c:pt idx="62">
                  <c:v>1462044287457</c:v>
                </c:pt>
                <c:pt idx="63">
                  <c:v>1462044288191</c:v>
                </c:pt>
                <c:pt idx="64">
                  <c:v>1462044288417</c:v>
                </c:pt>
                <c:pt idx="65">
                  <c:v>1462044288636</c:v>
                </c:pt>
                <c:pt idx="66">
                  <c:v>1462044289142</c:v>
                </c:pt>
                <c:pt idx="67">
                  <c:v>1462044289365</c:v>
                </c:pt>
                <c:pt idx="68">
                  <c:v>1462044289367</c:v>
                </c:pt>
                <c:pt idx="69">
                  <c:v>1462044289591</c:v>
                </c:pt>
                <c:pt idx="70">
                  <c:v>1462044290324</c:v>
                </c:pt>
                <c:pt idx="71">
                  <c:v>1462044290325</c:v>
                </c:pt>
                <c:pt idx="72">
                  <c:v>1462044290544</c:v>
                </c:pt>
                <c:pt idx="73">
                  <c:v>1462044291052</c:v>
                </c:pt>
                <c:pt idx="74">
                  <c:v>1462044291280</c:v>
                </c:pt>
                <c:pt idx="75">
                  <c:v>1462044291499</c:v>
                </c:pt>
                <c:pt idx="76">
                  <c:v>1462044292008</c:v>
                </c:pt>
                <c:pt idx="77">
                  <c:v>1462044292235</c:v>
                </c:pt>
                <c:pt idx="78">
                  <c:v>1462044292239</c:v>
                </c:pt>
                <c:pt idx="79">
                  <c:v>1462044292451</c:v>
                </c:pt>
                <c:pt idx="80">
                  <c:v>1462044292959</c:v>
                </c:pt>
                <c:pt idx="81">
                  <c:v>1462044293192</c:v>
                </c:pt>
                <c:pt idx="82">
                  <c:v>1462044293913</c:v>
                </c:pt>
                <c:pt idx="83">
                  <c:v>1462044294144</c:v>
                </c:pt>
                <c:pt idx="84">
                  <c:v>1462044295102</c:v>
                </c:pt>
                <c:pt idx="85">
                  <c:v>1462044295326</c:v>
                </c:pt>
                <c:pt idx="86">
                  <c:v>1462044295827</c:v>
                </c:pt>
                <c:pt idx="87">
                  <c:v>1462044296060</c:v>
                </c:pt>
                <c:pt idx="88">
                  <c:v>1462044296282</c:v>
                </c:pt>
                <c:pt idx="89">
                  <c:v>1462044296778</c:v>
                </c:pt>
                <c:pt idx="90">
                  <c:v>1462044297009</c:v>
                </c:pt>
                <c:pt idx="91">
                  <c:v>1462044297013</c:v>
                </c:pt>
                <c:pt idx="92">
                  <c:v>1462044297239</c:v>
                </c:pt>
                <c:pt idx="93">
                  <c:v>1462044297735</c:v>
                </c:pt>
                <c:pt idx="94">
                  <c:v>1462044297959</c:v>
                </c:pt>
                <c:pt idx="95">
                  <c:v>1462044298192</c:v>
                </c:pt>
                <c:pt idx="96">
                  <c:v>1462044298695</c:v>
                </c:pt>
                <c:pt idx="97">
                  <c:v>1462044298909</c:v>
                </c:pt>
                <c:pt idx="98">
                  <c:v>1462044298925</c:v>
                </c:pt>
                <c:pt idx="99">
                  <c:v>1462044299146</c:v>
                </c:pt>
                <c:pt idx="100">
                  <c:v>1462044299653</c:v>
                </c:pt>
                <c:pt idx="101">
                  <c:v>1462044299866</c:v>
                </c:pt>
                <c:pt idx="102">
                  <c:v>1462044299875</c:v>
                </c:pt>
                <c:pt idx="103">
                  <c:v>1462044300101</c:v>
                </c:pt>
                <c:pt idx="104">
                  <c:v>1462044300605</c:v>
                </c:pt>
                <c:pt idx="105">
                  <c:v>1462044300821</c:v>
                </c:pt>
                <c:pt idx="106">
                  <c:v>1462044300834</c:v>
                </c:pt>
                <c:pt idx="107">
                  <c:v>1462044301061</c:v>
                </c:pt>
                <c:pt idx="108">
                  <c:v>1462044301565</c:v>
                </c:pt>
                <c:pt idx="109">
                  <c:v>1462044301785</c:v>
                </c:pt>
                <c:pt idx="110">
                  <c:v>1462044302018</c:v>
                </c:pt>
                <c:pt idx="111">
                  <c:v>1462044302524</c:v>
                </c:pt>
                <c:pt idx="112">
                  <c:v>1462044302724</c:v>
                </c:pt>
                <c:pt idx="113">
                  <c:v>1462044302738</c:v>
                </c:pt>
                <c:pt idx="114">
                  <c:v>1462044303678</c:v>
                </c:pt>
                <c:pt idx="115">
                  <c:v>1462044303693</c:v>
                </c:pt>
                <c:pt idx="116">
                  <c:v>1462044304439</c:v>
                </c:pt>
                <c:pt idx="117">
                  <c:v>1462044304648</c:v>
                </c:pt>
                <c:pt idx="118">
                  <c:v>1462044304892</c:v>
                </c:pt>
                <c:pt idx="119">
                  <c:v>1462044305590</c:v>
                </c:pt>
                <c:pt idx="120">
                  <c:v>1462044305608</c:v>
                </c:pt>
                <c:pt idx="121">
                  <c:v>1462044305846</c:v>
                </c:pt>
                <c:pt idx="122">
                  <c:v>1462044306343</c:v>
                </c:pt>
                <c:pt idx="123">
                  <c:v>1462044306548</c:v>
                </c:pt>
                <c:pt idx="124">
                  <c:v>1462044306797</c:v>
                </c:pt>
                <c:pt idx="125">
                  <c:v>1462044307299</c:v>
                </c:pt>
                <c:pt idx="126">
                  <c:v>1462044307508</c:v>
                </c:pt>
                <c:pt idx="127">
                  <c:v>1462044307523</c:v>
                </c:pt>
                <c:pt idx="128">
                  <c:v>1462044307752</c:v>
                </c:pt>
                <c:pt idx="129">
                  <c:v>1462044308253</c:v>
                </c:pt>
                <c:pt idx="130">
                  <c:v>1462044308462</c:v>
                </c:pt>
                <c:pt idx="131">
                  <c:v>1462044308704</c:v>
                </c:pt>
                <c:pt idx="132">
                  <c:v>1462044309211</c:v>
                </c:pt>
                <c:pt idx="133">
                  <c:v>1462044309414</c:v>
                </c:pt>
                <c:pt idx="134">
                  <c:v>1462044309429</c:v>
                </c:pt>
                <c:pt idx="135">
                  <c:v>1462044309655</c:v>
                </c:pt>
                <c:pt idx="136">
                  <c:v>1462044310164</c:v>
                </c:pt>
                <c:pt idx="137">
                  <c:v>1462044310364</c:v>
                </c:pt>
                <c:pt idx="138">
                  <c:v>1462044310607</c:v>
                </c:pt>
                <c:pt idx="139">
                  <c:v>1462044311124</c:v>
                </c:pt>
                <c:pt idx="140">
                  <c:v>1462044311565</c:v>
                </c:pt>
                <c:pt idx="141">
                  <c:v>1462044312079</c:v>
                </c:pt>
                <c:pt idx="142">
                  <c:v>1462044312279</c:v>
                </c:pt>
                <c:pt idx="143">
                  <c:v>1462044313234</c:v>
                </c:pt>
                <c:pt idx="144">
                  <c:v>1462044313471</c:v>
                </c:pt>
                <c:pt idx="145">
                  <c:v>1462044313983</c:v>
                </c:pt>
                <c:pt idx="146">
                  <c:v>1462044314205</c:v>
                </c:pt>
                <c:pt idx="147">
                  <c:v>1462044314430</c:v>
                </c:pt>
                <c:pt idx="148">
                  <c:v>1462044315158</c:v>
                </c:pt>
                <c:pt idx="149">
                  <c:v>1462044315894</c:v>
                </c:pt>
                <c:pt idx="150">
                  <c:v>1462044316335</c:v>
                </c:pt>
                <c:pt idx="151">
                  <c:v>1462044316845</c:v>
                </c:pt>
                <c:pt idx="152">
                  <c:v>1462044317057</c:v>
                </c:pt>
                <c:pt idx="153">
                  <c:v>1462044317065</c:v>
                </c:pt>
                <c:pt idx="154">
                  <c:v>1462044317294</c:v>
                </c:pt>
                <c:pt idx="155">
                  <c:v>1462044317798</c:v>
                </c:pt>
                <c:pt idx="156">
                  <c:v>1462044318010</c:v>
                </c:pt>
                <c:pt idx="157">
                  <c:v>1462044318755</c:v>
                </c:pt>
                <c:pt idx="158">
                  <c:v>1462044318962</c:v>
                </c:pt>
                <c:pt idx="159">
                  <c:v>1462044318976</c:v>
                </c:pt>
                <c:pt idx="160">
                  <c:v>1462044319207</c:v>
                </c:pt>
                <c:pt idx="161">
                  <c:v>1462044319715</c:v>
                </c:pt>
                <c:pt idx="162">
                  <c:v>1462044320161</c:v>
                </c:pt>
                <c:pt idx="163">
                  <c:v>1462044320667</c:v>
                </c:pt>
                <c:pt idx="164">
                  <c:v>1462044320870</c:v>
                </c:pt>
                <c:pt idx="165">
                  <c:v>1462044320890</c:v>
                </c:pt>
                <c:pt idx="166">
                  <c:v>1462044321623</c:v>
                </c:pt>
                <c:pt idx="167">
                  <c:v>1462044322066</c:v>
                </c:pt>
                <c:pt idx="168">
                  <c:v>1462044322573</c:v>
                </c:pt>
                <c:pt idx="169">
                  <c:v>1462044322782</c:v>
                </c:pt>
                <c:pt idx="170">
                  <c:v>1462044323526</c:v>
                </c:pt>
                <c:pt idx="171">
                  <c:v>1462044323735</c:v>
                </c:pt>
                <c:pt idx="172">
                  <c:v>1462044323749</c:v>
                </c:pt>
                <c:pt idx="173">
                  <c:v>1462044323980</c:v>
                </c:pt>
                <c:pt idx="174">
                  <c:v>1462044324687</c:v>
                </c:pt>
                <c:pt idx="175">
                  <c:v>1462044324705</c:v>
                </c:pt>
                <c:pt idx="176">
                  <c:v>1462044324931</c:v>
                </c:pt>
                <c:pt idx="177">
                  <c:v>1462044325637</c:v>
                </c:pt>
                <c:pt idx="178">
                  <c:v>1462044325659</c:v>
                </c:pt>
                <c:pt idx="179">
                  <c:v>1462044325885</c:v>
                </c:pt>
                <c:pt idx="180">
                  <c:v>1462044326391</c:v>
                </c:pt>
                <c:pt idx="181">
                  <c:v>1462044326592</c:v>
                </c:pt>
                <c:pt idx="182">
                  <c:v>1462044326841</c:v>
                </c:pt>
                <c:pt idx="183">
                  <c:v>1462044327345</c:v>
                </c:pt>
                <c:pt idx="184">
                  <c:v>1462044327544</c:v>
                </c:pt>
                <c:pt idx="185">
                  <c:v>1462044327575</c:v>
                </c:pt>
                <c:pt idx="186">
                  <c:v>1462044328298</c:v>
                </c:pt>
                <c:pt idx="187">
                  <c:v>1462044328499</c:v>
                </c:pt>
                <c:pt idx="188">
                  <c:v>1462044328746</c:v>
                </c:pt>
                <c:pt idx="189">
                  <c:v>1462044329256</c:v>
                </c:pt>
                <c:pt idx="190">
                  <c:v>1462044329450</c:v>
                </c:pt>
                <c:pt idx="191">
                  <c:v>1462044329483</c:v>
                </c:pt>
                <c:pt idx="192">
                  <c:v>1462044329703</c:v>
                </c:pt>
                <c:pt idx="193">
                  <c:v>1462044330409</c:v>
                </c:pt>
                <c:pt idx="194">
                  <c:v>1462044330435</c:v>
                </c:pt>
                <c:pt idx="195">
                  <c:v>1462044330652</c:v>
                </c:pt>
                <c:pt idx="196">
                  <c:v>1462044331166</c:v>
                </c:pt>
                <c:pt idx="197">
                  <c:v>1462044331609</c:v>
                </c:pt>
                <c:pt idx="198">
                  <c:v>1462044332118</c:v>
                </c:pt>
                <c:pt idx="199">
                  <c:v>1462044332340</c:v>
                </c:pt>
                <c:pt idx="200">
                  <c:v>1462044333068</c:v>
                </c:pt>
                <c:pt idx="201">
                  <c:v>1462044333281</c:v>
                </c:pt>
                <c:pt idx="202">
                  <c:v>1462044334236</c:v>
                </c:pt>
                <c:pt idx="203">
                  <c:v>1462044334248</c:v>
                </c:pt>
                <c:pt idx="204">
                  <c:v>1462044334482</c:v>
                </c:pt>
                <c:pt idx="205">
                  <c:v>1462044335191</c:v>
                </c:pt>
                <c:pt idx="206">
                  <c:v>1462044335199</c:v>
                </c:pt>
                <c:pt idx="207">
                  <c:v>1462044335437</c:v>
                </c:pt>
                <c:pt idx="208">
                  <c:v>1462044335933</c:v>
                </c:pt>
                <c:pt idx="209">
                  <c:v>1462044336145</c:v>
                </c:pt>
                <c:pt idx="210">
                  <c:v>1462044336394</c:v>
                </c:pt>
                <c:pt idx="211">
                  <c:v>1462044337097</c:v>
                </c:pt>
                <c:pt idx="212">
                  <c:v>1462044337350</c:v>
                </c:pt>
                <c:pt idx="213">
                  <c:v>1462044338051</c:v>
                </c:pt>
                <c:pt idx="214">
                  <c:v>1462044338307</c:v>
                </c:pt>
                <c:pt idx="215">
                  <c:v>1462044338803</c:v>
                </c:pt>
                <c:pt idx="216">
                  <c:v>1462044339000</c:v>
                </c:pt>
                <c:pt idx="217">
                  <c:v>1462044339260</c:v>
                </c:pt>
                <c:pt idx="218">
                  <c:v>1462044339755</c:v>
                </c:pt>
                <c:pt idx="219">
                  <c:v>1462044339960</c:v>
                </c:pt>
                <c:pt idx="220">
                  <c:v>1462044340216</c:v>
                </c:pt>
                <c:pt idx="221">
                  <c:v>1462044340714</c:v>
                </c:pt>
                <c:pt idx="222">
                  <c:v>1462044340913</c:v>
                </c:pt>
                <c:pt idx="223">
                  <c:v>1462044340917</c:v>
                </c:pt>
                <c:pt idx="224">
                  <c:v>1462044341176</c:v>
                </c:pt>
                <c:pt idx="225">
                  <c:v>1462044342628</c:v>
                </c:pt>
                <c:pt idx="226">
                  <c:v>1462044342828</c:v>
                </c:pt>
                <c:pt idx="227">
                  <c:v>1462044343578</c:v>
                </c:pt>
                <c:pt idx="228">
                  <c:v>1462044343778</c:v>
                </c:pt>
                <c:pt idx="229">
                  <c:v>1462044343780</c:v>
                </c:pt>
                <c:pt idx="230">
                  <c:v>1462044344042</c:v>
                </c:pt>
                <c:pt idx="231">
                  <c:v>1462044344538</c:v>
                </c:pt>
                <c:pt idx="232">
                  <c:v>1462044344730</c:v>
                </c:pt>
                <c:pt idx="233">
                  <c:v>1462044344734</c:v>
                </c:pt>
                <c:pt idx="234">
                  <c:v>1462044344995</c:v>
                </c:pt>
                <c:pt idx="235">
                  <c:v>1462044345687</c:v>
                </c:pt>
                <c:pt idx="236">
                  <c:v>1462044345689</c:v>
                </c:pt>
                <c:pt idx="237">
                  <c:v>1462044345946</c:v>
                </c:pt>
                <c:pt idx="238">
                  <c:v>1462044346446</c:v>
                </c:pt>
                <c:pt idx="239">
                  <c:v>1462044346640</c:v>
                </c:pt>
                <c:pt idx="240">
                  <c:v>1462044346905</c:v>
                </c:pt>
                <c:pt idx="241">
                  <c:v>1462044347608</c:v>
                </c:pt>
                <c:pt idx="242">
                  <c:v>1462044348545</c:v>
                </c:pt>
                <c:pt idx="243">
                  <c:v>1462044348817</c:v>
                </c:pt>
                <c:pt idx="244">
                  <c:v>1462044349313</c:v>
                </c:pt>
                <c:pt idx="245">
                  <c:v>1462044349499</c:v>
                </c:pt>
                <c:pt idx="246">
                  <c:v>1462044349771</c:v>
                </c:pt>
                <c:pt idx="247">
                  <c:v>1462044350263</c:v>
                </c:pt>
                <c:pt idx="248">
                  <c:v>1462044350456</c:v>
                </c:pt>
                <c:pt idx="249">
                  <c:v>1462044350469</c:v>
                </c:pt>
                <c:pt idx="250">
                  <c:v>1462044350728</c:v>
                </c:pt>
                <c:pt idx="251">
                  <c:v>1462044351216</c:v>
                </c:pt>
                <c:pt idx="252">
                  <c:v>1462044351428</c:v>
                </c:pt>
                <c:pt idx="253">
                  <c:v>1462044351678</c:v>
                </c:pt>
                <c:pt idx="254">
                  <c:v>1462044352371</c:v>
                </c:pt>
                <c:pt idx="255">
                  <c:v>1462044352385</c:v>
                </c:pt>
                <c:pt idx="256">
                  <c:v>1462044353127</c:v>
                </c:pt>
                <c:pt idx="257">
                  <c:v>1462044353333</c:v>
                </c:pt>
                <c:pt idx="258">
                  <c:v>1462044353587</c:v>
                </c:pt>
                <c:pt idx="259">
                  <c:v>1462044354077</c:v>
                </c:pt>
                <c:pt idx="260">
                  <c:v>1462044354282</c:v>
                </c:pt>
                <c:pt idx="261">
                  <c:v>1462044354286</c:v>
                </c:pt>
                <c:pt idx="262">
                  <c:v>1462044354541</c:v>
                </c:pt>
                <c:pt idx="263">
                  <c:v>1462044355238</c:v>
                </c:pt>
                <c:pt idx="264">
                  <c:v>1462044355244</c:v>
                </c:pt>
                <c:pt idx="265">
                  <c:v>1462044355491</c:v>
                </c:pt>
                <c:pt idx="266">
                  <c:v>1462044355983</c:v>
                </c:pt>
                <c:pt idx="267">
                  <c:v>1462044356197</c:v>
                </c:pt>
                <c:pt idx="268">
                  <c:v>1462044356198</c:v>
                </c:pt>
                <c:pt idx="269">
                  <c:v>1462044356445</c:v>
                </c:pt>
                <c:pt idx="270">
                  <c:v>1462044357147</c:v>
                </c:pt>
                <c:pt idx="271">
                  <c:v>1462044357398</c:v>
                </c:pt>
                <c:pt idx="272">
                  <c:v>1462044357898</c:v>
                </c:pt>
                <c:pt idx="273">
                  <c:v>1462044358107</c:v>
                </c:pt>
                <c:pt idx="274">
                  <c:v>1462044358350</c:v>
                </c:pt>
                <c:pt idx="275">
                  <c:v>1462044358856</c:v>
                </c:pt>
                <c:pt idx="276">
                  <c:v>1462044359062</c:v>
                </c:pt>
                <c:pt idx="277">
                  <c:v>1462044359068</c:v>
                </c:pt>
                <c:pt idx="278">
                  <c:v>1462044359301</c:v>
                </c:pt>
                <c:pt idx="279">
                  <c:v>1462044359815</c:v>
                </c:pt>
                <c:pt idx="280">
                  <c:v>1462044360018</c:v>
                </c:pt>
                <c:pt idx="281">
                  <c:v>1462044360022</c:v>
                </c:pt>
                <c:pt idx="282">
                  <c:v>1462044360256</c:v>
                </c:pt>
                <c:pt idx="283">
                  <c:v>1462044360766</c:v>
                </c:pt>
                <c:pt idx="284">
                  <c:v>1462044360969</c:v>
                </c:pt>
                <c:pt idx="285">
                  <c:v>1462044361722</c:v>
                </c:pt>
                <c:pt idx="286">
                  <c:v>1462044361935</c:v>
                </c:pt>
                <c:pt idx="287">
                  <c:v>1462044362172</c:v>
                </c:pt>
                <c:pt idx="288">
                  <c:v>1462044362676</c:v>
                </c:pt>
                <c:pt idx="289">
                  <c:v>1462044362885</c:v>
                </c:pt>
                <c:pt idx="290">
                  <c:v>1462044362891</c:v>
                </c:pt>
                <c:pt idx="291">
                  <c:v>1462044363635</c:v>
                </c:pt>
                <c:pt idx="292">
                  <c:v>1462044363845</c:v>
                </c:pt>
                <c:pt idx="293">
                  <c:v>1462044364086</c:v>
                </c:pt>
                <c:pt idx="294">
                  <c:v>1462044364594</c:v>
                </c:pt>
                <c:pt idx="295">
                  <c:v>1462044364792</c:v>
                </c:pt>
                <c:pt idx="296">
                  <c:v>1462044365041</c:v>
                </c:pt>
                <c:pt idx="297">
                  <c:v>1462044365745</c:v>
                </c:pt>
                <c:pt idx="298">
                  <c:v>1462044365756</c:v>
                </c:pt>
                <c:pt idx="299">
                  <c:v>1462044365994</c:v>
                </c:pt>
                <c:pt idx="300">
                  <c:v>1462044366509</c:v>
                </c:pt>
                <c:pt idx="301">
                  <c:v>1462044366715</c:v>
                </c:pt>
                <c:pt idx="302">
                  <c:v>1462044366947</c:v>
                </c:pt>
                <c:pt idx="303">
                  <c:v>1462044367465</c:v>
                </c:pt>
                <c:pt idx="304">
                  <c:v>1462044367658</c:v>
                </c:pt>
                <c:pt idx="305">
                  <c:v>1462044367669</c:v>
                </c:pt>
                <c:pt idx="306">
                  <c:v>1462044367898</c:v>
                </c:pt>
                <c:pt idx="307">
                  <c:v>1462044368622</c:v>
                </c:pt>
                <c:pt idx="308">
                  <c:v>1462044368850</c:v>
                </c:pt>
                <c:pt idx="309">
                  <c:v>1462044369376</c:v>
                </c:pt>
                <c:pt idx="310">
                  <c:v>1462044369562</c:v>
                </c:pt>
                <c:pt idx="311">
                  <c:v>1462044369574</c:v>
                </c:pt>
                <c:pt idx="312">
                  <c:v>1462044369805</c:v>
                </c:pt>
                <c:pt idx="313">
                  <c:v>1462044370327</c:v>
                </c:pt>
                <c:pt idx="314">
                  <c:v>1462044370515</c:v>
                </c:pt>
                <c:pt idx="315">
                  <c:v>1462044370761</c:v>
                </c:pt>
                <c:pt idx="316">
                  <c:v>1462044371721</c:v>
                </c:pt>
                <c:pt idx="317">
                  <c:v>1462044372235</c:v>
                </c:pt>
                <c:pt idx="318">
                  <c:v>1462044372421</c:v>
                </c:pt>
                <c:pt idx="319">
                  <c:v>1462044372436</c:v>
                </c:pt>
                <c:pt idx="320">
                  <c:v>1462044373187</c:v>
                </c:pt>
                <c:pt idx="321">
                  <c:v>1462044373380</c:v>
                </c:pt>
                <c:pt idx="322">
                  <c:v>1462044373395</c:v>
                </c:pt>
                <c:pt idx="323">
                  <c:v>1462044373628</c:v>
                </c:pt>
                <c:pt idx="324">
                  <c:v>1462044374139</c:v>
                </c:pt>
                <c:pt idx="325">
                  <c:v>1462044374352</c:v>
                </c:pt>
                <c:pt idx="326">
                  <c:v>1462044374588</c:v>
                </c:pt>
                <c:pt idx="327">
                  <c:v>1462044375281</c:v>
                </c:pt>
                <c:pt idx="328">
                  <c:v>1462044375308</c:v>
                </c:pt>
                <c:pt idx="329">
                  <c:v>1462044375540</c:v>
                </c:pt>
                <c:pt idx="330">
                  <c:v>1462044376239</c:v>
                </c:pt>
                <c:pt idx="331">
                  <c:v>1462044376266</c:v>
                </c:pt>
                <c:pt idx="332">
                  <c:v>1462044376498</c:v>
                </c:pt>
                <c:pt idx="333">
                  <c:v>1462044377004</c:v>
                </c:pt>
                <c:pt idx="334">
                  <c:v>1462044377194</c:v>
                </c:pt>
                <c:pt idx="335">
                  <c:v>1462044377217</c:v>
                </c:pt>
                <c:pt idx="336">
                  <c:v>1462044377458</c:v>
                </c:pt>
                <c:pt idx="337">
                  <c:v>1462044377957</c:v>
                </c:pt>
                <c:pt idx="338">
                  <c:v>1462044378176</c:v>
                </c:pt>
                <c:pt idx="339">
                  <c:v>1462044378415</c:v>
                </c:pt>
                <c:pt idx="340">
                  <c:v>1462044378908</c:v>
                </c:pt>
                <c:pt idx="341">
                  <c:v>1462044379105</c:v>
                </c:pt>
                <c:pt idx="342">
                  <c:v>1462044379867</c:v>
                </c:pt>
                <c:pt idx="343">
                  <c:v>1462044380055</c:v>
                </c:pt>
                <c:pt idx="344">
                  <c:v>1462044380090</c:v>
                </c:pt>
                <c:pt idx="345">
                  <c:v>1462044380827</c:v>
                </c:pt>
                <c:pt idx="346">
                  <c:v>1462044381275</c:v>
                </c:pt>
                <c:pt idx="347">
                  <c:v>1462044381959</c:v>
                </c:pt>
                <c:pt idx="348">
                  <c:v>1462044381999</c:v>
                </c:pt>
                <c:pt idx="349">
                  <c:v>1462044382228</c:v>
                </c:pt>
                <c:pt idx="350">
                  <c:v>1462044382734</c:v>
                </c:pt>
                <c:pt idx="351">
                  <c:v>1462044382956</c:v>
                </c:pt>
                <c:pt idx="352">
                  <c:v>1462044384140</c:v>
                </c:pt>
                <c:pt idx="353">
                  <c:v>1462044384638</c:v>
                </c:pt>
                <c:pt idx="354">
                  <c:v>1462044384829</c:v>
                </c:pt>
                <c:pt idx="355">
                  <c:v>1462044384862</c:v>
                </c:pt>
                <c:pt idx="356">
                  <c:v>1462044385094</c:v>
                </c:pt>
                <c:pt idx="357">
                  <c:v>1462044385818</c:v>
                </c:pt>
                <c:pt idx="358">
                  <c:v>1462044386048</c:v>
                </c:pt>
                <c:pt idx="359">
                  <c:v>1462044386742</c:v>
                </c:pt>
                <c:pt idx="360">
                  <c:v>1462044386776</c:v>
                </c:pt>
                <c:pt idx="361">
                  <c:v>1462044387001</c:v>
                </c:pt>
                <c:pt idx="362">
                  <c:v>1462044387507</c:v>
                </c:pt>
                <c:pt idx="363">
                  <c:v>1462044387696</c:v>
                </c:pt>
                <c:pt idx="364">
                  <c:v>1462044387729</c:v>
                </c:pt>
                <c:pt idx="365">
                  <c:v>1462044387957</c:v>
                </c:pt>
                <c:pt idx="366">
                  <c:v>1462044388457</c:v>
                </c:pt>
                <c:pt idx="367">
                  <c:v>1462044388681</c:v>
                </c:pt>
                <c:pt idx="368">
                  <c:v>1462044388907</c:v>
                </c:pt>
                <c:pt idx="369">
                  <c:v>1462044389632</c:v>
                </c:pt>
                <c:pt idx="370">
                  <c:v>1462044389864</c:v>
                </c:pt>
                <c:pt idx="371">
                  <c:v>1462044390362</c:v>
                </c:pt>
                <c:pt idx="372">
                  <c:v>1462044390554</c:v>
                </c:pt>
                <c:pt idx="373">
                  <c:v>1462044390588</c:v>
                </c:pt>
                <c:pt idx="374">
                  <c:v>1462044391315</c:v>
                </c:pt>
                <c:pt idx="375">
                  <c:v>1462044391776</c:v>
                </c:pt>
                <c:pt idx="376">
                  <c:v>1462044392271</c:v>
                </c:pt>
                <c:pt idx="377">
                  <c:v>1462044392499</c:v>
                </c:pt>
                <c:pt idx="378">
                  <c:v>1462044393226</c:v>
                </c:pt>
                <c:pt idx="379">
                  <c:v>1462044393421</c:v>
                </c:pt>
                <c:pt idx="380">
                  <c:v>1462044393457</c:v>
                </c:pt>
                <c:pt idx="381">
                  <c:v>1462044393681</c:v>
                </c:pt>
                <c:pt idx="382">
                  <c:v>1462044394186</c:v>
                </c:pt>
                <c:pt idx="383">
                  <c:v>1462044395323</c:v>
                </c:pt>
                <c:pt idx="384">
                  <c:v>1462044395365</c:v>
                </c:pt>
                <c:pt idx="385">
                  <c:v>1462044396103</c:v>
                </c:pt>
                <c:pt idx="386">
                  <c:v>1462044396280</c:v>
                </c:pt>
                <c:pt idx="387">
                  <c:v>1462044396316</c:v>
                </c:pt>
                <c:pt idx="388">
                  <c:v>1462044396551</c:v>
                </c:pt>
                <c:pt idx="389">
                  <c:v>1462044397054</c:v>
                </c:pt>
                <c:pt idx="390">
                  <c:v>1462044397232</c:v>
                </c:pt>
                <c:pt idx="391">
                  <c:v>1462044397268</c:v>
                </c:pt>
                <c:pt idx="392">
                  <c:v>1462044397510</c:v>
                </c:pt>
                <c:pt idx="393">
                  <c:v>1462044398006</c:v>
                </c:pt>
                <c:pt idx="394">
                  <c:v>1462044398225</c:v>
                </c:pt>
                <c:pt idx="395">
                  <c:v>1462044398465</c:v>
                </c:pt>
                <c:pt idx="396">
                  <c:v>1462044398959</c:v>
                </c:pt>
                <c:pt idx="397">
                  <c:v>1462044399181</c:v>
                </c:pt>
                <c:pt idx="398">
                  <c:v>1462044399415</c:v>
                </c:pt>
                <c:pt idx="399">
                  <c:v>1462044399919</c:v>
                </c:pt>
                <c:pt idx="400">
                  <c:v>1462044400130</c:v>
                </c:pt>
                <c:pt idx="401">
                  <c:v>1462044400368</c:v>
                </c:pt>
                <c:pt idx="402">
                  <c:v>1462044400874</c:v>
                </c:pt>
                <c:pt idx="403">
                  <c:v>1462044401834</c:v>
                </c:pt>
                <c:pt idx="404">
                  <c:v>1462044402046</c:v>
                </c:pt>
                <c:pt idx="405">
                  <c:v>1462044402794</c:v>
                </c:pt>
                <c:pt idx="406">
                  <c:v>1462044402961</c:v>
                </c:pt>
                <c:pt idx="407">
                  <c:v>1462044402998</c:v>
                </c:pt>
                <c:pt idx="408">
                  <c:v>1462044403743</c:v>
                </c:pt>
                <c:pt idx="409">
                  <c:v>1462044403916</c:v>
                </c:pt>
                <c:pt idx="410">
                  <c:v>1462044403956</c:v>
                </c:pt>
                <c:pt idx="411">
                  <c:v>1462044404192</c:v>
                </c:pt>
                <c:pt idx="412">
                  <c:v>1462044404695</c:v>
                </c:pt>
                <c:pt idx="413">
                  <c:v>1462044404874</c:v>
                </c:pt>
                <c:pt idx="414">
                  <c:v>1462044404910</c:v>
                </c:pt>
                <c:pt idx="415">
                  <c:v>1462044405868</c:v>
                </c:pt>
                <c:pt idx="416">
                  <c:v>1462044406102</c:v>
                </c:pt>
                <c:pt idx="417">
                  <c:v>1462044406611</c:v>
                </c:pt>
                <c:pt idx="418">
                  <c:v>1462044406785</c:v>
                </c:pt>
                <c:pt idx="419">
                  <c:v>1462044406820</c:v>
                </c:pt>
                <c:pt idx="420">
                  <c:v>1462044407564</c:v>
                </c:pt>
                <c:pt idx="421">
                  <c:v>1462044407744</c:v>
                </c:pt>
                <c:pt idx="422">
                  <c:v>1462044408522</c:v>
                </c:pt>
                <c:pt idx="423">
                  <c:v>1462044408724</c:v>
                </c:pt>
                <c:pt idx="424">
                  <c:v>1462044408967</c:v>
                </c:pt>
                <c:pt idx="425">
                  <c:v>1462044409472</c:v>
                </c:pt>
                <c:pt idx="426">
                  <c:v>1462044409678</c:v>
                </c:pt>
                <c:pt idx="427">
                  <c:v>1462044409917</c:v>
                </c:pt>
                <c:pt idx="428">
                  <c:v>1462044410430</c:v>
                </c:pt>
                <c:pt idx="429">
                  <c:v>1462044410628</c:v>
                </c:pt>
                <c:pt idx="430">
                  <c:v>1462044411389</c:v>
                </c:pt>
                <c:pt idx="431">
                  <c:v>1462044411566</c:v>
                </c:pt>
                <c:pt idx="432">
                  <c:v>1462044411829</c:v>
                </c:pt>
                <c:pt idx="433">
                  <c:v>1462044412349</c:v>
                </c:pt>
                <c:pt idx="434">
                  <c:v>1462044412520</c:v>
                </c:pt>
                <c:pt idx="435">
                  <c:v>1462044412545</c:v>
                </c:pt>
                <c:pt idx="436">
                  <c:v>1462044413306</c:v>
                </c:pt>
                <c:pt idx="437">
                  <c:v>1462044413472</c:v>
                </c:pt>
                <c:pt idx="438">
                  <c:v>1462044413731</c:v>
                </c:pt>
                <c:pt idx="439">
                  <c:v>1462044414265</c:v>
                </c:pt>
                <c:pt idx="440">
                  <c:v>1462044414431</c:v>
                </c:pt>
                <c:pt idx="441">
                  <c:v>1462044414457</c:v>
                </c:pt>
                <c:pt idx="442">
                  <c:v>1462044414682</c:v>
                </c:pt>
                <c:pt idx="443">
                  <c:v>1462044415637</c:v>
                </c:pt>
                <c:pt idx="444">
                  <c:v>1462044416168</c:v>
                </c:pt>
                <c:pt idx="445">
                  <c:v>1462044416343</c:v>
                </c:pt>
                <c:pt idx="446">
                  <c:v>1462044416362</c:v>
                </c:pt>
                <c:pt idx="447">
                  <c:v>1462044416595</c:v>
                </c:pt>
                <c:pt idx="448">
                  <c:v>1462044417314</c:v>
                </c:pt>
                <c:pt idx="449">
                  <c:v>1462044417549</c:v>
                </c:pt>
                <c:pt idx="450">
                  <c:v>1462044418507</c:v>
                </c:pt>
                <c:pt idx="451">
                  <c:v>1462044419038</c:v>
                </c:pt>
                <c:pt idx="452">
                  <c:v>1462044419199</c:v>
                </c:pt>
                <c:pt idx="453">
                  <c:v>1462044419229</c:v>
                </c:pt>
                <c:pt idx="454">
                  <c:v>1462044419459</c:v>
                </c:pt>
                <c:pt idx="455">
                  <c:v>1462044419995</c:v>
                </c:pt>
                <c:pt idx="456">
                  <c:v>1462044420188</c:v>
                </c:pt>
                <c:pt idx="457">
                  <c:v>1462044420416</c:v>
                </c:pt>
                <c:pt idx="458">
                  <c:v>1462044420946</c:v>
                </c:pt>
                <c:pt idx="459">
                  <c:v>1462044421376</c:v>
                </c:pt>
                <c:pt idx="460">
                  <c:v>1462044421903</c:v>
                </c:pt>
                <c:pt idx="461">
                  <c:v>1462044422105</c:v>
                </c:pt>
                <c:pt idx="462">
                  <c:v>1462044422325</c:v>
                </c:pt>
                <c:pt idx="463">
                  <c:v>1462044422855</c:v>
                </c:pt>
                <c:pt idx="464">
                  <c:v>1462044423019</c:v>
                </c:pt>
                <c:pt idx="465">
                  <c:v>1462044423065</c:v>
                </c:pt>
                <c:pt idx="466">
                  <c:v>1462044423968</c:v>
                </c:pt>
                <c:pt idx="467">
                  <c:v>1462044424020</c:v>
                </c:pt>
                <c:pt idx="468">
                  <c:v>1462044424233</c:v>
                </c:pt>
                <c:pt idx="469">
                  <c:v>1462044424762</c:v>
                </c:pt>
                <c:pt idx="470">
                  <c:v>1462044424927</c:v>
                </c:pt>
                <c:pt idx="471">
                  <c:v>1462044424979</c:v>
                </c:pt>
                <c:pt idx="472">
                  <c:v>1462044425182</c:v>
                </c:pt>
                <c:pt idx="473">
                  <c:v>1462044425884</c:v>
                </c:pt>
                <c:pt idx="474">
                  <c:v>1462044425937</c:v>
                </c:pt>
                <c:pt idx="475">
                  <c:v>1462044426142</c:v>
                </c:pt>
                <c:pt idx="476">
                  <c:v>1462044426679</c:v>
                </c:pt>
                <c:pt idx="477">
                  <c:v>1462044426836</c:v>
                </c:pt>
                <c:pt idx="478">
                  <c:v>1462044426893</c:v>
                </c:pt>
                <c:pt idx="479">
                  <c:v>1462044427637</c:v>
                </c:pt>
                <c:pt idx="480">
                  <c:v>1462044427787</c:v>
                </c:pt>
                <c:pt idx="481">
                  <c:v>1462044427845</c:v>
                </c:pt>
                <c:pt idx="482">
                  <c:v>1462044428593</c:v>
                </c:pt>
                <c:pt idx="483">
                  <c:v>1462044429017</c:v>
                </c:pt>
                <c:pt idx="484">
                  <c:v>1462044429549</c:v>
                </c:pt>
                <c:pt idx="485">
                  <c:v>1462044429760</c:v>
                </c:pt>
                <c:pt idx="486">
                  <c:v>1462044430504</c:v>
                </c:pt>
                <c:pt idx="487">
                  <c:v>1462044430651</c:v>
                </c:pt>
                <c:pt idx="488">
                  <c:v>1462044430928</c:v>
                </c:pt>
                <c:pt idx="489">
                  <c:v>1462044431459</c:v>
                </c:pt>
                <c:pt idx="490">
                  <c:v>1462044431881</c:v>
                </c:pt>
                <c:pt idx="491">
                  <c:v>1462044432413</c:v>
                </c:pt>
                <c:pt idx="492">
                  <c:v>1462044432554</c:v>
                </c:pt>
                <c:pt idx="493">
                  <c:v>1462044432622</c:v>
                </c:pt>
                <c:pt idx="494">
                  <c:v>1462044433372</c:v>
                </c:pt>
                <c:pt idx="495">
                  <c:v>1462044433511</c:v>
                </c:pt>
                <c:pt idx="496">
                  <c:v>1462044433575</c:v>
                </c:pt>
                <c:pt idx="497">
                  <c:v>1462044433792</c:v>
                </c:pt>
                <c:pt idx="498">
                  <c:v>1462044434329</c:v>
                </c:pt>
                <c:pt idx="499">
                  <c:v>1462044434466</c:v>
                </c:pt>
                <c:pt idx="500">
                  <c:v>1462044434531</c:v>
                </c:pt>
                <c:pt idx="501">
                  <c:v>1462044434751</c:v>
                </c:pt>
                <c:pt idx="502">
                  <c:v>1462044435481</c:v>
                </c:pt>
                <c:pt idx="503">
                  <c:v>1462044436246</c:v>
                </c:pt>
                <c:pt idx="504">
                  <c:v>1462044436432</c:v>
                </c:pt>
                <c:pt idx="505">
                  <c:v>1462044436659</c:v>
                </c:pt>
                <c:pt idx="506">
                  <c:v>1462044437203</c:v>
                </c:pt>
                <c:pt idx="507">
                  <c:v>1462044437617</c:v>
                </c:pt>
                <c:pt idx="508">
                  <c:v>1462044438157</c:v>
                </c:pt>
                <c:pt idx="509">
                  <c:v>1462044438342</c:v>
                </c:pt>
                <c:pt idx="510">
                  <c:v>1462044438575</c:v>
                </c:pt>
                <c:pt idx="511">
                  <c:v>1462044439294</c:v>
                </c:pt>
                <c:pt idx="512">
                  <c:v>1462044440063</c:v>
                </c:pt>
                <c:pt idx="513">
                  <c:v>1462044440192</c:v>
                </c:pt>
                <c:pt idx="514">
                  <c:v>1462044440249</c:v>
                </c:pt>
                <c:pt idx="515">
                  <c:v>1462044440483</c:v>
                </c:pt>
                <c:pt idx="516">
                  <c:v>1462044441015</c:v>
                </c:pt>
                <c:pt idx="517">
                  <c:v>1462044441966</c:v>
                </c:pt>
                <c:pt idx="518">
                  <c:v>1462044442104</c:v>
                </c:pt>
                <c:pt idx="519">
                  <c:v>1462044442387</c:v>
                </c:pt>
                <c:pt idx="520">
                  <c:v>1462044443123</c:v>
                </c:pt>
                <c:pt idx="521">
                  <c:v>1462044443879</c:v>
                </c:pt>
                <c:pt idx="522">
                  <c:v>1462044444015</c:v>
                </c:pt>
                <c:pt idx="523">
                  <c:v>1462044444078</c:v>
                </c:pt>
                <c:pt idx="524">
                  <c:v>1462044444296</c:v>
                </c:pt>
                <c:pt idx="525">
                  <c:v>1462044444967</c:v>
                </c:pt>
                <c:pt idx="526">
                  <c:v>1462044445032</c:v>
                </c:pt>
                <c:pt idx="527">
                  <c:v>1462044445248</c:v>
                </c:pt>
                <c:pt idx="528">
                  <c:v>1462044445783</c:v>
                </c:pt>
                <c:pt idx="529">
                  <c:v>1462044445919</c:v>
                </c:pt>
                <c:pt idx="530">
                  <c:v>1462044445991</c:v>
                </c:pt>
                <c:pt idx="531">
                  <c:v>1462044446206</c:v>
                </c:pt>
                <c:pt idx="532">
                  <c:v>1462044446742</c:v>
                </c:pt>
                <c:pt idx="533">
                  <c:v>1462044446869</c:v>
                </c:pt>
                <c:pt idx="534">
                  <c:v>1462044446943</c:v>
                </c:pt>
                <c:pt idx="535">
                  <c:v>1462044447826</c:v>
                </c:pt>
                <c:pt idx="536">
                  <c:v>1462044447903</c:v>
                </c:pt>
                <c:pt idx="537">
                  <c:v>1462044448120</c:v>
                </c:pt>
                <c:pt idx="538">
                  <c:v>1462044448648</c:v>
                </c:pt>
                <c:pt idx="539">
                  <c:v>1462044448856</c:v>
                </c:pt>
                <c:pt idx="540">
                  <c:v>1462044449073</c:v>
                </c:pt>
                <c:pt idx="541">
                  <c:v>1462044449608</c:v>
                </c:pt>
                <c:pt idx="542">
                  <c:v>1462044449735</c:v>
                </c:pt>
                <c:pt idx="543">
                  <c:v>1462044449807</c:v>
                </c:pt>
                <c:pt idx="544">
                  <c:v>1462044450025</c:v>
                </c:pt>
                <c:pt idx="545">
                  <c:v>1462044450694</c:v>
                </c:pt>
                <c:pt idx="546">
                  <c:v>1462044450764</c:v>
                </c:pt>
                <c:pt idx="547">
                  <c:v>1462044450978</c:v>
                </c:pt>
                <c:pt idx="548">
                  <c:v>1462044451518</c:v>
                </c:pt>
                <c:pt idx="549">
                  <c:v>1462044451936</c:v>
                </c:pt>
                <c:pt idx="550">
                  <c:v>1462044452473</c:v>
                </c:pt>
                <c:pt idx="551">
                  <c:v>1462044452596</c:v>
                </c:pt>
                <c:pt idx="552">
                  <c:v>1462044452673</c:v>
                </c:pt>
                <c:pt idx="553">
                  <c:v>1462044453550</c:v>
                </c:pt>
                <c:pt idx="554">
                  <c:v>1462044453622</c:v>
                </c:pt>
                <c:pt idx="555">
                  <c:v>1462044454379</c:v>
                </c:pt>
                <c:pt idx="556">
                  <c:v>1462044454505</c:v>
                </c:pt>
                <c:pt idx="557">
                  <c:v>1462044454574</c:v>
                </c:pt>
                <c:pt idx="558">
                  <c:v>1462044455464</c:v>
                </c:pt>
                <c:pt idx="559">
                  <c:v>1462044455749</c:v>
                </c:pt>
                <c:pt idx="560">
                  <c:v>1462044456291</c:v>
                </c:pt>
                <c:pt idx="561">
                  <c:v>1462044456490</c:v>
                </c:pt>
                <c:pt idx="562">
                  <c:v>1462044456702</c:v>
                </c:pt>
                <c:pt idx="563">
                  <c:v>1462044457243</c:v>
                </c:pt>
                <c:pt idx="564">
                  <c:v>1462044457364</c:v>
                </c:pt>
                <c:pt idx="565">
                  <c:v>1462044457445</c:v>
                </c:pt>
                <c:pt idx="566">
                  <c:v>1462044458196</c:v>
                </c:pt>
                <c:pt idx="567">
                  <c:v>1462044458396</c:v>
                </c:pt>
                <c:pt idx="568">
                  <c:v>1462044458620</c:v>
                </c:pt>
                <c:pt idx="569">
                  <c:v>1462044459153</c:v>
                </c:pt>
                <c:pt idx="570">
                  <c:v>1462044459273</c:v>
                </c:pt>
                <c:pt idx="571">
                  <c:v>1462044459570</c:v>
                </c:pt>
                <c:pt idx="572">
                  <c:v>1462044460106</c:v>
                </c:pt>
                <c:pt idx="573">
                  <c:v>1462044460222</c:v>
                </c:pt>
                <c:pt idx="574">
                  <c:v>1462044460528</c:v>
                </c:pt>
                <c:pt idx="575">
                  <c:v>1462044461057</c:v>
                </c:pt>
                <c:pt idx="576">
                  <c:v>1462044461175</c:v>
                </c:pt>
                <c:pt idx="577">
                  <c:v>1462044461480</c:v>
                </c:pt>
                <c:pt idx="578">
                  <c:v>1462044462014</c:v>
                </c:pt>
                <c:pt idx="579">
                  <c:v>1462044462212</c:v>
                </c:pt>
                <c:pt idx="580">
                  <c:v>1462044462436</c:v>
                </c:pt>
                <c:pt idx="581">
                  <c:v>1462044462963</c:v>
                </c:pt>
                <c:pt idx="582">
                  <c:v>1462044463170</c:v>
                </c:pt>
                <c:pt idx="583">
                  <c:v>1462044464126</c:v>
                </c:pt>
                <c:pt idx="584">
                  <c:v>1462044464350</c:v>
                </c:pt>
                <c:pt idx="585">
                  <c:v>1462044465078</c:v>
                </c:pt>
                <c:pt idx="586">
                  <c:v>1462044465306</c:v>
                </c:pt>
                <c:pt idx="587">
                  <c:v>1462044465835</c:v>
                </c:pt>
                <c:pt idx="588">
                  <c:v>1462044465956</c:v>
                </c:pt>
                <c:pt idx="589">
                  <c:v>1462044466028</c:v>
                </c:pt>
                <c:pt idx="590">
                  <c:v>1462044466258</c:v>
                </c:pt>
                <c:pt idx="591">
                  <c:v>1462044466793</c:v>
                </c:pt>
                <c:pt idx="592">
                  <c:v>1462044466986</c:v>
                </c:pt>
                <c:pt idx="593">
                  <c:v>1462044467212</c:v>
                </c:pt>
                <c:pt idx="594">
                  <c:v>1462044467748</c:v>
                </c:pt>
                <c:pt idx="595">
                  <c:v>1462044467942</c:v>
                </c:pt>
                <c:pt idx="596">
                  <c:v>1462044468168</c:v>
                </c:pt>
                <c:pt idx="597">
                  <c:v>1462044468822</c:v>
                </c:pt>
                <c:pt idx="598">
                  <c:v>1462044468899</c:v>
                </c:pt>
                <c:pt idx="599">
                  <c:v>1462044469119</c:v>
                </c:pt>
                <c:pt idx="600">
                  <c:v>1462044469662</c:v>
                </c:pt>
                <c:pt idx="601">
                  <c:v>1462044469774</c:v>
                </c:pt>
                <c:pt idx="602">
                  <c:v>1462044470076</c:v>
                </c:pt>
                <c:pt idx="603">
                  <c:v>1462044470618</c:v>
                </c:pt>
                <c:pt idx="604">
                  <c:v>1462044470733</c:v>
                </c:pt>
                <c:pt idx="605">
                  <c:v>1462044470812</c:v>
                </c:pt>
                <c:pt idx="606">
                  <c:v>1462044471033</c:v>
                </c:pt>
                <c:pt idx="607">
                  <c:v>1462044471572</c:v>
                </c:pt>
                <c:pt idx="608">
                  <c:v>1462044471689</c:v>
                </c:pt>
                <c:pt idx="609">
                  <c:v>1462044471984</c:v>
                </c:pt>
                <c:pt idx="610">
                  <c:v>1462044472530</c:v>
                </c:pt>
                <c:pt idx="611">
                  <c:v>1462044472643</c:v>
                </c:pt>
                <c:pt idx="612">
                  <c:v>1462044473489</c:v>
                </c:pt>
                <c:pt idx="613">
                  <c:v>1462044473601</c:v>
                </c:pt>
                <c:pt idx="614">
                  <c:v>1462044473681</c:v>
                </c:pt>
                <c:pt idx="615">
                  <c:v>1462044474445</c:v>
                </c:pt>
                <c:pt idx="616">
                  <c:v>1462044474553</c:v>
                </c:pt>
                <c:pt idx="617">
                  <c:v>1462044474630</c:v>
                </c:pt>
                <c:pt idx="618">
                  <c:v>1462044474848</c:v>
                </c:pt>
                <c:pt idx="619">
                  <c:v>1462044475590</c:v>
                </c:pt>
                <c:pt idx="620">
                  <c:v>1462044475799</c:v>
                </c:pt>
                <c:pt idx="621">
                  <c:v>1462044476353</c:v>
                </c:pt>
                <c:pt idx="622">
                  <c:v>1462044476458</c:v>
                </c:pt>
                <c:pt idx="623">
                  <c:v>1462044476548</c:v>
                </c:pt>
                <c:pt idx="624">
                  <c:v>1462044476754</c:v>
                </c:pt>
                <c:pt idx="625">
                  <c:v>1462044477306</c:v>
                </c:pt>
                <c:pt idx="626">
                  <c:v>1462044477708</c:v>
                </c:pt>
                <c:pt idx="627">
                  <c:v>1462044478259</c:v>
                </c:pt>
                <c:pt idx="628">
                  <c:v>1462044478665</c:v>
                </c:pt>
                <c:pt idx="629">
                  <c:v>1462044479218</c:v>
                </c:pt>
                <c:pt idx="630">
                  <c:v>1462044479316</c:v>
                </c:pt>
                <c:pt idx="631">
                  <c:v>1462044479410</c:v>
                </c:pt>
                <c:pt idx="632">
                  <c:v>1462044480175</c:v>
                </c:pt>
                <c:pt idx="633">
                  <c:v>1462044480360</c:v>
                </c:pt>
                <c:pt idx="634">
                  <c:v>1462044480576</c:v>
                </c:pt>
                <c:pt idx="635">
                  <c:v>1462044481128</c:v>
                </c:pt>
                <c:pt idx="636">
                  <c:v>1462044481533</c:v>
                </c:pt>
                <c:pt idx="637">
                  <c:v>1462044482082</c:v>
                </c:pt>
                <c:pt idx="638">
                  <c:v>1462044482182</c:v>
                </c:pt>
                <c:pt idx="639">
                  <c:v>1462044482267</c:v>
                </c:pt>
                <c:pt idx="640">
                  <c:v>1462044483039</c:v>
                </c:pt>
                <c:pt idx="641">
                  <c:v>1462044483135</c:v>
                </c:pt>
                <c:pt idx="642">
                  <c:v>1462044483449</c:v>
                </c:pt>
                <c:pt idx="643">
                  <c:v>1462044484174</c:v>
                </c:pt>
                <c:pt idx="644">
                  <c:v>1462044485040</c:v>
                </c:pt>
                <c:pt idx="645">
                  <c:v>1462044485359</c:v>
                </c:pt>
                <c:pt idx="646">
                  <c:v>1462044485897</c:v>
                </c:pt>
                <c:pt idx="647">
                  <c:v>1462044486078</c:v>
                </c:pt>
                <c:pt idx="648">
                  <c:v>1462044486852</c:v>
                </c:pt>
                <c:pt idx="649">
                  <c:v>1462044486940</c:v>
                </c:pt>
                <c:pt idx="650">
                  <c:v>1462044487269</c:v>
                </c:pt>
                <c:pt idx="651">
                  <c:v>1462044487803</c:v>
                </c:pt>
                <c:pt idx="652">
                  <c:v>1462044487990</c:v>
                </c:pt>
                <c:pt idx="653">
                  <c:v>1462044488222</c:v>
                </c:pt>
                <c:pt idx="654">
                  <c:v>1462044488758</c:v>
                </c:pt>
                <c:pt idx="655">
                  <c:v>1462044488850</c:v>
                </c:pt>
                <c:pt idx="656">
                  <c:v>1462044488949</c:v>
                </c:pt>
                <c:pt idx="657">
                  <c:v>1462044489178</c:v>
                </c:pt>
                <c:pt idx="658">
                  <c:v>1462044489709</c:v>
                </c:pt>
                <c:pt idx="659">
                  <c:v>1462044489799</c:v>
                </c:pt>
                <c:pt idx="660">
                  <c:v>1462044489908</c:v>
                </c:pt>
                <c:pt idx="661">
                  <c:v>1462044490137</c:v>
                </c:pt>
                <c:pt idx="662">
                  <c:v>1462044490662</c:v>
                </c:pt>
                <c:pt idx="663">
                  <c:v>1462044490756</c:v>
                </c:pt>
                <c:pt idx="664">
                  <c:v>1462044491096</c:v>
                </c:pt>
                <c:pt idx="665">
                  <c:v>1462044491612</c:v>
                </c:pt>
                <c:pt idx="666">
                  <c:v>1462044491709</c:v>
                </c:pt>
                <c:pt idx="667">
                  <c:v>1462044492049</c:v>
                </c:pt>
                <c:pt idx="668">
                  <c:v>1462044492569</c:v>
                </c:pt>
                <c:pt idx="669">
                  <c:v>1462044492661</c:v>
                </c:pt>
                <c:pt idx="670">
                  <c:v>1462044492764</c:v>
                </c:pt>
                <c:pt idx="671">
                  <c:v>1462044493526</c:v>
                </c:pt>
                <c:pt idx="672">
                  <c:v>1462044493621</c:v>
                </c:pt>
                <c:pt idx="673">
                  <c:v>1462044494484</c:v>
                </c:pt>
                <c:pt idx="674">
                  <c:v>1462044494678</c:v>
                </c:pt>
                <c:pt idx="675">
                  <c:v>1462044494925</c:v>
                </c:pt>
                <c:pt idx="676">
                  <c:v>1462044495531</c:v>
                </c:pt>
                <c:pt idx="677">
                  <c:v>1462044495634</c:v>
                </c:pt>
                <c:pt idx="678">
                  <c:v>1462044495882</c:v>
                </c:pt>
                <c:pt idx="679">
                  <c:v>1462044496397</c:v>
                </c:pt>
                <c:pt idx="680">
                  <c:v>1462044496835</c:v>
                </c:pt>
                <c:pt idx="681">
                  <c:v>1462044497790</c:v>
                </c:pt>
                <c:pt idx="682">
                  <c:v>1462044498305</c:v>
                </c:pt>
                <c:pt idx="683">
                  <c:v>1462044498497</c:v>
                </c:pt>
                <c:pt idx="684">
                  <c:v>1462044498739</c:v>
                </c:pt>
                <c:pt idx="685">
                  <c:v>1462044499260</c:v>
                </c:pt>
                <c:pt idx="686">
                  <c:v>1462044499456</c:v>
                </c:pt>
                <c:pt idx="687">
                  <c:v>1462044500209</c:v>
                </c:pt>
                <c:pt idx="688">
                  <c:v>1462044500299</c:v>
                </c:pt>
                <c:pt idx="689">
                  <c:v>1462044500414</c:v>
                </c:pt>
                <c:pt idx="690">
                  <c:v>1462044500649</c:v>
                </c:pt>
                <c:pt idx="691">
                  <c:v>1462044501162</c:v>
                </c:pt>
                <c:pt idx="692">
                  <c:v>1462044501250</c:v>
                </c:pt>
                <c:pt idx="693">
                  <c:v>1462044501602</c:v>
                </c:pt>
                <c:pt idx="694">
                  <c:v>1462044502116</c:v>
                </c:pt>
                <c:pt idx="695">
                  <c:v>1462044502207</c:v>
                </c:pt>
                <c:pt idx="696">
                  <c:v>1462044502326</c:v>
                </c:pt>
                <c:pt idx="697">
                  <c:v>1462044503073</c:v>
                </c:pt>
                <c:pt idx="698">
                  <c:v>1462044503161</c:v>
                </c:pt>
                <c:pt idx="699">
                  <c:v>1462044503518</c:v>
                </c:pt>
                <c:pt idx="700">
                  <c:v>1462044504033</c:v>
                </c:pt>
                <c:pt idx="701">
                  <c:v>1462044504230</c:v>
                </c:pt>
                <c:pt idx="702">
                  <c:v>1462044504472</c:v>
                </c:pt>
                <c:pt idx="703">
                  <c:v>1462044505060</c:v>
                </c:pt>
                <c:pt idx="704">
                  <c:v>1462044505187</c:v>
                </c:pt>
                <c:pt idx="705">
                  <c:v>1462044505431</c:v>
                </c:pt>
                <c:pt idx="706">
                  <c:v>1462044505939</c:v>
                </c:pt>
                <c:pt idx="707">
                  <c:v>1462044506019</c:v>
                </c:pt>
                <c:pt idx="708">
                  <c:v>1462044506387</c:v>
                </c:pt>
                <c:pt idx="709">
                  <c:v>1462044506899</c:v>
                </c:pt>
                <c:pt idx="710">
                  <c:v>1462044507096</c:v>
                </c:pt>
                <c:pt idx="711">
                  <c:v>1462044507341</c:v>
                </c:pt>
                <c:pt idx="712">
                  <c:v>1462044508291</c:v>
                </c:pt>
                <c:pt idx="713">
                  <c:v>1462044508809</c:v>
                </c:pt>
                <c:pt idx="714">
                  <c:v>1462044509242</c:v>
                </c:pt>
                <c:pt idx="715">
                  <c:v>1462044509768</c:v>
                </c:pt>
                <c:pt idx="716">
                  <c:v>1462044510196</c:v>
                </c:pt>
                <c:pt idx="717">
                  <c:v>1462044510726</c:v>
                </c:pt>
                <c:pt idx="718">
                  <c:v>1462044510919</c:v>
                </c:pt>
                <c:pt idx="719">
                  <c:v>1462044511149</c:v>
                </c:pt>
                <c:pt idx="720">
                  <c:v>1462044511740</c:v>
                </c:pt>
                <c:pt idx="721">
                  <c:v>1462044512099</c:v>
                </c:pt>
                <c:pt idx="722">
                  <c:v>1462044512696</c:v>
                </c:pt>
                <c:pt idx="723">
                  <c:v>1462044512831</c:v>
                </c:pt>
                <c:pt idx="724">
                  <c:v>1462044513586</c:v>
                </c:pt>
                <c:pt idx="725">
                  <c:v>1462044513789</c:v>
                </c:pt>
                <c:pt idx="726">
                  <c:v>1462044514009</c:v>
                </c:pt>
                <c:pt idx="727">
                  <c:v>1462044514539</c:v>
                </c:pt>
                <c:pt idx="728">
                  <c:v>1462044514610</c:v>
                </c:pt>
                <c:pt idx="729">
                  <c:v>1462044514965</c:v>
                </c:pt>
                <c:pt idx="730">
                  <c:v>1462044515566</c:v>
                </c:pt>
                <c:pt idx="731">
                  <c:v>1462044516452</c:v>
                </c:pt>
                <c:pt idx="732">
                  <c:v>1462044516525</c:v>
                </c:pt>
                <c:pt idx="733">
                  <c:v>1462044516655</c:v>
                </c:pt>
                <c:pt idx="734">
                  <c:v>1462044516876</c:v>
                </c:pt>
                <c:pt idx="735">
                  <c:v>1462044517407</c:v>
                </c:pt>
                <c:pt idx="736">
                  <c:v>1462044517827</c:v>
                </c:pt>
                <c:pt idx="737">
                  <c:v>1462044518359</c:v>
                </c:pt>
                <c:pt idx="738">
                  <c:v>1462044518571</c:v>
                </c:pt>
                <c:pt idx="739">
                  <c:v>1462044518779</c:v>
                </c:pt>
                <c:pt idx="740">
                  <c:v>1462044519313</c:v>
                </c:pt>
                <c:pt idx="741">
                  <c:v>1462044519525</c:v>
                </c:pt>
                <c:pt idx="742">
                  <c:v>1462044519737</c:v>
                </c:pt>
                <c:pt idx="743">
                  <c:v>1462044520268</c:v>
                </c:pt>
                <c:pt idx="744">
                  <c:v>1462044520481</c:v>
                </c:pt>
                <c:pt idx="745">
                  <c:v>1462044520691</c:v>
                </c:pt>
                <c:pt idx="746">
                  <c:v>1462044521290</c:v>
                </c:pt>
                <c:pt idx="747">
                  <c:v>1462044521645</c:v>
                </c:pt>
                <c:pt idx="748">
                  <c:v>1462044522178</c:v>
                </c:pt>
                <c:pt idx="749">
                  <c:v>1462044522247</c:v>
                </c:pt>
                <c:pt idx="750">
                  <c:v>1462044523137</c:v>
                </c:pt>
                <c:pt idx="751">
                  <c:v>1462044523203</c:v>
                </c:pt>
                <c:pt idx="752">
                  <c:v>1462044523549</c:v>
                </c:pt>
                <c:pt idx="753">
                  <c:v>1462044524087</c:v>
                </c:pt>
                <c:pt idx="754">
                  <c:v>1462044524162</c:v>
                </c:pt>
                <c:pt idx="755">
                  <c:v>1462044524301</c:v>
                </c:pt>
                <c:pt idx="756">
                  <c:v>1462044525113</c:v>
                </c:pt>
                <c:pt idx="757">
                  <c:v>1462044525255</c:v>
                </c:pt>
                <c:pt idx="758">
                  <c:v>1462044525459</c:v>
                </c:pt>
                <c:pt idx="759">
                  <c:v>1462044525993</c:v>
                </c:pt>
                <c:pt idx="760">
                  <c:v>1462044526214</c:v>
                </c:pt>
                <c:pt idx="761">
                  <c:v>1462044526417</c:v>
                </c:pt>
                <c:pt idx="762">
                  <c:v>1462044526950</c:v>
                </c:pt>
                <c:pt idx="763">
                  <c:v>1462044527026</c:v>
                </c:pt>
                <c:pt idx="764">
                  <c:v>1462044527169</c:v>
                </c:pt>
                <c:pt idx="765">
                  <c:v>1462044527372</c:v>
                </c:pt>
                <c:pt idx="766">
                  <c:v>1462044527907</c:v>
                </c:pt>
                <c:pt idx="767">
                  <c:v>1462044528125</c:v>
                </c:pt>
                <c:pt idx="768">
                  <c:v>1462044528326</c:v>
                </c:pt>
                <c:pt idx="769">
                  <c:v>1462044528863</c:v>
                </c:pt>
                <c:pt idx="770">
                  <c:v>1462044528935</c:v>
                </c:pt>
                <c:pt idx="771">
                  <c:v>1462044529281</c:v>
                </c:pt>
                <c:pt idx="772">
                  <c:v>1462044529887</c:v>
                </c:pt>
                <c:pt idx="773">
                  <c:v>1462044530233</c:v>
                </c:pt>
                <c:pt idx="774">
                  <c:v>1462044530776</c:v>
                </c:pt>
                <c:pt idx="775">
                  <c:v>1462044530840</c:v>
                </c:pt>
                <c:pt idx="776">
                  <c:v>1462044531186</c:v>
                </c:pt>
                <c:pt idx="777">
                  <c:v>1462044531726</c:v>
                </c:pt>
                <c:pt idx="778">
                  <c:v>1462044531791</c:v>
                </c:pt>
                <c:pt idx="779">
                  <c:v>1462044531937</c:v>
                </c:pt>
                <c:pt idx="780">
                  <c:v>1462044532744</c:v>
                </c:pt>
                <c:pt idx="781">
                  <c:v>1462044533637</c:v>
                </c:pt>
                <c:pt idx="782">
                  <c:v>1462044533704</c:v>
                </c:pt>
                <c:pt idx="783">
                  <c:v>1462044533841</c:v>
                </c:pt>
                <c:pt idx="784">
                  <c:v>1462044534051</c:v>
                </c:pt>
                <c:pt idx="785">
                  <c:v>1462044534595</c:v>
                </c:pt>
                <c:pt idx="786">
                  <c:v>1462044534657</c:v>
                </c:pt>
                <c:pt idx="787">
                  <c:v>1462044535010</c:v>
                </c:pt>
                <c:pt idx="788">
                  <c:v>1462044535746</c:v>
                </c:pt>
                <c:pt idx="789">
                  <c:v>1462044535962</c:v>
                </c:pt>
                <c:pt idx="790">
                  <c:v>1462044536504</c:v>
                </c:pt>
                <c:pt idx="791">
                  <c:v>1462044536568</c:v>
                </c:pt>
                <c:pt idx="792">
                  <c:v>1462044536706</c:v>
                </c:pt>
                <c:pt idx="793">
                  <c:v>1462044536922</c:v>
                </c:pt>
                <c:pt idx="794">
                  <c:v>1462044537463</c:v>
                </c:pt>
                <c:pt idx="795">
                  <c:v>1462044537523</c:v>
                </c:pt>
                <c:pt idx="796">
                  <c:v>1462044537661</c:v>
                </c:pt>
                <c:pt idx="797">
                  <c:v>1462044537881</c:v>
                </c:pt>
                <c:pt idx="798">
                  <c:v>1462044538414</c:v>
                </c:pt>
                <c:pt idx="799">
                  <c:v>1462044538835</c:v>
                </c:pt>
                <c:pt idx="800">
                  <c:v>1462044539571</c:v>
                </c:pt>
                <c:pt idx="801">
                  <c:v>1462044539792</c:v>
                </c:pt>
                <c:pt idx="802">
                  <c:v>1462044540325</c:v>
                </c:pt>
                <c:pt idx="803">
                  <c:v>1462044540393</c:v>
                </c:pt>
                <c:pt idx="804">
                  <c:v>1462044540750</c:v>
                </c:pt>
                <c:pt idx="805">
                  <c:v>1462044541278</c:v>
                </c:pt>
                <c:pt idx="806">
                  <c:v>1462044541709</c:v>
                </c:pt>
                <c:pt idx="807">
                  <c:v>1462044542228</c:v>
                </c:pt>
                <c:pt idx="808">
                  <c:v>1462044542305</c:v>
                </c:pt>
                <c:pt idx="809">
                  <c:v>1462044542438</c:v>
                </c:pt>
                <c:pt idx="810">
                  <c:v>1462044543254</c:v>
                </c:pt>
                <c:pt idx="811">
                  <c:v>1462044544578</c:v>
                </c:pt>
                <c:pt idx="812">
                  <c:v>1462044545164</c:v>
                </c:pt>
                <c:pt idx="813">
                  <c:v>1462044545309</c:v>
                </c:pt>
                <c:pt idx="814">
                  <c:v>1462044545532</c:v>
                </c:pt>
                <c:pt idx="815">
                  <c:v>1462044546043</c:v>
                </c:pt>
                <c:pt idx="816">
                  <c:v>1462044546123</c:v>
                </c:pt>
                <c:pt idx="817">
                  <c:v>1462044546482</c:v>
                </c:pt>
                <c:pt idx="818">
                  <c:v>1462044546994</c:v>
                </c:pt>
                <c:pt idx="819">
                  <c:v>1462044547216</c:v>
                </c:pt>
                <c:pt idx="820">
                  <c:v>1462044548175</c:v>
                </c:pt>
                <c:pt idx="821">
                  <c:v>1462044548909</c:v>
                </c:pt>
                <c:pt idx="822">
                  <c:v>1462044548990</c:v>
                </c:pt>
                <c:pt idx="823">
                  <c:v>1462044549345</c:v>
                </c:pt>
                <c:pt idx="824">
                  <c:v>1462044549859</c:v>
                </c:pt>
                <c:pt idx="825">
                  <c:v>1462044549942</c:v>
                </c:pt>
                <c:pt idx="826">
                  <c:v>1462044550091</c:v>
                </c:pt>
                <c:pt idx="827">
                  <c:v>1462044550817</c:v>
                </c:pt>
                <c:pt idx="828">
                  <c:v>1462044550897</c:v>
                </c:pt>
                <c:pt idx="829">
                  <c:v>1462044551256</c:v>
                </c:pt>
                <c:pt idx="830">
                  <c:v>1462044551853</c:v>
                </c:pt>
                <c:pt idx="831">
                  <c:v>1462044552000</c:v>
                </c:pt>
                <c:pt idx="832">
                  <c:v>1462044552211</c:v>
                </c:pt>
                <c:pt idx="833">
                  <c:v>1462044552727</c:v>
                </c:pt>
                <c:pt idx="834">
                  <c:v>1462044552803</c:v>
                </c:pt>
                <c:pt idx="835">
                  <c:v>1462044552952</c:v>
                </c:pt>
                <c:pt idx="836">
                  <c:v>1462044553687</c:v>
                </c:pt>
                <c:pt idx="837">
                  <c:v>1462044553755</c:v>
                </c:pt>
                <c:pt idx="838">
                  <c:v>1462044554639</c:v>
                </c:pt>
                <c:pt idx="839">
                  <c:v>1462044554856</c:v>
                </c:pt>
                <c:pt idx="840">
                  <c:v>1462044555811</c:v>
                </c:pt>
                <c:pt idx="841">
                  <c:v>1462044556545</c:v>
                </c:pt>
                <c:pt idx="842">
                  <c:v>1462044556624</c:v>
                </c:pt>
                <c:pt idx="843">
                  <c:v>1462044556764</c:v>
                </c:pt>
                <c:pt idx="844">
                  <c:v>1462044556989</c:v>
                </c:pt>
                <c:pt idx="845">
                  <c:v>1462044557494</c:v>
                </c:pt>
                <c:pt idx="846">
                  <c:v>1462044557576</c:v>
                </c:pt>
                <c:pt idx="847">
                  <c:v>1462044557720</c:v>
                </c:pt>
                <c:pt idx="848">
                  <c:v>1462044557947</c:v>
                </c:pt>
                <c:pt idx="849">
                  <c:v>1462044558453</c:v>
                </c:pt>
                <c:pt idx="850">
                  <c:v>1462044558902</c:v>
                </c:pt>
                <c:pt idx="851">
                  <c:v>1462044559485</c:v>
                </c:pt>
                <c:pt idx="852">
                  <c:v>1462044559857</c:v>
                </c:pt>
                <c:pt idx="853">
                  <c:v>1462044560812</c:v>
                </c:pt>
                <c:pt idx="854">
                  <c:v>1462044561393</c:v>
                </c:pt>
                <c:pt idx="855">
                  <c:v>1462044561767</c:v>
                </c:pt>
                <c:pt idx="856">
                  <c:v>1462044562286</c:v>
                </c:pt>
                <c:pt idx="857">
                  <c:v>1462044562350</c:v>
                </c:pt>
                <c:pt idx="858">
                  <c:v>1462044562501</c:v>
                </c:pt>
                <c:pt idx="859">
                  <c:v>1462044563239</c:v>
                </c:pt>
                <c:pt idx="860">
                  <c:v>1462044563307</c:v>
                </c:pt>
                <c:pt idx="861">
                  <c:v>1462044564193</c:v>
                </c:pt>
                <c:pt idx="862">
                  <c:v>1462044564263</c:v>
                </c:pt>
                <c:pt idx="863">
                  <c:v>1462044564407</c:v>
                </c:pt>
                <c:pt idx="864">
                  <c:v>1462044564640</c:v>
                </c:pt>
                <c:pt idx="865">
                  <c:v>1462044565223</c:v>
                </c:pt>
                <c:pt idx="866">
                  <c:v>1462044565362</c:v>
                </c:pt>
                <c:pt idx="867">
                  <c:v>1462044565596</c:v>
                </c:pt>
                <c:pt idx="868">
                  <c:v>1462044566103</c:v>
                </c:pt>
                <c:pt idx="869">
                  <c:v>1462044566177</c:v>
                </c:pt>
                <c:pt idx="870">
                  <c:v>1462044566554</c:v>
                </c:pt>
                <c:pt idx="871">
                  <c:v>1462044567063</c:v>
                </c:pt>
                <c:pt idx="872">
                  <c:v>1462044567134</c:v>
                </c:pt>
                <c:pt idx="873">
                  <c:v>1462044567509</c:v>
                </c:pt>
                <c:pt idx="874">
                  <c:v>1462044568015</c:v>
                </c:pt>
                <c:pt idx="875">
                  <c:v>1462044568469</c:v>
                </c:pt>
                <c:pt idx="876">
                  <c:v>1462044568970</c:v>
                </c:pt>
                <c:pt idx="877">
                  <c:v>1462044569048</c:v>
                </c:pt>
                <c:pt idx="878">
                  <c:v>1462044569179</c:v>
                </c:pt>
                <c:pt idx="879">
                  <c:v>1462044569928</c:v>
                </c:pt>
                <c:pt idx="880">
                  <c:v>1462044570002</c:v>
                </c:pt>
                <c:pt idx="881">
                  <c:v>1462044570137</c:v>
                </c:pt>
                <c:pt idx="882">
                  <c:v>1462044570376</c:v>
                </c:pt>
                <c:pt idx="883">
                  <c:v>1462044570886</c:v>
                </c:pt>
                <c:pt idx="884">
                  <c:v>1462044570953</c:v>
                </c:pt>
                <c:pt idx="885">
                  <c:v>1462044571908</c:v>
                </c:pt>
                <c:pt idx="886">
                  <c:v>1462044572048</c:v>
                </c:pt>
                <c:pt idx="887">
                  <c:v>1462044572284</c:v>
                </c:pt>
                <c:pt idx="888">
                  <c:v>1462044572795</c:v>
                </c:pt>
                <c:pt idx="889">
                  <c:v>1462044572863</c:v>
                </c:pt>
                <c:pt idx="890">
                  <c:v>1462044573747</c:v>
                </c:pt>
                <c:pt idx="891">
                  <c:v>1462044573817</c:v>
                </c:pt>
                <c:pt idx="892">
                  <c:v>1462044573948</c:v>
                </c:pt>
                <c:pt idx="893">
                  <c:v>1462044574189</c:v>
                </c:pt>
                <c:pt idx="894">
                  <c:v>1462044574698</c:v>
                </c:pt>
                <c:pt idx="895">
                  <c:v>1462044574776</c:v>
                </c:pt>
                <c:pt idx="896">
                  <c:v>1462044574905</c:v>
                </c:pt>
                <c:pt idx="897">
                  <c:v>1462044575735</c:v>
                </c:pt>
                <c:pt idx="898">
                  <c:v>1462044575863</c:v>
                </c:pt>
                <c:pt idx="899">
                  <c:v>1462044576103</c:v>
                </c:pt>
                <c:pt idx="900">
                  <c:v>1462044576607</c:v>
                </c:pt>
                <c:pt idx="901">
                  <c:v>1462044576691</c:v>
                </c:pt>
                <c:pt idx="902">
                  <c:v>1462044576819</c:v>
                </c:pt>
                <c:pt idx="903">
                  <c:v>1462044577059</c:v>
                </c:pt>
                <c:pt idx="904">
                  <c:v>1462044577642</c:v>
                </c:pt>
                <c:pt idx="905">
                  <c:v>1462044577777</c:v>
                </c:pt>
                <c:pt idx="906">
                  <c:v>1462044578014</c:v>
                </c:pt>
                <c:pt idx="907">
                  <c:v>1462044578519</c:v>
                </c:pt>
                <c:pt idx="908">
                  <c:v>1462044578735</c:v>
                </c:pt>
                <c:pt idx="909">
                  <c:v>1462044578967</c:v>
                </c:pt>
                <c:pt idx="910">
                  <c:v>1462044579476</c:v>
                </c:pt>
                <c:pt idx="911">
                  <c:v>1462044579923</c:v>
                </c:pt>
                <c:pt idx="912">
                  <c:v>1462044580432</c:v>
                </c:pt>
                <c:pt idx="913">
                  <c:v>1462044580643</c:v>
                </c:pt>
                <c:pt idx="914">
                  <c:v>1462044580881</c:v>
                </c:pt>
                <c:pt idx="915">
                  <c:v>1462044581385</c:v>
                </c:pt>
                <c:pt idx="916">
                  <c:v>1462044581833</c:v>
                </c:pt>
                <c:pt idx="917">
                  <c:v>1462044582336</c:v>
                </c:pt>
                <c:pt idx="918">
                  <c:v>1462044582409</c:v>
                </c:pt>
                <c:pt idx="919">
                  <c:v>1462044583368</c:v>
                </c:pt>
                <c:pt idx="920">
                  <c:v>1462044583509</c:v>
                </c:pt>
                <c:pt idx="921">
                  <c:v>1462044583746</c:v>
                </c:pt>
                <c:pt idx="922">
                  <c:v>1462044584250</c:v>
                </c:pt>
                <c:pt idx="923">
                  <c:v>1462044584321</c:v>
                </c:pt>
                <c:pt idx="924">
                  <c:v>1462044585276</c:v>
                </c:pt>
                <c:pt idx="925">
                  <c:v>1462044585659</c:v>
                </c:pt>
                <c:pt idx="926">
                  <c:v>1462044586154</c:v>
                </c:pt>
                <c:pt idx="927">
                  <c:v>1462044586235</c:v>
                </c:pt>
                <c:pt idx="928">
                  <c:v>1462044586371</c:v>
                </c:pt>
                <c:pt idx="929">
                  <c:v>1462044586608</c:v>
                </c:pt>
                <c:pt idx="930">
                  <c:v>1462044587326</c:v>
                </c:pt>
                <c:pt idx="931">
                  <c:v>1462044587565</c:v>
                </c:pt>
                <c:pt idx="932">
                  <c:v>1462044588278</c:v>
                </c:pt>
                <c:pt idx="933">
                  <c:v>1462044589014</c:v>
                </c:pt>
                <c:pt idx="934">
                  <c:v>1462044589103</c:v>
                </c:pt>
                <c:pt idx="935">
                  <c:v>1462044589235</c:v>
                </c:pt>
                <c:pt idx="936">
                  <c:v>1462044589482</c:v>
                </c:pt>
                <c:pt idx="937">
                  <c:v>1462044590053</c:v>
                </c:pt>
                <c:pt idx="938">
                  <c:v>1462044590184</c:v>
                </c:pt>
                <c:pt idx="939">
                  <c:v>1462044590431</c:v>
                </c:pt>
                <c:pt idx="940">
                  <c:v>1462044590932</c:v>
                </c:pt>
                <c:pt idx="941">
                  <c:v>1462044591389</c:v>
                </c:pt>
                <c:pt idx="942">
                  <c:v>1462044591965</c:v>
                </c:pt>
                <c:pt idx="943">
                  <c:v>1462044592090</c:v>
                </c:pt>
                <c:pt idx="944">
                  <c:v>1462044592839</c:v>
                </c:pt>
                <c:pt idx="945">
                  <c:v>1462044593792</c:v>
                </c:pt>
                <c:pt idx="946">
                  <c:v>1462044593881</c:v>
                </c:pt>
                <c:pt idx="947">
                  <c:v>1462044594254</c:v>
                </c:pt>
                <c:pt idx="948">
                  <c:v>1462044594749</c:v>
                </c:pt>
                <c:pt idx="949">
                  <c:v>1462044594951</c:v>
                </c:pt>
                <c:pt idx="950">
                  <c:v>1462044595213</c:v>
                </c:pt>
                <c:pt idx="951">
                  <c:v>1462044595794</c:v>
                </c:pt>
                <c:pt idx="952">
                  <c:v>1462044596164</c:v>
                </c:pt>
                <c:pt idx="953">
                  <c:v>1462044596748</c:v>
                </c:pt>
                <c:pt idx="954">
                  <c:v>1462044597113</c:v>
                </c:pt>
                <c:pt idx="955">
                  <c:v>1462044597617</c:v>
                </c:pt>
                <c:pt idx="956">
                  <c:v>1462044597819</c:v>
                </c:pt>
                <c:pt idx="957">
                  <c:v>1462044598069</c:v>
                </c:pt>
                <c:pt idx="958">
                  <c:v>1462044598569</c:v>
                </c:pt>
                <c:pt idx="959">
                  <c:v>1462044598772</c:v>
                </c:pt>
                <c:pt idx="960">
                  <c:v>1462044599524</c:v>
                </c:pt>
                <c:pt idx="961">
                  <c:v>1462044599730</c:v>
                </c:pt>
                <c:pt idx="962">
                  <c:v>1462044599981</c:v>
                </c:pt>
                <c:pt idx="963">
                  <c:v>1462044600573</c:v>
                </c:pt>
                <c:pt idx="964">
                  <c:v>1462044600930</c:v>
                </c:pt>
                <c:pt idx="965">
                  <c:v>1462044601431</c:v>
                </c:pt>
                <c:pt idx="966">
                  <c:v>1462044601527</c:v>
                </c:pt>
                <c:pt idx="967">
                  <c:v>1462044601881</c:v>
                </c:pt>
                <c:pt idx="968">
                  <c:v>1462044602387</c:v>
                </c:pt>
                <c:pt idx="969">
                  <c:v>1462044603345</c:v>
                </c:pt>
                <c:pt idx="970">
                  <c:v>1462044603437</c:v>
                </c:pt>
                <c:pt idx="971">
                  <c:v>1462044603550</c:v>
                </c:pt>
                <c:pt idx="972">
                  <c:v>1462044604296</c:v>
                </c:pt>
                <c:pt idx="973">
                  <c:v>1462044604747</c:v>
                </c:pt>
                <c:pt idx="974">
                  <c:v>1462044605352</c:v>
                </c:pt>
                <c:pt idx="975">
                  <c:v>1462044605468</c:v>
                </c:pt>
                <c:pt idx="976">
                  <c:v>1462044605701</c:v>
                </c:pt>
                <c:pt idx="977">
                  <c:v>1462044606208</c:v>
                </c:pt>
                <c:pt idx="978">
                  <c:v>1462044606306</c:v>
                </c:pt>
                <c:pt idx="979">
                  <c:v>1462044606418</c:v>
                </c:pt>
                <c:pt idx="980">
                  <c:v>1462044606652</c:v>
                </c:pt>
                <c:pt idx="981">
                  <c:v>1462044607159</c:v>
                </c:pt>
                <c:pt idx="982">
                  <c:v>1462044607261</c:v>
                </c:pt>
                <c:pt idx="983">
                  <c:v>1462044607372</c:v>
                </c:pt>
                <c:pt idx="984">
                  <c:v>1462044607611</c:v>
                </c:pt>
                <c:pt idx="985">
                  <c:v>1462044608111</c:v>
                </c:pt>
                <c:pt idx="986">
                  <c:v>1462044608330</c:v>
                </c:pt>
                <c:pt idx="987">
                  <c:v>1462044609066</c:v>
                </c:pt>
                <c:pt idx="988">
                  <c:v>1462044609286</c:v>
                </c:pt>
                <c:pt idx="989">
                  <c:v>1462044609524</c:v>
                </c:pt>
                <c:pt idx="990">
                  <c:v>1462044610116</c:v>
                </c:pt>
                <c:pt idx="991">
                  <c:v>1462044610240</c:v>
                </c:pt>
                <c:pt idx="992">
                  <c:v>1462044610979</c:v>
                </c:pt>
                <c:pt idx="993">
                  <c:v>1462044611073</c:v>
                </c:pt>
                <c:pt idx="994">
                  <c:v>1462044611433</c:v>
                </c:pt>
                <c:pt idx="995">
                  <c:v>1462044611937</c:v>
                </c:pt>
                <c:pt idx="996">
                  <c:v>1462044612031</c:v>
                </c:pt>
                <c:pt idx="997">
                  <c:v>1462044612150</c:v>
                </c:pt>
                <c:pt idx="998">
                  <c:v>1462044612386</c:v>
                </c:pt>
                <c:pt idx="999">
                  <c:v>1462044612887</c:v>
                </c:pt>
                <c:pt idx="1000">
                  <c:v>1462044612991</c:v>
                </c:pt>
                <c:pt idx="1001">
                  <c:v>1462044613106</c:v>
                </c:pt>
                <c:pt idx="1002">
                  <c:v>1462044613845</c:v>
                </c:pt>
                <c:pt idx="1003">
                  <c:v>1462044613949</c:v>
                </c:pt>
                <c:pt idx="1004">
                  <c:v>1462044614056</c:v>
                </c:pt>
                <c:pt idx="1005">
                  <c:v>1462044614899</c:v>
                </c:pt>
                <c:pt idx="1006">
                  <c:v>1462044615011</c:v>
                </c:pt>
                <c:pt idx="1007">
                  <c:v>1462044615251</c:v>
                </c:pt>
                <c:pt idx="1008">
                  <c:v>1462044615760</c:v>
                </c:pt>
                <c:pt idx="1009">
                  <c:v>1462044615965</c:v>
                </c:pt>
                <c:pt idx="1010">
                  <c:v>1462044616204</c:v>
                </c:pt>
                <c:pt idx="1011">
                  <c:v>1462044616925</c:v>
                </c:pt>
                <c:pt idx="1012">
                  <c:v>1462044617163</c:v>
                </c:pt>
                <c:pt idx="1013">
                  <c:v>1462044617762</c:v>
                </c:pt>
                <c:pt idx="1014">
                  <c:v>1462044617879</c:v>
                </c:pt>
                <c:pt idx="1015">
                  <c:v>1462044618114</c:v>
                </c:pt>
                <c:pt idx="1016">
                  <c:v>1462044618830</c:v>
                </c:pt>
                <c:pt idx="1017">
                  <c:v>1462044619072</c:v>
                </c:pt>
                <c:pt idx="1018">
                  <c:v>1462044619580</c:v>
                </c:pt>
                <c:pt idx="1019">
                  <c:v>1462044619671</c:v>
                </c:pt>
                <c:pt idx="1020">
                  <c:v>1462044620534</c:v>
                </c:pt>
                <c:pt idx="1021">
                  <c:v>1462044620631</c:v>
                </c:pt>
                <c:pt idx="1022">
                  <c:v>1462044620739</c:v>
                </c:pt>
                <c:pt idx="1023">
                  <c:v>1462044620979</c:v>
                </c:pt>
                <c:pt idx="1024">
                  <c:v>1462044621588</c:v>
                </c:pt>
                <c:pt idx="1025">
                  <c:v>1462044621933</c:v>
                </c:pt>
                <c:pt idx="1026">
                  <c:v>1462044622448</c:v>
                </c:pt>
                <c:pt idx="1027">
                  <c:v>1462044622646</c:v>
                </c:pt>
                <c:pt idx="1028">
                  <c:v>1462044623407</c:v>
                </c:pt>
                <c:pt idx="1029">
                  <c:v>1462044623605</c:v>
                </c:pt>
                <c:pt idx="1030">
                  <c:v>1462044623836</c:v>
                </c:pt>
                <c:pt idx="1031">
                  <c:v>1462044624455</c:v>
                </c:pt>
                <c:pt idx="1032">
                  <c:v>1462044624556</c:v>
                </c:pt>
                <c:pt idx="1033">
                  <c:v>1462044624789</c:v>
                </c:pt>
                <c:pt idx="1034">
                  <c:v>1462044625748</c:v>
                </c:pt>
                <c:pt idx="1035">
                  <c:v>1462044626279</c:v>
                </c:pt>
                <c:pt idx="1036">
                  <c:v>1462044626368</c:v>
                </c:pt>
                <c:pt idx="1037">
                  <c:v>1462044626469</c:v>
                </c:pt>
                <c:pt idx="1038">
                  <c:v>1462044627239</c:v>
                </c:pt>
                <c:pt idx="1039">
                  <c:v>1462044627326</c:v>
                </c:pt>
                <c:pt idx="1040">
                  <c:v>1462044627420</c:v>
                </c:pt>
                <c:pt idx="1041">
                  <c:v>1462044627658</c:v>
                </c:pt>
                <c:pt idx="1042">
                  <c:v>1462044628194</c:v>
                </c:pt>
                <c:pt idx="1043">
                  <c:v>1462044628377</c:v>
                </c:pt>
                <c:pt idx="1044">
                  <c:v>1462044628613</c:v>
                </c:pt>
                <c:pt idx="1045">
                  <c:v>1462044629146</c:v>
                </c:pt>
                <c:pt idx="1046">
                  <c:v>1462044629236</c:v>
                </c:pt>
                <c:pt idx="1047">
                  <c:v>1462044629328</c:v>
                </c:pt>
                <c:pt idx="1048">
                  <c:v>1462044629570</c:v>
                </c:pt>
                <c:pt idx="1049">
                  <c:v>1462044630102</c:v>
                </c:pt>
                <c:pt idx="1050">
                  <c:v>1462044630195</c:v>
                </c:pt>
                <c:pt idx="1051">
                  <c:v>1462044630288</c:v>
                </c:pt>
                <c:pt idx="1052">
                  <c:v>1462044630528</c:v>
                </c:pt>
                <c:pt idx="1053">
                  <c:v>1462044631480</c:v>
                </c:pt>
                <c:pt idx="1054">
                  <c:v>1462044632199</c:v>
                </c:pt>
                <c:pt idx="1055">
                  <c:v>1462044632437</c:v>
                </c:pt>
                <c:pt idx="1056">
                  <c:v>1462044632960</c:v>
                </c:pt>
                <c:pt idx="1057">
                  <c:v>1462044633156</c:v>
                </c:pt>
                <c:pt idx="1058">
                  <c:v>1462044633914</c:v>
                </c:pt>
                <c:pt idx="1059">
                  <c:v>1462044634016</c:v>
                </c:pt>
                <c:pt idx="1060">
                  <c:v>1462044634108</c:v>
                </c:pt>
                <c:pt idx="1061">
                  <c:v>1462044634349</c:v>
                </c:pt>
                <c:pt idx="1062">
                  <c:v>1462044634967</c:v>
                </c:pt>
                <c:pt idx="1063">
                  <c:v>1462044635064</c:v>
                </c:pt>
                <c:pt idx="1064">
                  <c:v>1462044635829</c:v>
                </c:pt>
                <c:pt idx="1065">
                  <c:v>1462044635926</c:v>
                </c:pt>
                <c:pt idx="1066">
                  <c:v>1462044636021</c:v>
                </c:pt>
                <c:pt idx="1067">
                  <c:v>1462044636263</c:v>
                </c:pt>
                <c:pt idx="1068">
                  <c:v>1462044636784</c:v>
                </c:pt>
                <c:pt idx="1069">
                  <c:v>1462044636884</c:v>
                </c:pt>
                <c:pt idx="1070">
                  <c:v>1462044637744</c:v>
                </c:pt>
                <c:pt idx="1071">
                  <c:v>1462044637932</c:v>
                </c:pt>
                <c:pt idx="1072">
                  <c:v>1462044638799</c:v>
                </c:pt>
                <c:pt idx="1073">
                  <c:v>1462044638888</c:v>
                </c:pt>
                <c:pt idx="1074">
                  <c:v>1462044639126</c:v>
                </c:pt>
                <c:pt idx="1075">
                  <c:v>1462044639653</c:v>
                </c:pt>
                <c:pt idx="1076">
                  <c:v>1462044639844</c:v>
                </c:pt>
                <c:pt idx="1077">
                  <c:v>1462044640081</c:v>
                </c:pt>
                <c:pt idx="1078">
                  <c:v>1462044640603</c:v>
                </c:pt>
                <c:pt idx="1079">
                  <c:v>1462044640711</c:v>
                </c:pt>
                <c:pt idx="1080">
                  <c:v>1462044640796</c:v>
                </c:pt>
                <c:pt idx="1081">
                  <c:v>1462044641036</c:v>
                </c:pt>
                <c:pt idx="1082">
                  <c:v>1462044641554</c:v>
                </c:pt>
                <c:pt idx="1083">
                  <c:v>1462044641664</c:v>
                </c:pt>
                <c:pt idx="1084">
                  <c:v>1462044641991</c:v>
                </c:pt>
                <c:pt idx="1085">
                  <c:v>1462044642510</c:v>
                </c:pt>
                <c:pt idx="1086">
                  <c:v>1462044642619</c:v>
                </c:pt>
                <c:pt idx="1087">
                  <c:v>1462044642706</c:v>
                </c:pt>
                <c:pt idx="1088">
                  <c:v>1462044643460</c:v>
                </c:pt>
                <c:pt idx="1089">
                  <c:v>1462044643906</c:v>
                </c:pt>
                <c:pt idx="1090">
                  <c:v>1462044644410</c:v>
                </c:pt>
                <c:pt idx="1091">
                  <c:v>1462044644529</c:v>
                </c:pt>
                <c:pt idx="1092">
                  <c:v>1462044644612</c:v>
                </c:pt>
                <c:pt idx="1093">
                  <c:v>1462044645487</c:v>
                </c:pt>
                <c:pt idx="1094">
                  <c:v>1462044645566</c:v>
                </c:pt>
                <c:pt idx="1095">
                  <c:v>1462044645820</c:v>
                </c:pt>
                <c:pt idx="1096">
                  <c:v>1462044646445</c:v>
                </c:pt>
                <c:pt idx="1097">
                  <c:v>1462044646516</c:v>
                </c:pt>
                <c:pt idx="1098">
                  <c:v>1462044646772</c:v>
                </c:pt>
                <c:pt idx="1099">
                  <c:v>1462044647279</c:v>
                </c:pt>
                <c:pt idx="1100">
                  <c:v>1462044647405</c:v>
                </c:pt>
                <c:pt idx="1101">
                  <c:v>1462044647474</c:v>
                </c:pt>
                <c:pt idx="1102">
                  <c:v>1462044647729</c:v>
                </c:pt>
                <c:pt idx="1103">
                  <c:v>1462044648238</c:v>
                </c:pt>
                <c:pt idx="1104">
                  <c:v>1462044648433</c:v>
                </c:pt>
                <c:pt idx="1105">
                  <c:v>1462044648683</c:v>
                </c:pt>
                <c:pt idx="1106">
                  <c:v>1462044649187</c:v>
                </c:pt>
                <c:pt idx="1107">
                  <c:v>1462044649313</c:v>
                </c:pt>
                <c:pt idx="1108">
                  <c:v>1462044649382</c:v>
                </c:pt>
                <c:pt idx="1109">
                  <c:v>1462044649640</c:v>
                </c:pt>
                <c:pt idx="1110">
                  <c:v>1462044650139</c:v>
                </c:pt>
                <c:pt idx="1111">
                  <c:v>1462044650272</c:v>
                </c:pt>
                <c:pt idx="1112">
                  <c:v>1462044650335</c:v>
                </c:pt>
                <c:pt idx="1113">
                  <c:v>1462044651228</c:v>
                </c:pt>
                <c:pt idx="1114">
                  <c:v>1462044651549</c:v>
                </c:pt>
                <c:pt idx="1115">
                  <c:v>1462044652050</c:v>
                </c:pt>
                <c:pt idx="1116">
                  <c:v>1462044652186</c:v>
                </c:pt>
                <c:pt idx="1117">
                  <c:v>1462044653003</c:v>
                </c:pt>
                <c:pt idx="1118">
                  <c:v>1462044653197</c:v>
                </c:pt>
                <c:pt idx="1119">
                  <c:v>1462044653459</c:v>
                </c:pt>
                <c:pt idx="1120">
                  <c:v>1462044653957</c:v>
                </c:pt>
                <c:pt idx="1121">
                  <c:v>1462044654096</c:v>
                </c:pt>
                <c:pt idx="1122">
                  <c:v>1462044654157</c:v>
                </c:pt>
                <c:pt idx="1123">
                  <c:v>1462044654410</c:v>
                </c:pt>
                <c:pt idx="1124">
                  <c:v>1462044655107</c:v>
                </c:pt>
                <c:pt idx="1125">
                  <c:v>1462044655364</c:v>
                </c:pt>
                <c:pt idx="1126">
                  <c:v>1462044656063</c:v>
                </c:pt>
                <c:pt idx="1127">
                  <c:v>1462044656320</c:v>
                </c:pt>
                <c:pt idx="1128">
                  <c:v>1462044656817</c:v>
                </c:pt>
                <c:pt idx="1129">
                  <c:v>1462044656961</c:v>
                </c:pt>
                <c:pt idx="1130">
                  <c:v>1462044657016</c:v>
                </c:pt>
                <c:pt idx="1131">
                  <c:v>1462044657970</c:v>
                </c:pt>
                <c:pt idx="1132">
                  <c:v>1462044658231</c:v>
                </c:pt>
                <c:pt idx="1133">
                  <c:v>1462044658728</c:v>
                </c:pt>
                <c:pt idx="1134">
                  <c:v>1462044659191</c:v>
                </c:pt>
                <c:pt idx="1135">
                  <c:v>1462044659684</c:v>
                </c:pt>
                <c:pt idx="1136">
                  <c:v>1462044659825</c:v>
                </c:pt>
                <c:pt idx="1137">
                  <c:v>1462044659880</c:v>
                </c:pt>
                <c:pt idx="1138">
                  <c:v>1462044660150</c:v>
                </c:pt>
                <c:pt idx="1139">
                  <c:v>1462044660638</c:v>
                </c:pt>
                <c:pt idx="1140">
                  <c:v>1462044660783</c:v>
                </c:pt>
                <c:pt idx="1141">
                  <c:v>1462044661102</c:v>
                </c:pt>
                <c:pt idx="1142">
                  <c:v>1462044661593</c:v>
                </c:pt>
                <c:pt idx="1143">
                  <c:v>1462044661733</c:v>
                </c:pt>
                <c:pt idx="1144">
                  <c:v>1462044662058</c:v>
                </c:pt>
                <c:pt idx="1145">
                  <c:v>1462044662545</c:v>
                </c:pt>
                <c:pt idx="1146">
                  <c:v>1462044662683</c:v>
                </c:pt>
                <c:pt idx="1147">
                  <c:v>1462044662740</c:v>
                </c:pt>
                <c:pt idx="1148">
                  <c:v>1462044663497</c:v>
                </c:pt>
                <c:pt idx="1149">
                  <c:v>1462044663690</c:v>
                </c:pt>
                <c:pt idx="1150">
                  <c:v>1462044663966</c:v>
                </c:pt>
                <c:pt idx="1151">
                  <c:v>1462044664596</c:v>
                </c:pt>
                <c:pt idx="1152">
                  <c:v>1462044664644</c:v>
                </c:pt>
                <c:pt idx="1153">
                  <c:v>1462044664923</c:v>
                </c:pt>
                <c:pt idx="1154">
                  <c:v>1462044665552</c:v>
                </c:pt>
                <c:pt idx="1155">
                  <c:v>1462044665595</c:v>
                </c:pt>
                <c:pt idx="1156">
                  <c:v>1462044665879</c:v>
                </c:pt>
                <c:pt idx="1157">
                  <c:v>1462044666363</c:v>
                </c:pt>
                <c:pt idx="1158">
                  <c:v>1462044666509</c:v>
                </c:pt>
                <c:pt idx="1159">
                  <c:v>1462044666552</c:v>
                </c:pt>
                <c:pt idx="1160">
                  <c:v>1462044667468</c:v>
                </c:pt>
                <c:pt idx="1161">
                  <c:v>1462044667510</c:v>
                </c:pt>
                <c:pt idx="1162">
                  <c:v>1462044667790</c:v>
                </c:pt>
                <c:pt idx="1163">
                  <c:v>1462044668275</c:v>
                </c:pt>
                <c:pt idx="1164">
                  <c:v>1462044668469</c:v>
                </c:pt>
                <c:pt idx="1165">
                  <c:v>1462044668747</c:v>
                </c:pt>
                <c:pt idx="1166">
                  <c:v>1462044669234</c:v>
                </c:pt>
                <c:pt idx="1167">
                  <c:v>1462044669377</c:v>
                </c:pt>
                <c:pt idx="1168">
                  <c:v>1462044669426</c:v>
                </c:pt>
                <c:pt idx="1169">
                  <c:v>1462044669703</c:v>
                </c:pt>
                <c:pt idx="1170">
                  <c:v>1462044670194</c:v>
                </c:pt>
                <c:pt idx="1171">
                  <c:v>1462044670329</c:v>
                </c:pt>
                <c:pt idx="1172">
                  <c:v>1462044670379</c:v>
                </c:pt>
                <c:pt idx="1173">
                  <c:v>1462044670654</c:v>
                </c:pt>
                <c:pt idx="1174">
                  <c:v>1462044671146</c:v>
                </c:pt>
                <c:pt idx="1175">
                  <c:v>1462044671287</c:v>
                </c:pt>
                <c:pt idx="1176">
                  <c:v>1462044671610</c:v>
                </c:pt>
                <c:pt idx="1177">
                  <c:v>1462044672104</c:v>
                </c:pt>
                <c:pt idx="1178">
                  <c:v>1462044672285</c:v>
                </c:pt>
                <c:pt idx="1179">
                  <c:v>1462044673238</c:v>
                </c:pt>
                <c:pt idx="1180">
                  <c:v>1462044674020</c:v>
                </c:pt>
                <c:pt idx="1181">
                  <c:v>1462044674145</c:v>
                </c:pt>
                <c:pt idx="1182">
                  <c:v>1462044674192</c:v>
                </c:pt>
                <c:pt idx="1183">
                  <c:v>1462044674470</c:v>
                </c:pt>
                <c:pt idx="1184">
                  <c:v>1462044675149</c:v>
                </c:pt>
                <c:pt idx="1185">
                  <c:v>1462044675426</c:v>
                </c:pt>
                <c:pt idx="1186">
                  <c:v>1462044676103</c:v>
                </c:pt>
                <c:pt idx="1187">
                  <c:v>1462044676380</c:v>
                </c:pt>
                <c:pt idx="1188">
                  <c:v>1462044677010</c:v>
                </c:pt>
                <c:pt idx="1189">
                  <c:v>1462044677061</c:v>
                </c:pt>
                <c:pt idx="1190">
                  <c:v>1462044677335</c:v>
                </c:pt>
                <c:pt idx="1191">
                  <c:v>1462044677844</c:v>
                </c:pt>
                <c:pt idx="1192">
                  <c:v>1462044678017</c:v>
                </c:pt>
                <c:pt idx="1193">
                  <c:v>1462044678794</c:v>
                </c:pt>
                <c:pt idx="1194">
                  <c:v>1462044678921</c:v>
                </c:pt>
                <c:pt idx="1195">
                  <c:v>1462044678973</c:v>
                </c:pt>
                <c:pt idx="1196">
                  <c:v>1462044679241</c:v>
                </c:pt>
                <c:pt idx="1197">
                  <c:v>1462044679748</c:v>
                </c:pt>
                <c:pt idx="1198">
                  <c:v>1462044679875</c:v>
                </c:pt>
                <c:pt idx="1199">
                  <c:v>1462044679923</c:v>
                </c:pt>
                <c:pt idx="1200">
                  <c:v>1462044680199</c:v>
                </c:pt>
                <c:pt idx="1201">
                  <c:v>1462044680834</c:v>
                </c:pt>
                <c:pt idx="1202">
                  <c:v>1462044680873</c:v>
                </c:pt>
                <c:pt idx="1203">
                  <c:v>1462044681152</c:v>
                </c:pt>
                <c:pt idx="1204">
                  <c:v>1462044681659</c:v>
                </c:pt>
                <c:pt idx="1205">
                  <c:v>1462044681792</c:v>
                </c:pt>
                <c:pt idx="1206">
                  <c:v>1462044682101</c:v>
                </c:pt>
                <c:pt idx="1207">
                  <c:v>1462044682616</c:v>
                </c:pt>
                <c:pt idx="1208">
                  <c:v>1462044682749</c:v>
                </c:pt>
                <c:pt idx="1209">
                  <c:v>1462044682786</c:v>
                </c:pt>
                <c:pt idx="1210">
                  <c:v>1462044683568</c:v>
                </c:pt>
                <c:pt idx="1211">
                  <c:v>1462044683739</c:v>
                </c:pt>
                <c:pt idx="1212">
                  <c:v>1462044684014</c:v>
                </c:pt>
                <c:pt idx="1213">
                  <c:v>1462044684523</c:v>
                </c:pt>
                <c:pt idx="1214">
                  <c:v>1462044684968</c:v>
                </c:pt>
                <c:pt idx="1215">
                  <c:v>1462044685617</c:v>
                </c:pt>
                <c:pt idx="1216">
                  <c:v>1462044685652</c:v>
                </c:pt>
                <c:pt idx="1217">
                  <c:v>1462044685922</c:v>
                </c:pt>
                <c:pt idx="1218">
                  <c:v>1462044686570</c:v>
                </c:pt>
                <c:pt idx="1219">
                  <c:v>1462044686610</c:v>
                </c:pt>
                <c:pt idx="1220">
                  <c:v>1462044686874</c:v>
                </c:pt>
                <c:pt idx="1221">
                  <c:v>1462044687386</c:v>
                </c:pt>
                <c:pt idx="1222">
                  <c:v>1462044687521</c:v>
                </c:pt>
                <c:pt idx="1223">
                  <c:v>1462044687565</c:v>
                </c:pt>
                <c:pt idx="1224">
                  <c:v>1462044687827</c:v>
                </c:pt>
                <c:pt idx="1225">
                  <c:v>1462044688783</c:v>
                </c:pt>
                <c:pt idx="1226">
                  <c:v>1462044689300</c:v>
                </c:pt>
                <c:pt idx="1227">
                  <c:v>1462044689470</c:v>
                </c:pt>
                <c:pt idx="1228">
                  <c:v>1462044689738</c:v>
                </c:pt>
                <c:pt idx="1229">
                  <c:v>1462044690258</c:v>
                </c:pt>
                <c:pt idx="1230">
                  <c:v>1462044690388</c:v>
                </c:pt>
                <c:pt idx="1231">
                  <c:v>1462044690427</c:v>
                </c:pt>
                <c:pt idx="1232">
                  <c:v>1462044691214</c:v>
                </c:pt>
                <c:pt idx="1233">
                  <c:v>1462044691345</c:v>
                </c:pt>
                <c:pt idx="1234">
                  <c:v>1462044691652</c:v>
                </c:pt>
                <c:pt idx="1235">
                  <c:v>1462044692168</c:v>
                </c:pt>
                <c:pt idx="1236">
                  <c:v>1462044692305</c:v>
                </c:pt>
                <c:pt idx="1237">
                  <c:v>1462044692342</c:v>
                </c:pt>
                <c:pt idx="1238">
                  <c:v>1462044693124</c:v>
                </c:pt>
                <c:pt idx="1239">
                  <c:v>1462044693259</c:v>
                </c:pt>
                <c:pt idx="1240">
                  <c:v>1462044693296</c:v>
                </c:pt>
                <c:pt idx="1241">
                  <c:v>1462044693562</c:v>
                </c:pt>
                <c:pt idx="1242">
                  <c:v>1462044694080</c:v>
                </c:pt>
                <c:pt idx="1243">
                  <c:v>1462044694255</c:v>
                </c:pt>
                <c:pt idx="1244">
                  <c:v>1462044694514</c:v>
                </c:pt>
                <c:pt idx="1245">
                  <c:v>1462044695168</c:v>
                </c:pt>
                <c:pt idx="1246">
                  <c:v>1462044695207</c:v>
                </c:pt>
                <c:pt idx="1247">
                  <c:v>1462044695472</c:v>
                </c:pt>
                <c:pt idx="1248">
                  <c:v>1462044695997</c:v>
                </c:pt>
                <c:pt idx="1249">
                  <c:v>1462044696127</c:v>
                </c:pt>
                <c:pt idx="1250">
                  <c:v>1462044696166</c:v>
                </c:pt>
                <c:pt idx="1251">
                  <c:v>1462044696423</c:v>
                </c:pt>
                <c:pt idx="1252">
                  <c:v>1462044696953</c:v>
                </c:pt>
                <c:pt idx="1253">
                  <c:v>1462044697125</c:v>
                </c:pt>
                <c:pt idx="1254">
                  <c:v>1462044697380</c:v>
                </c:pt>
                <c:pt idx="1255">
                  <c:v>1462044697907</c:v>
                </c:pt>
                <c:pt idx="1256">
                  <c:v>1462044698340</c:v>
                </c:pt>
                <c:pt idx="1257">
                  <c:v>1462044698866</c:v>
                </c:pt>
                <c:pt idx="1258">
                  <c:v>1462044698984</c:v>
                </c:pt>
                <c:pt idx="1259">
                  <c:v>1462044699040</c:v>
                </c:pt>
                <c:pt idx="1260">
                  <c:v>1462044699290</c:v>
                </c:pt>
                <c:pt idx="1261">
                  <c:v>1462044699820</c:v>
                </c:pt>
                <c:pt idx="1262">
                  <c:v>1462044699937</c:v>
                </c:pt>
                <c:pt idx="1263">
                  <c:v>1462044699991</c:v>
                </c:pt>
                <c:pt idx="1264">
                  <c:v>1462044700780</c:v>
                </c:pt>
                <c:pt idx="1265">
                  <c:v>1462044700894</c:v>
                </c:pt>
                <c:pt idx="1266">
                  <c:v>1462044701736</c:v>
                </c:pt>
                <c:pt idx="1267">
                  <c:v>1462044701901</c:v>
                </c:pt>
                <c:pt idx="1268">
                  <c:v>1462044702150</c:v>
                </c:pt>
                <c:pt idx="1269">
                  <c:v>1462044702689</c:v>
                </c:pt>
                <c:pt idx="1270">
                  <c:v>1462044702807</c:v>
                </c:pt>
                <c:pt idx="1271">
                  <c:v>1462044703647</c:v>
                </c:pt>
                <c:pt idx="1272">
                  <c:v>1462044703759</c:v>
                </c:pt>
                <c:pt idx="1273">
                  <c:v>1462044703813</c:v>
                </c:pt>
                <c:pt idx="1274">
                  <c:v>1462044704057</c:v>
                </c:pt>
                <c:pt idx="1275">
                  <c:v>1462044704596</c:v>
                </c:pt>
                <c:pt idx="1276">
                  <c:v>1462044704766</c:v>
                </c:pt>
                <c:pt idx="1277">
                  <c:v>1462044705016</c:v>
                </c:pt>
                <c:pt idx="1278">
                  <c:v>1462044705717</c:v>
                </c:pt>
                <c:pt idx="1279">
                  <c:v>1462044705968</c:v>
                </c:pt>
                <c:pt idx="1280">
                  <c:v>1462044706629</c:v>
                </c:pt>
                <c:pt idx="1281">
                  <c:v>1462044706669</c:v>
                </c:pt>
                <c:pt idx="1282">
                  <c:v>1462044706919</c:v>
                </c:pt>
                <c:pt idx="1283">
                  <c:v>1462044707456</c:v>
                </c:pt>
                <c:pt idx="1284">
                  <c:v>1462044707588</c:v>
                </c:pt>
                <c:pt idx="1285">
                  <c:v>1462044707621</c:v>
                </c:pt>
                <c:pt idx="1286">
                  <c:v>1462044707870</c:v>
                </c:pt>
                <c:pt idx="1287">
                  <c:v>1462044708415</c:v>
                </c:pt>
                <c:pt idx="1288">
                  <c:v>1462044708572</c:v>
                </c:pt>
                <c:pt idx="1289">
                  <c:v>1462044708822</c:v>
                </c:pt>
                <c:pt idx="1290">
                  <c:v>1462044709370</c:v>
                </c:pt>
                <c:pt idx="1291">
                  <c:v>1462044709529</c:v>
                </c:pt>
                <c:pt idx="1292">
                  <c:v>1462044709777</c:v>
                </c:pt>
                <c:pt idx="1293">
                  <c:v>1462044710326</c:v>
                </c:pt>
                <c:pt idx="1294">
                  <c:v>1462044710480</c:v>
                </c:pt>
                <c:pt idx="1295">
                  <c:v>1462044710729</c:v>
                </c:pt>
                <c:pt idx="1296">
                  <c:v>1462044711279</c:v>
                </c:pt>
                <c:pt idx="1297">
                  <c:v>1462044711416</c:v>
                </c:pt>
                <c:pt idx="1298">
                  <c:v>1462044711679</c:v>
                </c:pt>
                <c:pt idx="1299">
                  <c:v>1462044712235</c:v>
                </c:pt>
                <c:pt idx="1300">
                  <c:v>1462044712367</c:v>
                </c:pt>
                <c:pt idx="1301">
                  <c:v>1462044713193</c:v>
                </c:pt>
                <c:pt idx="1302">
                  <c:v>1462044713322</c:v>
                </c:pt>
                <c:pt idx="1303">
                  <c:v>1462044713349</c:v>
                </c:pt>
                <c:pt idx="1304">
                  <c:v>1462044713591</c:v>
                </c:pt>
                <c:pt idx="1305">
                  <c:v>1462044714145</c:v>
                </c:pt>
                <c:pt idx="1306">
                  <c:v>1462044714274</c:v>
                </c:pt>
                <c:pt idx="1307">
                  <c:v>1462044714299</c:v>
                </c:pt>
                <c:pt idx="1308">
                  <c:v>1462044715227</c:v>
                </c:pt>
                <c:pt idx="1309">
                  <c:v>1462044715255</c:v>
                </c:pt>
                <c:pt idx="1310">
                  <c:v>1462044715509</c:v>
                </c:pt>
                <c:pt idx="1311">
                  <c:v>1462044716057</c:v>
                </c:pt>
                <c:pt idx="1312">
                  <c:v>1462044716182</c:v>
                </c:pt>
                <c:pt idx="1313">
                  <c:v>1462044716211</c:v>
                </c:pt>
                <c:pt idx="1314">
                  <c:v>1462044716458</c:v>
                </c:pt>
                <c:pt idx="1315">
                  <c:v>1462044717016</c:v>
                </c:pt>
                <c:pt idx="1316">
                  <c:v>1462044717137</c:v>
                </c:pt>
                <c:pt idx="1317">
                  <c:v>1462044717163</c:v>
                </c:pt>
                <c:pt idx="1318">
                  <c:v>1462044717418</c:v>
                </c:pt>
                <c:pt idx="1319">
                  <c:v>1462044717970</c:v>
                </c:pt>
                <c:pt idx="1320">
                  <c:v>1462044718121</c:v>
                </c:pt>
                <c:pt idx="1321">
                  <c:v>1462044718371</c:v>
                </c:pt>
                <c:pt idx="1322">
                  <c:v>1462044719055</c:v>
                </c:pt>
                <c:pt idx="1323">
                  <c:v>1462044719078</c:v>
                </c:pt>
                <c:pt idx="1324">
                  <c:v>1462044719330</c:v>
                </c:pt>
                <c:pt idx="1325">
                  <c:v>1462044719879</c:v>
                </c:pt>
                <c:pt idx="1326">
                  <c:v>1462044720008</c:v>
                </c:pt>
                <c:pt idx="1327">
                  <c:v>1462044720030</c:v>
                </c:pt>
                <c:pt idx="1328">
                  <c:v>1462044720837</c:v>
                </c:pt>
                <c:pt idx="1329">
                  <c:v>1462044720963</c:v>
                </c:pt>
                <c:pt idx="1330">
                  <c:v>1462044721239</c:v>
                </c:pt>
                <c:pt idx="1331">
                  <c:v>1462044721794</c:v>
                </c:pt>
                <c:pt idx="1332">
                  <c:v>1462044721922</c:v>
                </c:pt>
                <c:pt idx="1333">
                  <c:v>1462044721945</c:v>
                </c:pt>
                <c:pt idx="1334">
                  <c:v>1462044722193</c:v>
                </c:pt>
                <c:pt idx="1335">
                  <c:v>1462044722743</c:v>
                </c:pt>
                <c:pt idx="1336">
                  <c:v>1462044722872</c:v>
                </c:pt>
                <c:pt idx="1337">
                  <c:v>1462044722896</c:v>
                </c:pt>
                <c:pt idx="1338">
                  <c:v>1462044723700</c:v>
                </c:pt>
                <c:pt idx="1339">
                  <c:v>1462044723832</c:v>
                </c:pt>
                <c:pt idx="1340">
                  <c:v>1462044724102</c:v>
                </c:pt>
                <c:pt idx="1341">
                  <c:v>1462044724785</c:v>
                </c:pt>
                <c:pt idx="1342">
                  <c:v>1462044724808</c:v>
                </c:pt>
                <c:pt idx="1343">
                  <c:v>1462044725058</c:v>
                </c:pt>
                <c:pt idx="1344">
                  <c:v>1462044725766</c:v>
                </c:pt>
                <c:pt idx="1345">
                  <c:v>1462044726566</c:v>
                </c:pt>
                <c:pt idx="1346">
                  <c:v>1462044726975</c:v>
                </c:pt>
                <c:pt idx="1347">
                  <c:v>1462044727525</c:v>
                </c:pt>
                <c:pt idx="1348">
                  <c:v>1462044727646</c:v>
                </c:pt>
                <c:pt idx="1349">
                  <c:v>1462044727928</c:v>
                </c:pt>
                <c:pt idx="1350">
                  <c:v>1462044728476</c:v>
                </c:pt>
                <c:pt idx="1351">
                  <c:v>1462044728627</c:v>
                </c:pt>
                <c:pt idx="1352">
                  <c:v>1462044728880</c:v>
                </c:pt>
                <c:pt idx="1353">
                  <c:v>1462044729426</c:v>
                </c:pt>
                <c:pt idx="1354">
                  <c:v>1462044729583</c:v>
                </c:pt>
                <c:pt idx="1355">
                  <c:v>1462044729832</c:v>
                </c:pt>
                <c:pt idx="1356">
                  <c:v>1462044730790</c:v>
                </c:pt>
                <c:pt idx="1357">
                  <c:v>1462044731339</c:v>
                </c:pt>
                <c:pt idx="1358">
                  <c:v>1462044731463</c:v>
                </c:pt>
                <c:pt idx="1359">
                  <c:v>1462044731742</c:v>
                </c:pt>
                <c:pt idx="1360">
                  <c:v>1462044732293</c:v>
                </c:pt>
                <c:pt idx="1361">
                  <c:v>1462044732441</c:v>
                </c:pt>
                <c:pt idx="1362">
                  <c:v>1462044733243</c:v>
                </c:pt>
                <c:pt idx="1363">
                  <c:v>1462044733376</c:v>
                </c:pt>
                <c:pt idx="1364">
                  <c:v>1462044734193</c:v>
                </c:pt>
                <c:pt idx="1365">
                  <c:v>1462044734328</c:v>
                </c:pt>
                <c:pt idx="1366">
                  <c:v>1462044734605</c:v>
                </c:pt>
                <c:pt idx="1367">
                  <c:v>1462044735300</c:v>
                </c:pt>
                <c:pt idx="1368">
                  <c:v>1462044736107</c:v>
                </c:pt>
                <c:pt idx="1369">
                  <c:v>1462044736514</c:v>
                </c:pt>
                <c:pt idx="1370">
                  <c:v>1462044737059</c:v>
                </c:pt>
                <c:pt idx="1371">
                  <c:v>1462044737217</c:v>
                </c:pt>
                <c:pt idx="1372">
                  <c:v>1462044737464</c:v>
                </c:pt>
                <c:pt idx="1373">
                  <c:v>1462044738013</c:v>
                </c:pt>
                <c:pt idx="1374">
                  <c:v>1462044738414</c:v>
                </c:pt>
                <c:pt idx="1375">
                  <c:v>1462044738964</c:v>
                </c:pt>
                <c:pt idx="1376">
                  <c:v>1462044739112</c:v>
                </c:pt>
                <c:pt idx="1377">
                  <c:v>1462044739370</c:v>
                </c:pt>
                <c:pt idx="1378">
                  <c:v>1462044739923</c:v>
                </c:pt>
                <c:pt idx="1379">
                  <c:v>1462044740070</c:v>
                </c:pt>
                <c:pt idx="1380">
                  <c:v>1462044740879</c:v>
                </c:pt>
                <c:pt idx="1381">
                  <c:v>1462044741285</c:v>
                </c:pt>
                <c:pt idx="1382">
                  <c:v>1462044741836</c:v>
                </c:pt>
                <c:pt idx="1383">
                  <c:v>1462044741993</c:v>
                </c:pt>
                <c:pt idx="1384">
                  <c:v>1462044742236</c:v>
                </c:pt>
                <c:pt idx="1385">
                  <c:v>1462044742945</c:v>
                </c:pt>
                <c:pt idx="1386">
                  <c:v>1462044743745</c:v>
                </c:pt>
                <c:pt idx="1387">
                  <c:v>1462044743908</c:v>
                </c:pt>
                <c:pt idx="1388">
                  <c:v>1462044744144</c:v>
                </c:pt>
                <c:pt idx="1389">
                  <c:v>1462044744697</c:v>
                </c:pt>
                <c:pt idx="1390">
                  <c:v>1462044744845</c:v>
                </c:pt>
                <c:pt idx="1391">
                  <c:v>1462044744850</c:v>
                </c:pt>
                <c:pt idx="1392">
                  <c:v>1462044745099</c:v>
                </c:pt>
                <c:pt idx="1393">
                  <c:v>1462044745809</c:v>
                </c:pt>
                <c:pt idx="1394">
                  <c:v>1462044746752</c:v>
                </c:pt>
                <c:pt idx="1395">
                  <c:v>1462044746767</c:v>
                </c:pt>
                <c:pt idx="1396">
                  <c:v>1462044747014</c:v>
                </c:pt>
                <c:pt idx="1397">
                  <c:v>1462044747564</c:v>
                </c:pt>
                <c:pt idx="1398">
                  <c:v>1462044747704</c:v>
                </c:pt>
                <c:pt idx="1399">
                  <c:v>1462044747721</c:v>
                </c:pt>
                <c:pt idx="1400">
                  <c:v>1462044747966</c:v>
                </c:pt>
                <c:pt idx="1401">
                  <c:v>1462044748516</c:v>
                </c:pt>
                <c:pt idx="1402">
                  <c:v>1462044748679</c:v>
                </c:pt>
                <c:pt idx="1403">
                  <c:v>1462044748919</c:v>
                </c:pt>
                <c:pt idx="1404">
                  <c:v>1462044749475</c:v>
                </c:pt>
                <c:pt idx="1405">
                  <c:v>1462044749632</c:v>
                </c:pt>
                <c:pt idx="1406">
                  <c:v>1462044749873</c:v>
                </c:pt>
                <c:pt idx="1407">
                  <c:v>1462044750426</c:v>
                </c:pt>
                <c:pt idx="1408">
                  <c:v>1462044750572</c:v>
                </c:pt>
                <c:pt idx="1409">
                  <c:v>1462044750588</c:v>
                </c:pt>
                <c:pt idx="1410">
                  <c:v>1462044751385</c:v>
                </c:pt>
                <c:pt idx="1411">
                  <c:v>1462044751530</c:v>
                </c:pt>
                <c:pt idx="1412">
                  <c:v>1462044752337</c:v>
                </c:pt>
                <c:pt idx="1413">
                  <c:v>1462044752485</c:v>
                </c:pt>
                <c:pt idx="1414">
                  <c:v>1462044753291</c:v>
                </c:pt>
                <c:pt idx="1415">
                  <c:v>1462044753445</c:v>
                </c:pt>
                <c:pt idx="1416">
                  <c:v>1462044754245</c:v>
                </c:pt>
                <c:pt idx="1417">
                  <c:v>1462044754394</c:v>
                </c:pt>
                <c:pt idx="1418">
                  <c:v>1462044754413</c:v>
                </c:pt>
                <c:pt idx="1419">
                  <c:v>1462044754650</c:v>
                </c:pt>
                <c:pt idx="1420">
                  <c:v>1462044755353</c:v>
                </c:pt>
                <c:pt idx="1421">
                  <c:v>1462044755363</c:v>
                </c:pt>
                <c:pt idx="1422">
                  <c:v>1462044755603</c:v>
                </c:pt>
                <c:pt idx="1423">
                  <c:v>1462044756150</c:v>
                </c:pt>
                <c:pt idx="1424">
                  <c:v>1462044756316</c:v>
                </c:pt>
                <c:pt idx="1425">
                  <c:v>1462044756557</c:v>
                </c:pt>
                <c:pt idx="1426">
                  <c:v>1462044757100</c:v>
                </c:pt>
                <c:pt idx="1427">
                  <c:v>1462044757272</c:v>
                </c:pt>
                <c:pt idx="1428">
                  <c:v>1462044757510</c:v>
                </c:pt>
                <c:pt idx="1429">
                  <c:v>1462044758059</c:v>
                </c:pt>
                <c:pt idx="1430">
                  <c:v>1462044758221</c:v>
                </c:pt>
                <c:pt idx="1431">
                  <c:v>1462044759009</c:v>
                </c:pt>
                <c:pt idx="1432">
                  <c:v>1462044759172</c:v>
                </c:pt>
                <c:pt idx="1433">
                  <c:v>1462044759174</c:v>
                </c:pt>
                <c:pt idx="1434">
                  <c:v>1462044759413</c:v>
                </c:pt>
                <c:pt idx="1435">
                  <c:v>1462044759969</c:v>
                </c:pt>
                <c:pt idx="1436">
                  <c:v>1462044760366</c:v>
                </c:pt>
                <c:pt idx="1437">
                  <c:v>1462044760925</c:v>
                </c:pt>
                <c:pt idx="1438">
                  <c:v>1462044761082</c:v>
                </c:pt>
                <c:pt idx="1439">
                  <c:v>1462044761883</c:v>
                </c:pt>
                <c:pt idx="1440">
                  <c:v>1462044762038</c:v>
                </c:pt>
                <c:pt idx="1441">
                  <c:v>1462044762039</c:v>
                </c:pt>
                <c:pt idx="1442">
                  <c:v>1462044762283</c:v>
                </c:pt>
                <c:pt idx="1443">
                  <c:v>1462044762991</c:v>
                </c:pt>
                <c:pt idx="1444">
                  <c:v>1462044762992</c:v>
                </c:pt>
                <c:pt idx="1445">
                  <c:v>1462044763792</c:v>
                </c:pt>
                <c:pt idx="1446">
                  <c:v>1462044763942</c:v>
                </c:pt>
                <c:pt idx="1447">
                  <c:v>1462044763947</c:v>
                </c:pt>
                <c:pt idx="1448">
                  <c:v>1462044764185</c:v>
                </c:pt>
                <c:pt idx="1449">
                  <c:v>1462044764749</c:v>
                </c:pt>
                <c:pt idx="1450">
                  <c:v>1462044764896</c:v>
                </c:pt>
                <c:pt idx="1451">
                  <c:v>1462044764899</c:v>
                </c:pt>
                <c:pt idx="1452">
                  <c:v>1462044766093</c:v>
                </c:pt>
                <c:pt idx="1453">
                  <c:v>1462044766661</c:v>
                </c:pt>
                <c:pt idx="1454">
                  <c:v>1462044766804</c:v>
                </c:pt>
                <c:pt idx="1455">
                  <c:v>1462044766810</c:v>
                </c:pt>
                <c:pt idx="1456">
                  <c:v>1462044767047</c:v>
                </c:pt>
                <c:pt idx="1457">
                  <c:v>1462044767753</c:v>
                </c:pt>
                <c:pt idx="1458">
                  <c:v>1462044767762</c:v>
                </c:pt>
                <c:pt idx="1459">
                  <c:v>1462044767995</c:v>
                </c:pt>
                <c:pt idx="1460">
                  <c:v>1462044768575</c:v>
                </c:pt>
                <c:pt idx="1461">
                  <c:v>1462044768718</c:v>
                </c:pt>
                <c:pt idx="1462">
                  <c:v>1462044768952</c:v>
                </c:pt>
                <c:pt idx="1463">
                  <c:v>1462044769527</c:v>
                </c:pt>
                <c:pt idx="1464">
                  <c:v>1462044769662</c:v>
                </c:pt>
                <c:pt idx="1465">
                  <c:v>1462044769668</c:v>
                </c:pt>
                <c:pt idx="1466">
                  <c:v>1462044770487</c:v>
                </c:pt>
                <c:pt idx="1467">
                  <c:v>1462044770623</c:v>
                </c:pt>
                <c:pt idx="1468">
                  <c:v>1462044770862</c:v>
                </c:pt>
                <c:pt idx="1469">
                  <c:v>1462044771437</c:v>
                </c:pt>
                <c:pt idx="1470">
                  <c:v>1462044771817</c:v>
                </c:pt>
                <c:pt idx="1471">
                  <c:v>1462044772394</c:v>
                </c:pt>
                <c:pt idx="1472">
                  <c:v>1462044772526</c:v>
                </c:pt>
                <c:pt idx="1473">
                  <c:v>1462044773347</c:v>
                </c:pt>
                <c:pt idx="1474">
                  <c:v>1462044773476</c:v>
                </c:pt>
                <c:pt idx="1475">
                  <c:v>1462044773497</c:v>
                </c:pt>
                <c:pt idx="1476">
                  <c:v>1462044774303</c:v>
                </c:pt>
                <c:pt idx="1477">
                  <c:v>1462044774429</c:v>
                </c:pt>
                <c:pt idx="1478">
                  <c:v>1462044774684</c:v>
                </c:pt>
                <c:pt idx="1479">
                  <c:v>1462044775379</c:v>
                </c:pt>
                <c:pt idx="1480">
                  <c:v>1462044775408</c:v>
                </c:pt>
                <c:pt idx="1481">
                  <c:v>1462044775639</c:v>
                </c:pt>
                <c:pt idx="1482">
                  <c:v>1462044776220</c:v>
                </c:pt>
                <c:pt idx="1483">
                  <c:v>1462044776328</c:v>
                </c:pt>
                <c:pt idx="1484">
                  <c:v>1462044776363</c:v>
                </c:pt>
                <c:pt idx="1485">
                  <c:v>1462044776592</c:v>
                </c:pt>
                <c:pt idx="1486">
                  <c:v>1462044777178</c:v>
                </c:pt>
                <c:pt idx="1487">
                  <c:v>1462044777280</c:v>
                </c:pt>
                <c:pt idx="1488">
                  <c:v>1462044777317</c:v>
                </c:pt>
                <c:pt idx="1489">
                  <c:v>1462044777549</c:v>
                </c:pt>
                <c:pt idx="1490">
                  <c:v>1462044778131</c:v>
                </c:pt>
                <c:pt idx="1491">
                  <c:v>1462044778233</c:v>
                </c:pt>
                <c:pt idx="1492">
                  <c:v>1462044778507</c:v>
                </c:pt>
                <c:pt idx="1493">
                  <c:v>1462044779084</c:v>
                </c:pt>
                <c:pt idx="1494">
                  <c:v>1462044779187</c:v>
                </c:pt>
                <c:pt idx="1495">
                  <c:v>1462044779228</c:v>
                </c:pt>
                <c:pt idx="1496">
                  <c:v>1462044779466</c:v>
                </c:pt>
                <c:pt idx="1497">
                  <c:v>1462044780040</c:v>
                </c:pt>
                <c:pt idx="1498">
                  <c:v>1462044780424</c:v>
                </c:pt>
                <c:pt idx="1499">
                  <c:v>1462044780995</c:v>
                </c:pt>
                <c:pt idx="1500">
                  <c:v>1462044781139</c:v>
                </c:pt>
                <c:pt idx="1501">
                  <c:v>1462044781382</c:v>
                </c:pt>
                <c:pt idx="1502">
                  <c:v>1462044782088</c:v>
                </c:pt>
                <c:pt idx="1503">
                  <c:v>1462044782333</c:v>
                </c:pt>
                <c:pt idx="1504">
                  <c:v>1462044782907</c:v>
                </c:pt>
                <c:pt idx="1505">
                  <c:v>1462044783005</c:v>
                </c:pt>
                <c:pt idx="1506">
                  <c:v>1462044783048</c:v>
                </c:pt>
                <c:pt idx="1507">
                  <c:v>1462044783860</c:v>
                </c:pt>
                <c:pt idx="1508">
                  <c:v>1462044784239</c:v>
                </c:pt>
                <c:pt idx="1509">
                  <c:v>1462044784911</c:v>
                </c:pt>
                <c:pt idx="1510">
                  <c:v>1462044785198</c:v>
                </c:pt>
                <c:pt idx="1511">
                  <c:v>1462044785770</c:v>
                </c:pt>
                <c:pt idx="1512">
                  <c:v>1462044785863</c:v>
                </c:pt>
                <c:pt idx="1513">
                  <c:v>1462044785905</c:v>
                </c:pt>
                <c:pt idx="1514">
                  <c:v>1462044786157</c:v>
                </c:pt>
                <c:pt idx="1515">
                  <c:v>1462044786722</c:v>
                </c:pt>
                <c:pt idx="1516">
                  <c:v>1462044786815</c:v>
                </c:pt>
                <c:pt idx="1517">
                  <c:v>1462044786859</c:v>
                </c:pt>
                <c:pt idx="1518">
                  <c:v>1462044787111</c:v>
                </c:pt>
                <c:pt idx="1519">
                  <c:v>1462044787677</c:v>
                </c:pt>
                <c:pt idx="1520">
                  <c:v>1462044787769</c:v>
                </c:pt>
                <c:pt idx="1521">
                  <c:v>1462044787818</c:v>
                </c:pt>
                <c:pt idx="1522">
                  <c:v>1462044788061</c:v>
                </c:pt>
                <c:pt idx="1523">
                  <c:v>1462044788633</c:v>
                </c:pt>
                <c:pt idx="1524">
                  <c:v>1462044788725</c:v>
                </c:pt>
                <c:pt idx="1525">
                  <c:v>1462044789016</c:v>
                </c:pt>
                <c:pt idx="1526">
                  <c:v>1462044789587</c:v>
                </c:pt>
                <c:pt idx="1527">
                  <c:v>1462044789680</c:v>
                </c:pt>
                <c:pt idx="1528">
                  <c:v>1462044789729</c:v>
                </c:pt>
                <c:pt idx="1529">
                  <c:v>1462044789973</c:v>
                </c:pt>
                <c:pt idx="1530">
                  <c:v>1462044790544</c:v>
                </c:pt>
                <c:pt idx="1531">
                  <c:v>1462044790640</c:v>
                </c:pt>
                <c:pt idx="1532">
                  <c:v>1462044790688</c:v>
                </c:pt>
                <c:pt idx="1533">
                  <c:v>1462044790933</c:v>
                </c:pt>
                <c:pt idx="1534">
                  <c:v>1462044791503</c:v>
                </c:pt>
                <c:pt idx="1535">
                  <c:v>1462044791640</c:v>
                </c:pt>
                <c:pt idx="1536">
                  <c:v>1462044792463</c:v>
                </c:pt>
                <c:pt idx="1537">
                  <c:v>1462044792547</c:v>
                </c:pt>
                <c:pt idx="1538">
                  <c:v>1462044792595</c:v>
                </c:pt>
                <c:pt idx="1539">
                  <c:v>1462044793415</c:v>
                </c:pt>
                <c:pt idx="1540">
                  <c:v>1462044793549</c:v>
                </c:pt>
                <c:pt idx="1541">
                  <c:v>1462044794738</c:v>
                </c:pt>
                <c:pt idx="1542">
                  <c:v>1462044795691</c:v>
                </c:pt>
                <c:pt idx="1543">
                  <c:v>1462044796278</c:v>
                </c:pt>
                <c:pt idx="1544">
                  <c:v>1462044796369</c:v>
                </c:pt>
                <c:pt idx="1545">
                  <c:v>1462044796418</c:v>
                </c:pt>
                <c:pt idx="1546">
                  <c:v>1462044796650</c:v>
                </c:pt>
                <c:pt idx="1547">
                  <c:v>1462044797235</c:v>
                </c:pt>
                <c:pt idx="1548">
                  <c:v>1462044797321</c:v>
                </c:pt>
                <c:pt idx="1549">
                  <c:v>1462044797378</c:v>
                </c:pt>
                <c:pt idx="1550">
                  <c:v>1462044797603</c:v>
                </c:pt>
                <c:pt idx="1551">
                  <c:v>1462044798191</c:v>
                </c:pt>
                <c:pt idx="1552">
                  <c:v>1462044798281</c:v>
                </c:pt>
                <c:pt idx="1553">
                  <c:v>1462044798562</c:v>
                </c:pt>
                <c:pt idx="1554">
                  <c:v>1462044799149</c:v>
                </c:pt>
                <c:pt idx="1555">
                  <c:v>1462044799231</c:v>
                </c:pt>
                <c:pt idx="1556">
                  <c:v>1462044799288</c:v>
                </c:pt>
                <c:pt idx="1557">
                  <c:v>1462044799518</c:v>
                </c:pt>
                <c:pt idx="1558">
                  <c:v>1462044800183</c:v>
                </c:pt>
                <c:pt idx="1559">
                  <c:v>1462044800241</c:v>
                </c:pt>
                <c:pt idx="1560">
                  <c:v>1462044801061</c:v>
                </c:pt>
                <c:pt idx="1561">
                  <c:v>1462044801193</c:v>
                </c:pt>
                <c:pt idx="1562">
                  <c:v>1462044801430</c:v>
                </c:pt>
                <c:pt idx="1563">
                  <c:v>1462044802015</c:v>
                </c:pt>
                <c:pt idx="1564">
                  <c:v>1462044802093</c:v>
                </c:pt>
                <c:pt idx="1565">
                  <c:v>1462044802381</c:v>
                </c:pt>
                <c:pt idx="1566">
                  <c:v>1462044802967</c:v>
                </c:pt>
                <c:pt idx="1567">
                  <c:v>1462044803052</c:v>
                </c:pt>
                <c:pt idx="1568">
                  <c:v>1462044803109</c:v>
                </c:pt>
                <c:pt idx="1569">
                  <c:v>1462044803923</c:v>
                </c:pt>
                <c:pt idx="1570">
                  <c:v>1462044804010</c:v>
                </c:pt>
                <c:pt idx="1571">
                  <c:v>1462044804066</c:v>
                </c:pt>
                <c:pt idx="1572">
                  <c:v>1462044804292</c:v>
                </c:pt>
                <c:pt idx="1573">
                  <c:v>1462044804970</c:v>
                </c:pt>
                <c:pt idx="1574">
                  <c:v>1462044805024</c:v>
                </c:pt>
                <c:pt idx="1575">
                  <c:v>1462044805249</c:v>
                </c:pt>
                <c:pt idx="1576">
                  <c:v>1462044805829</c:v>
                </c:pt>
                <c:pt idx="1577">
                  <c:v>1462044805926</c:v>
                </c:pt>
                <c:pt idx="1578">
                  <c:v>1462044805982</c:v>
                </c:pt>
                <c:pt idx="1579">
                  <c:v>1462044806202</c:v>
                </c:pt>
                <c:pt idx="1580">
                  <c:v>1462044806783</c:v>
                </c:pt>
                <c:pt idx="1581">
                  <c:v>1462044806936</c:v>
                </c:pt>
                <c:pt idx="1582">
                  <c:v>1462044807159</c:v>
                </c:pt>
                <c:pt idx="1583">
                  <c:v>1462044807737</c:v>
                </c:pt>
                <c:pt idx="1584">
                  <c:v>1462044807835</c:v>
                </c:pt>
                <c:pt idx="1585">
                  <c:v>1462044808114</c:v>
                </c:pt>
                <c:pt idx="1586">
                  <c:v>1462044808692</c:v>
                </c:pt>
                <c:pt idx="1587">
                  <c:v>1462044808846</c:v>
                </c:pt>
                <c:pt idx="1588">
                  <c:v>1462044809069</c:v>
                </c:pt>
                <c:pt idx="1589">
                  <c:v>1462044809647</c:v>
                </c:pt>
                <c:pt idx="1590">
                  <c:v>1462044809748</c:v>
                </c:pt>
                <c:pt idx="1591">
                  <c:v>1462044809801</c:v>
                </c:pt>
                <c:pt idx="1592">
                  <c:v>1462044810024</c:v>
                </c:pt>
                <c:pt idx="1593">
                  <c:v>1462044810981</c:v>
                </c:pt>
                <c:pt idx="1594">
                  <c:v>1462044811554</c:v>
                </c:pt>
                <c:pt idx="1595">
                  <c:v>1462044811708</c:v>
                </c:pt>
                <c:pt idx="1596">
                  <c:v>1462044812510</c:v>
                </c:pt>
                <c:pt idx="1597">
                  <c:v>1462044812608</c:v>
                </c:pt>
                <c:pt idx="1598">
                  <c:v>1462044812659</c:v>
                </c:pt>
                <c:pt idx="1599">
                  <c:v>1462044813464</c:v>
                </c:pt>
                <c:pt idx="1600">
                  <c:v>1462044813559</c:v>
                </c:pt>
                <c:pt idx="1601">
                  <c:v>1462044813615</c:v>
                </c:pt>
                <c:pt idx="1602">
                  <c:v>1462044814414</c:v>
                </c:pt>
                <c:pt idx="1603">
                  <c:v>1462044814514</c:v>
                </c:pt>
                <c:pt idx="1604">
                  <c:v>1462044814569</c:v>
                </c:pt>
                <c:pt idx="1605">
                  <c:v>1462044814797</c:v>
                </c:pt>
                <c:pt idx="1606">
                  <c:v>1462044815525</c:v>
                </c:pt>
                <c:pt idx="1607">
                  <c:v>1462044815750</c:v>
                </c:pt>
                <c:pt idx="1608">
                  <c:v>1462044816326</c:v>
                </c:pt>
                <c:pt idx="1609">
                  <c:v>1462044816430</c:v>
                </c:pt>
                <c:pt idx="1610">
                  <c:v>1462044816475</c:v>
                </c:pt>
                <c:pt idx="1611">
                  <c:v>1462044816705</c:v>
                </c:pt>
                <c:pt idx="1612">
                  <c:v>1462044817279</c:v>
                </c:pt>
                <c:pt idx="1613">
                  <c:v>1462044817382</c:v>
                </c:pt>
                <c:pt idx="1614">
                  <c:v>1462044817428</c:v>
                </c:pt>
                <c:pt idx="1615">
                  <c:v>1462044818333</c:v>
                </c:pt>
                <c:pt idx="1616">
                  <c:v>1462044818613</c:v>
                </c:pt>
                <c:pt idx="1617">
                  <c:v>1462044819290</c:v>
                </c:pt>
                <c:pt idx="1618">
                  <c:v>1462044819564</c:v>
                </c:pt>
                <c:pt idx="1619">
                  <c:v>1462044820141</c:v>
                </c:pt>
                <c:pt idx="1620">
                  <c:v>1462044820296</c:v>
                </c:pt>
                <c:pt idx="1621">
                  <c:v>1462044820520</c:v>
                </c:pt>
                <c:pt idx="1622">
                  <c:v>1462044821096</c:v>
                </c:pt>
                <c:pt idx="1623">
                  <c:v>1462044821251</c:v>
                </c:pt>
                <c:pt idx="1624">
                  <c:v>1462044822049</c:v>
                </c:pt>
                <c:pt idx="1625">
                  <c:v>1462044822428</c:v>
                </c:pt>
                <c:pt idx="1626">
                  <c:v>1462044823009</c:v>
                </c:pt>
                <c:pt idx="1627">
                  <c:v>1462044823964</c:v>
                </c:pt>
                <c:pt idx="1628">
                  <c:v>1462044824060</c:v>
                </c:pt>
                <c:pt idx="1629">
                  <c:v>1462044824109</c:v>
                </c:pt>
                <c:pt idx="1630">
                  <c:v>1462044825018</c:v>
                </c:pt>
                <c:pt idx="1631">
                  <c:v>1462044825068</c:v>
                </c:pt>
                <c:pt idx="1632">
                  <c:v>1462044825284</c:v>
                </c:pt>
                <c:pt idx="1633">
                  <c:v>1462044825874</c:v>
                </c:pt>
                <c:pt idx="1634">
                  <c:v>1462044825971</c:v>
                </c:pt>
                <c:pt idx="1635">
                  <c:v>1462044826235</c:v>
                </c:pt>
                <c:pt idx="1636">
                  <c:v>1462044826827</c:v>
                </c:pt>
                <c:pt idx="1637">
                  <c:v>1462044826978</c:v>
                </c:pt>
                <c:pt idx="1638">
                  <c:v>1462044827784</c:v>
                </c:pt>
                <c:pt idx="1639">
                  <c:v>1462044827881</c:v>
                </c:pt>
                <c:pt idx="1640">
                  <c:v>1462044828139</c:v>
                </c:pt>
                <c:pt idx="1641">
                  <c:v>1462044828736</c:v>
                </c:pt>
                <c:pt idx="1642">
                  <c:v>1462044828891</c:v>
                </c:pt>
                <c:pt idx="1643">
                  <c:v>1462044829092</c:v>
                </c:pt>
                <c:pt idx="1644">
                  <c:v>1462044829847</c:v>
                </c:pt>
                <c:pt idx="1645">
                  <c:v>1462044830046</c:v>
                </c:pt>
                <c:pt idx="1646">
                  <c:v>1462044830651</c:v>
                </c:pt>
                <c:pt idx="1647">
                  <c:v>1462044830800</c:v>
                </c:pt>
                <c:pt idx="1648">
                  <c:v>1462044831758</c:v>
                </c:pt>
                <c:pt idx="1649">
                  <c:v>1462044832558</c:v>
                </c:pt>
                <c:pt idx="1650">
                  <c:v>1462044832661</c:v>
                </c:pt>
                <c:pt idx="1651">
                  <c:v>1462044832708</c:v>
                </c:pt>
                <c:pt idx="1652">
                  <c:v>1462044833615</c:v>
                </c:pt>
                <c:pt idx="1653">
                  <c:v>1462044833869</c:v>
                </c:pt>
                <c:pt idx="1654">
                  <c:v>1462044834625</c:v>
                </c:pt>
                <c:pt idx="1655">
                  <c:v>1462044834824</c:v>
                </c:pt>
                <c:pt idx="1656">
                  <c:v>1462044835530</c:v>
                </c:pt>
                <c:pt idx="1657">
                  <c:v>1462044835580</c:v>
                </c:pt>
                <c:pt idx="1658">
                  <c:v>1462044835774</c:v>
                </c:pt>
                <c:pt idx="1659">
                  <c:v>1462044836371</c:v>
                </c:pt>
                <c:pt idx="1660">
                  <c:v>1462044836482</c:v>
                </c:pt>
                <c:pt idx="1661">
                  <c:v>1462044836734</c:v>
                </c:pt>
                <c:pt idx="1662">
                  <c:v>1462044837330</c:v>
                </c:pt>
                <c:pt idx="1663">
                  <c:v>1462044837491</c:v>
                </c:pt>
                <c:pt idx="1664">
                  <c:v>1462044838279</c:v>
                </c:pt>
                <c:pt idx="1665">
                  <c:v>1462044838385</c:v>
                </c:pt>
                <c:pt idx="1666">
                  <c:v>1462044838652</c:v>
                </c:pt>
                <c:pt idx="1667">
                  <c:v>1462044839231</c:v>
                </c:pt>
                <c:pt idx="1668">
                  <c:v>1462044839345</c:v>
                </c:pt>
                <c:pt idx="1669">
                  <c:v>1462044839603</c:v>
                </c:pt>
                <c:pt idx="1670">
                  <c:v>1462044840183</c:v>
                </c:pt>
                <c:pt idx="1671">
                  <c:v>1462044840299</c:v>
                </c:pt>
                <c:pt idx="1672">
                  <c:v>1462044840350</c:v>
                </c:pt>
                <c:pt idx="1673">
                  <c:v>1462044841134</c:v>
                </c:pt>
                <c:pt idx="1674">
                  <c:v>1462044841304</c:v>
                </c:pt>
                <c:pt idx="1675">
                  <c:v>1462044841521</c:v>
                </c:pt>
                <c:pt idx="1676">
                  <c:v>1462044842088</c:v>
                </c:pt>
                <c:pt idx="1677">
                  <c:v>1462044842205</c:v>
                </c:pt>
                <c:pt idx="1678">
                  <c:v>1462044843040</c:v>
                </c:pt>
                <c:pt idx="1679">
                  <c:v>1462044843162</c:v>
                </c:pt>
                <c:pt idx="1680">
                  <c:v>1462044843431</c:v>
                </c:pt>
                <c:pt idx="1681">
                  <c:v>1462044844181</c:v>
                </c:pt>
                <c:pt idx="1682">
                  <c:v>1462044844381</c:v>
                </c:pt>
                <c:pt idx="1683">
                  <c:v>1462044845076</c:v>
                </c:pt>
                <c:pt idx="1684">
                  <c:v>1462044845136</c:v>
                </c:pt>
                <c:pt idx="1685">
                  <c:v>1462044845334</c:v>
                </c:pt>
                <c:pt idx="1686">
                  <c:v>1462044845903</c:v>
                </c:pt>
                <c:pt idx="1687">
                  <c:v>1462044846028</c:v>
                </c:pt>
                <c:pt idx="1688">
                  <c:v>1462044846088</c:v>
                </c:pt>
                <c:pt idx="1689">
                  <c:v>1462044846294</c:v>
                </c:pt>
                <c:pt idx="1690">
                  <c:v>1462044846978</c:v>
                </c:pt>
                <c:pt idx="1691">
                  <c:v>1462044847820</c:v>
                </c:pt>
                <c:pt idx="1692">
                  <c:v>1462044847933</c:v>
                </c:pt>
                <c:pt idx="1693">
                  <c:v>1462044848201</c:v>
                </c:pt>
                <c:pt idx="1694">
                  <c:v>1462044848770</c:v>
                </c:pt>
                <c:pt idx="1695">
                  <c:v>1462044849152</c:v>
                </c:pt>
                <c:pt idx="1696">
                  <c:v>1462044849729</c:v>
                </c:pt>
                <c:pt idx="1697">
                  <c:v>1462044849842</c:v>
                </c:pt>
                <c:pt idx="1698">
                  <c:v>1462044849909</c:v>
                </c:pt>
                <c:pt idx="1699">
                  <c:v>1462044850108</c:v>
                </c:pt>
                <c:pt idx="1700">
                  <c:v>1462044850683</c:v>
                </c:pt>
                <c:pt idx="1701">
                  <c:v>1462044850793</c:v>
                </c:pt>
                <c:pt idx="1702">
                  <c:v>1462044850866</c:v>
                </c:pt>
                <c:pt idx="1703">
                  <c:v>1462044851824</c:v>
                </c:pt>
                <c:pt idx="1704">
                  <c:v>1462044852022</c:v>
                </c:pt>
                <c:pt idx="1705">
                  <c:v>1462044852598</c:v>
                </c:pt>
                <c:pt idx="1706">
                  <c:v>1462044852783</c:v>
                </c:pt>
                <c:pt idx="1707">
                  <c:v>1462044853550</c:v>
                </c:pt>
                <c:pt idx="1708">
                  <c:v>1462044853657</c:v>
                </c:pt>
                <c:pt idx="1709">
                  <c:v>1462044853741</c:v>
                </c:pt>
                <c:pt idx="1710">
                  <c:v>1462044853931</c:v>
                </c:pt>
                <c:pt idx="1711">
                  <c:v>1462044854506</c:v>
                </c:pt>
                <c:pt idx="1712">
                  <c:v>1462044854607</c:v>
                </c:pt>
                <c:pt idx="1713">
                  <c:v>1462044854700</c:v>
                </c:pt>
                <c:pt idx="1714">
                  <c:v>1462044854888</c:v>
                </c:pt>
                <c:pt idx="1715">
                  <c:v>1462044855557</c:v>
                </c:pt>
                <c:pt idx="1716">
                  <c:v>1462044855659</c:v>
                </c:pt>
                <c:pt idx="1717">
                  <c:v>1462044856414</c:v>
                </c:pt>
                <c:pt idx="1718">
                  <c:v>1462044856516</c:v>
                </c:pt>
                <c:pt idx="1719">
                  <c:v>1462044856798</c:v>
                </c:pt>
                <c:pt idx="1720">
                  <c:v>1462044857569</c:v>
                </c:pt>
                <c:pt idx="1721">
                  <c:v>1462044857751</c:v>
                </c:pt>
                <c:pt idx="1722">
                  <c:v>1462044858329</c:v>
                </c:pt>
                <c:pt idx="1723">
                  <c:v>1462044858428</c:v>
                </c:pt>
                <c:pt idx="1724">
                  <c:v>1462044859287</c:v>
                </c:pt>
                <c:pt idx="1725">
                  <c:v>1462044859378</c:v>
                </c:pt>
                <c:pt idx="1726">
                  <c:v>1462044859488</c:v>
                </c:pt>
                <c:pt idx="1727">
                  <c:v>1462044859664</c:v>
                </c:pt>
                <c:pt idx="1728">
                  <c:v>1462044860239</c:v>
                </c:pt>
                <c:pt idx="1729">
                  <c:v>1462044860335</c:v>
                </c:pt>
                <c:pt idx="1730">
                  <c:v>1462044860440</c:v>
                </c:pt>
                <c:pt idx="1731">
                  <c:v>1462044860624</c:v>
                </c:pt>
                <c:pt idx="1732">
                  <c:v>1462044861192</c:v>
                </c:pt>
                <c:pt idx="1733">
                  <c:v>1462044861391</c:v>
                </c:pt>
                <c:pt idx="1734">
                  <c:v>1462044861574</c:v>
                </c:pt>
                <c:pt idx="1735">
                  <c:v>1462044862144</c:v>
                </c:pt>
                <c:pt idx="1736">
                  <c:v>1462044862251</c:v>
                </c:pt>
                <c:pt idx="1737">
                  <c:v>1462044863303</c:v>
                </c:pt>
                <c:pt idx="1738">
                  <c:v>1462044863479</c:v>
                </c:pt>
                <c:pt idx="1739">
                  <c:v>1462044864054</c:v>
                </c:pt>
                <c:pt idx="1740">
                  <c:v>1462044864260</c:v>
                </c:pt>
                <c:pt idx="1741">
                  <c:v>1462044865390</c:v>
                </c:pt>
                <c:pt idx="1742">
                  <c:v>1462044865966</c:v>
                </c:pt>
                <c:pt idx="1743">
                  <c:v>1462044866069</c:v>
                </c:pt>
                <c:pt idx="1744">
                  <c:v>1462044866165</c:v>
                </c:pt>
                <c:pt idx="1745">
                  <c:v>1462044866341</c:v>
                </c:pt>
                <c:pt idx="1746">
                  <c:v>1462044866917</c:v>
                </c:pt>
                <c:pt idx="1747">
                  <c:v>1462044867023</c:v>
                </c:pt>
                <c:pt idx="1748">
                  <c:v>1462044867293</c:v>
                </c:pt>
                <c:pt idx="1749">
                  <c:v>1462044867870</c:v>
                </c:pt>
                <c:pt idx="1750">
                  <c:v>1462044868253</c:v>
                </c:pt>
                <c:pt idx="1751">
                  <c:v>1462044868827</c:v>
                </c:pt>
                <c:pt idx="1752">
                  <c:v>1462044868934</c:v>
                </c:pt>
                <c:pt idx="1753">
                  <c:v>1462044869023</c:v>
                </c:pt>
                <c:pt idx="1754">
                  <c:v>1462044869777</c:v>
                </c:pt>
                <c:pt idx="1755">
                  <c:v>1462044869888</c:v>
                </c:pt>
                <c:pt idx="1756">
                  <c:v>1462044869981</c:v>
                </c:pt>
                <c:pt idx="1757">
                  <c:v>1462044870160</c:v>
                </c:pt>
                <c:pt idx="1758">
                  <c:v>1462044870726</c:v>
                </c:pt>
                <c:pt idx="1759">
                  <c:v>1462044870845</c:v>
                </c:pt>
                <c:pt idx="1760">
                  <c:v>1462044870933</c:v>
                </c:pt>
                <c:pt idx="1761">
                  <c:v>1462044872640</c:v>
                </c:pt>
                <c:pt idx="1762">
                  <c:v>1462044872752</c:v>
                </c:pt>
                <c:pt idx="1763">
                  <c:v>1462044873597</c:v>
                </c:pt>
                <c:pt idx="1764">
                  <c:v>1462044873710</c:v>
                </c:pt>
                <c:pt idx="1765">
                  <c:v>1462044873973</c:v>
                </c:pt>
                <c:pt idx="1766">
                  <c:v>1462044874548</c:v>
                </c:pt>
                <c:pt idx="1767">
                  <c:v>1462044874925</c:v>
                </c:pt>
                <c:pt idx="1768">
                  <c:v>1462044875620</c:v>
                </c:pt>
                <c:pt idx="1769">
                  <c:v>1462044875875</c:v>
                </c:pt>
                <c:pt idx="1770">
                  <c:v>1462044876457</c:v>
                </c:pt>
                <c:pt idx="1771">
                  <c:v>1462044876577</c:v>
                </c:pt>
                <c:pt idx="1772">
                  <c:v>1462044876664</c:v>
                </c:pt>
                <c:pt idx="1773">
                  <c:v>1462044877533</c:v>
                </c:pt>
                <c:pt idx="1774">
                  <c:v>1462044877618</c:v>
                </c:pt>
                <c:pt idx="1775">
                  <c:v>1462044877785</c:v>
                </c:pt>
                <c:pt idx="1776">
                  <c:v>1462044878487</c:v>
                </c:pt>
                <c:pt idx="1777">
                  <c:v>1462044878736</c:v>
                </c:pt>
                <c:pt idx="1778">
                  <c:v>1462044879326</c:v>
                </c:pt>
                <c:pt idx="1779">
                  <c:v>1462044879442</c:v>
                </c:pt>
                <c:pt idx="1780">
                  <c:v>1462044879529</c:v>
                </c:pt>
                <c:pt idx="1781">
                  <c:v>1462044879685</c:v>
                </c:pt>
                <c:pt idx="1782">
                  <c:v>1462044880278</c:v>
                </c:pt>
                <c:pt idx="1783">
                  <c:v>1462044880395</c:v>
                </c:pt>
                <c:pt idx="1784">
                  <c:v>1462044880484</c:v>
                </c:pt>
                <c:pt idx="1785">
                  <c:v>1462044880640</c:v>
                </c:pt>
                <c:pt idx="1786">
                  <c:v>1462044881231</c:v>
                </c:pt>
                <c:pt idx="1787">
                  <c:v>1462044881437</c:v>
                </c:pt>
                <c:pt idx="1788">
                  <c:v>1462044881594</c:v>
                </c:pt>
                <c:pt idx="1789">
                  <c:v>1462044882185</c:v>
                </c:pt>
                <c:pt idx="1790">
                  <c:v>1462044882306</c:v>
                </c:pt>
                <c:pt idx="1791">
                  <c:v>1462044883255</c:v>
                </c:pt>
                <c:pt idx="1792">
                  <c:v>1462044883501</c:v>
                </c:pt>
                <c:pt idx="1793">
                  <c:v>1462044884212</c:v>
                </c:pt>
                <c:pt idx="1794">
                  <c:v>1462044884306</c:v>
                </c:pt>
                <c:pt idx="1795">
                  <c:v>1462044884455</c:v>
                </c:pt>
                <c:pt idx="1796">
                  <c:v>1462044885167</c:v>
                </c:pt>
                <c:pt idx="1797">
                  <c:v>1462044885261</c:v>
                </c:pt>
                <c:pt idx="1798">
                  <c:v>1462044885409</c:v>
                </c:pt>
                <c:pt idx="1799">
                  <c:v>1462044886006</c:v>
                </c:pt>
                <c:pt idx="1800">
                  <c:v>1462044886122</c:v>
                </c:pt>
                <c:pt idx="1801">
                  <c:v>1462044886219</c:v>
                </c:pt>
                <c:pt idx="1802">
                  <c:v>1462044886365</c:v>
                </c:pt>
                <c:pt idx="1803">
                  <c:v>1462044886962</c:v>
                </c:pt>
                <c:pt idx="1804">
                  <c:v>1462044887080</c:v>
                </c:pt>
                <c:pt idx="1805">
                  <c:v>1462044887174</c:v>
                </c:pt>
                <c:pt idx="1806">
                  <c:v>1462044887323</c:v>
                </c:pt>
                <c:pt idx="1807">
                  <c:v>1462044887915</c:v>
                </c:pt>
                <c:pt idx="1808">
                  <c:v>1462044888029</c:v>
                </c:pt>
                <c:pt idx="1809">
                  <c:v>1462044888281</c:v>
                </c:pt>
                <c:pt idx="1810">
                  <c:v>1462044888871</c:v>
                </c:pt>
                <c:pt idx="1811">
                  <c:v>1462044888989</c:v>
                </c:pt>
                <c:pt idx="1812">
                  <c:v>1462044889085</c:v>
                </c:pt>
                <c:pt idx="1813">
                  <c:v>1462044889235</c:v>
                </c:pt>
                <c:pt idx="1814">
                  <c:v>1462044889823</c:v>
                </c:pt>
                <c:pt idx="1815">
                  <c:v>1462044889946</c:v>
                </c:pt>
                <c:pt idx="1816">
                  <c:v>1462044890035</c:v>
                </c:pt>
                <c:pt idx="1817">
                  <c:v>1462044890775</c:v>
                </c:pt>
                <c:pt idx="1818">
                  <c:v>1462044890902</c:v>
                </c:pt>
                <c:pt idx="1819">
                  <c:v>1462044890987</c:v>
                </c:pt>
                <c:pt idx="1820">
                  <c:v>1462044891148</c:v>
                </c:pt>
                <c:pt idx="1821">
                  <c:v>1462044891726</c:v>
                </c:pt>
                <c:pt idx="1822">
                  <c:v>1462044892100</c:v>
                </c:pt>
                <c:pt idx="1823">
                  <c:v>1462044892680</c:v>
                </c:pt>
                <c:pt idx="1824">
                  <c:v>1462044893638</c:v>
                </c:pt>
                <c:pt idx="1825">
                  <c:v>1462044893769</c:v>
                </c:pt>
                <c:pt idx="1826">
                  <c:v>1462044893851</c:v>
                </c:pt>
                <c:pt idx="1827">
                  <c:v>1462044894009</c:v>
                </c:pt>
                <c:pt idx="1828">
                  <c:v>1462044894596</c:v>
                </c:pt>
                <c:pt idx="1829">
                  <c:v>1462044894723</c:v>
                </c:pt>
                <c:pt idx="1830">
                  <c:v>1462044894810</c:v>
                </c:pt>
                <c:pt idx="1831">
                  <c:v>1462044894963</c:v>
                </c:pt>
                <c:pt idx="1832">
                  <c:v>1462044895681</c:v>
                </c:pt>
                <c:pt idx="1833">
                  <c:v>1462044895760</c:v>
                </c:pt>
                <c:pt idx="1834">
                  <c:v>1462044896497</c:v>
                </c:pt>
                <c:pt idx="1835">
                  <c:v>1462044896638</c:v>
                </c:pt>
                <c:pt idx="1836">
                  <c:v>1462044896719</c:v>
                </c:pt>
                <c:pt idx="1837">
                  <c:v>1462044896880</c:v>
                </c:pt>
                <c:pt idx="1838">
                  <c:v>1462044897450</c:v>
                </c:pt>
                <c:pt idx="1839">
                  <c:v>1462044897593</c:v>
                </c:pt>
                <c:pt idx="1840">
                  <c:v>1462044897831</c:v>
                </c:pt>
                <c:pt idx="1841">
                  <c:v>1462044898405</c:v>
                </c:pt>
                <c:pt idx="1842">
                  <c:v>1462044898546</c:v>
                </c:pt>
                <c:pt idx="1843">
                  <c:v>1462044899358</c:v>
                </c:pt>
                <c:pt idx="1844">
                  <c:v>1462044899500</c:v>
                </c:pt>
                <c:pt idx="1845">
                  <c:v>1462044899748</c:v>
                </c:pt>
                <c:pt idx="1846">
                  <c:v>1462044900307</c:v>
                </c:pt>
                <c:pt idx="1847">
                  <c:v>1462044900458</c:v>
                </c:pt>
                <c:pt idx="1848">
                  <c:v>1462044900701</c:v>
                </c:pt>
                <c:pt idx="1849">
                  <c:v>1462044901264</c:v>
                </c:pt>
                <c:pt idx="1850">
                  <c:v>1462044902219</c:v>
                </c:pt>
                <c:pt idx="1851">
                  <c:v>1462044902451</c:v>
                </c:pt>
                <c:pt idx="1852">
                  <c:v>1462044903174</c:v>
                </c:pt>
                <c:pt idx="1853">
                  <c:v>1462044903322</c:v>
                </c:pt>
                <c:pt idx="1854">
                  <c:v>1462044903568</c:v>
                </c:pt>
                <c:pt idx="1855">
                  <c:v>1462044904128</c:v>
                </c:pt>
                <c:pt idx="1856">
                  <c:v>1462044904278</c:v>
                </c:pt>
                <c:pt idx="1857">
                  <c:v>1462044904360</c:v>
                </c:pt>
                <c:pt idx="1858">
                  <c:v>1462044904519</c:v>
                </c:pt>
                <c:pt idx="1859">
                  <c:v>1462044905315</c:v>
                </c:pt>
                <c:pt idx="1860">
                  <c:v>1462044905479</c:v>
                </c:pt>
                <c:pt idx="1861">
                  <c:v>1462044906185</c:v>
                </c:pt>
                <c:pt idx="1862">
                  <c:v>1462044906433</c:v>
                </c:pt>
                <c:pt idx="1863">
                  <c:v>1462044906997</c:v>
                </c:pt>
                <c:pt idx="1864">
                  <c:v>1462044907137</c:v>
                </c:pt>
                <c:pt idx="1865">
                  <c:v>1462044907230</c:v>
                </c:pt>
                <c:pt idx="1866">
                  <c:v>1462044907387</c:v>
                </c:pt>
                <c:pt idx="1867">
                  <c:v>1462044908093</c:v>
                </c:pt>
                <c:pt idx="1868">
                  <c:v>1462044908337</c:v>
                </c:pt>
                <c:pt idx="1869">
                  <c:v>1462044908905</c:v>
                </c:pt>
                <c:pt idx="1870">
                  <c:v>1462044909050</c:v>
                </c:pt>
                <c:pt idx="1871">
                  <c:v>1462044909138</c:v>
                </c:pt>
                <c:pt idx="1872">
                  <c:v>1462044909294</c:v>
                </c:pt>
                <c:pt idx="1873">
                  <c:v>1462044909861</c:v>
                </c:pt>
                <c:pt idx="1874">
                  <c:v>1462044910096</c:v>
                </c:pt>
                <c:pt idx="1875">
                  <c:v>1462044910247</c:v>
                </c:pt>
                <c:pt idx="1876">
                  <c:v>1462044910819</c:v>
                </c:pt>
                <c:pt idx="1877">
                  <c:v>1462044911054</c:v>
                </c:pt>
                <c:pt idx="1878">
                  <c:v>1462044911778</c:v>
                </c:pt>
                <c:pt idx="1879">
                  <c:v>1462044911909</c:v>
                </c:pt>
                <c:pt idx="1880">
                  <c:v>1462044912736</c:v>
                </c:pt>
                <c:pt idx="1881">
                  <c:v>1462044912862</c:v>
                </c:pt>
                <c:pt idx="1882">
                  <c:v>1462044912968</c:v>
                </c:pt>
                <c:pt idx="1883">
                  <c:v>1462044913694</c:v>
                </c:pt>
                <c:pt idx="1884">
                  <c:v>1462044913818</c:v>
                </c:pt>
                <c:pt idx="1885">
                  <c:v>1462044913926</c:v>
                </c:pt>
                <c:pt idx="1886">
                  <c:v>1462044914064</c:v>
                </c:pt>
                <c:pt idx="1887">
                  <c:v>1462044914646</c:v>
                </c:pt>
                <c:pt idx="1888">
                  <c:v>1462044914881</c:v>
                </c:pt>
                <c:pt idx="1889">
                  <c:v>1462044915024</c:v>
                </c:pt>
                <c:pt idx="1890">
                  <c:v>1462044915841</c:v>
                </c:pt>
                <c:pt idx="1891">
                  <c:v>1462044915979</c:v>
                </c:pt>
                <c:pt idx="1892">
                  <c:v>1462044916550</c:v>
                </c:pt>
                <c:pt idx="1893">
                  <c:v>1462044916688</c:v>
                </c:pt>
                <c:pt idx="1894">
                  <c:v>1462044916794</c:v>
                </c:pt>
                <c:pt idx="1895">
                  <c:v>1462044917510</c:v>
                </c:pt>
                <c:pt idx="1896">
                  <c:v>1462044917642</c:v>
                </c:pt>
                <c:pt idx="1897">
                  <c:v>1462044917751</c:v>
                </c:pt>
                <c:pt idx="1898">
                  <c:v>1462044917890</c:v>
                </c:pt>
                <c:pt idx="1899">
                  <c:v>1462044918468</c:v>
                </c:pt>
                <c:pt idx="1900">
                  <c:v>1462044918593</c:v>
                </c:pt>
                <c:pt idx="1901">
                  <c:v>1462044918848</c:v>
                </c:pt>
                <c:pt idx="1902">
                  <c:v>1462044919424</c:v>
                </c:pt>
                <c:pt idx="1903">
                  <c:v>1462044919547</c:v>
                </c:pt>
                <c:pt idx="1904">
                  <c:v>1462044919655</c:v>
                </c:pt>
                <c:pt idx="1905">
                  <c:v>1462044919803</c:v>
                </c:pt>
                <c:pt idx="1906">
                  <c:v>1462044920373</c:v>
                </c:pt>
                <c:pt idx="1907">
                  <c:v>1462044920755</c:v>
                </c:pt>
                <c:pt idx="1908">
                  <c:v>1462044921331</c:v>
                </c:pt>
                <c:pt idx="1909">
                  <c:v>1462044921560</c:v>
                </c:pt>
                <c:pt idx="1910">
                  <c:v>1462044922286</c:v>
                </c:pt>
                <c:pt idx="1911">
                  <c:v>1462044922407</c:v>
                </c:pt>
                <c:pt idx="1912">
                  <c:v>1462044922517</c:v>
                </c:pt>
                <c:pt idx="1913">
                  <c:v>1462044923246</c:v>
                </c:pt>
                <c:pt idx="1914">
                  <c:v>1462044923365</c:v>
                </c:pt>
                <c:pt idx="1915">
                  <c:v>1462044923474</c:v>
                </c:pt>
                <c:pt idx="1916">
                  <c:v>1462044924195</c:v>
                </c:pt>
                <c:pt idx="1917">
                  <c:v>1462044924564</c:v>
                </c:pt>
                <c:pt idx="1918">
                  <c:v>1462044925273</c:v>
                </c:pt>
                <c:pt idx="1919">
                  <c:v>1462044925391</c:v>
                </c:pt>
                <c:pt idx="1920">
                  <c:v>1462044925520</c:v>
                </c:pt>
                <c:pt idx="1921">
                  <c:v>1462044926099</c:v>
                </c:pt>
                <c:pt idx="1922">
                  <c:v>1462044926223</c:v>
                </c:pt>
                <c:pt idx="1923">
                  <c:v>1462044926348</c:v>
                </c:pt>
                <c:pt idx="1924">
                  <c:v>1462044926472</c:v>
                </c:pt>
                <c:pt idx="1925">
                  <c:v>1462044927050</c:v>
                </c:pt>
                <c:pt idx="1926">
                  <c:v>1462044927178</c:v>
                </c:pt>
                <c:pt idx="1927">
                  <c:v>1462044927305</c:v>
                </c:pt>
                <c:pt idx="1928">
                  <c:v>1462044927422</c:v>
                </c:pt>
                <c:pt idx="1929">
                  <c:v>1462044928003</c:v>
                </c:pt>
                <c:pt idx="1930">
                  <c:v>1462044928133</c:v>
                </c:pt>
                <c:pt idx="1931">
                  <c:v>1462044928374</c:v>
                </c:pt>
                <c:pt idx="1932">
                  <c:v>1462044928963</c:v>
                </c:pt>
                <c:pt idx="1933">
                  <c:v>1462044929087</c:v>
                </c:pt>
                <c:pt idx="1934">
                  <c:v>1462044929210</c:v>
                </c:pt>
                <c:pt idx="1935">
                  <c:v>1462044929916</c:v>
                </c:pt>
                <c:pt idx="1936">
                  <c:v>1462044930164</c:v>
                </c:pt>
                <c:pt idx="1937">
                  <c:v>1462044930874</c:v>
                </c:pt>
                <c:pt idx="1938">
                  <c:v>1462044931238</c:v>
                </c:pt>
                <c:pt idx="1939">
                  <c:v>1462044931958</c:v>
                </c:pt>
                <c:pt idx="1940">
                  <c:v>1462044932195</c:v>
                </c:pt>
                <c:pt idx="1941">
                  <c:v>1462044932789</c:v>
                </c:pt>
                <c:pt idx="1942">
                  <c:v>1462044932915</c:v>
                </c:pt>
                <c:pt idx="1943">
                  <c:v>1462044933038</c:v>
                </c:pt>
                <c:pt idx="1944">
                  <c:v>1462044933743</c:v>
                </c:pt>
                <c:pt idx="1945">
                  <c:v>1462044933873</c:v>
                </c:pt>
                <c:pt idx="1946">
                  <c:v>1462044933994</c:v>
                </c:pt>
                <c:pt idx="1947">
                  <c:v>1462044934100</c:v>
                </c:pt>
                <c:pt idx="1948">
                  <c:v>1462044934694</c:v>
                </c:pt>
                <c:pt idx="1949">
                  <c:v>1462044934829</c:v>
                </c:pt>
                <c:pt idx="1950">
                  <c:v>1462044934945</c:v>
                </c:pt>
                <c:pt idx="1951">
                  <c:v>1462044935788</c:v>
                </c:pt>
                <c:pt idx="1952">
                  <c:v>1462044935899</c:v>
                </c:pt>
                <c:pt idx="1953">
                  <c:v>1462044936012</c:v>
                </c:pt>
                <c:pt idx="1954">
                  <c:v>1462044936605</c:v>
                </c:pt>
                <c:pt idx="1955">
                  <c:v>1462044936747</c:v>
                </c:pt>
                <c:pt idx="1956">
                  <c:v>1462044936857</c:v>
                </c:pt>
                <c:pt idx="1957">
                  <c:v>1462044936968</c:v>
                </c:pt>
                <c:pt idx="1958">
                  <c:v>1462044937697</c:v>
                </c:pt>
                <c:pt idx="1959">
                  <c:v>1462044937810</c:v>
                </c:pt>
                <c:pt idx="1960">
                  <c:v>1462044937924</c:v>
                </c:pt>
                <c:pt idx="1961">
                  <c:v>1462044938515</c:v>
                </c:pt>
                <c:pt idx="1962">
                  <c:v>1462044939471</c:v>
                </c:pt>
                <c:pt idx="1963">
                  <c:v>1462044939608</c:v>
                </c:pt>
                <c:pt idx="1964">
                  <c:v>1462044939729</c:v>
                </c:pt>
                <c:pt idx="1965">
                  <c:v>1462044939835</c:v>
                </c:pt>
                <c:pt idx="1966">
                  <c:v>1462044940426</c:v>
                </c:pt>
                <c:pt idx="1967">
                  <c:v>1462044940562</c:v>
                </c:pt>
                <c:pt idx="1968">
                  <c:v>1462044940688</c:v>
                </c:pt>
                <c:pt idx="1969">
                  <c:v>1462044940792</c:v>
                </c:pt>
                <c:pt idx="1970">
                  <c:v>1462044941381</c:v>
                </c:pt>
                <c:pt idx="1971">
                  <c:v>1462044941644</c:v>
                </c:pt>
                <c:pt idx="1972">
                  <c:v>1462044941748</c:v>
                </c:pt>
                <c:pt idx="1973">
                  <c:v>1462044942337</c:v>
                </c:pt>
                <c:pt idx="1974">
                  <c:v>1462044942470</c:v>
                </c:pt>
                <c:pt idx="1975">
                  <c:v>1462044942602</c:v>
                </c:pt>
                <c:pt idx="1976">
                  <c:v>1462044943293</c:v>
                </c:pt>
                <c:pt idx="1977">
                  <c:v>1462044943426</c:v>
                </c:pt>
                <c:pt idx="1978">
                  <c:v>1462044943557</c:v>
                </c:pt>
                <c:pt idx="1979">
                  <c:v>1462044944249</c:v>
                </c:pt>
                <c:pt idx="1980">
                  <c:v>1462044944379</c:v>
                </c:pt>
                <c:pt idx="1981">
                  <c:v>1462044944611</c:v>
                </c:pt>
                <c:pt idx="1982">
                  <c:v>1462044945332</c:v>
                </c:pt>
                <c:pt idx="1983">
                  <c:v>1462044945466</c:v>
                </c:pt>
                <c:pt idx="1984">
                  <c:v>1462044945561</c:v>
                </c:pt>
                <c:pt idx="1985">
                  <c:v>1462044946158</c:v>
                </c:pt>
                <c:pt idx="1986">
                  <c:v>1462044946418</c:v>
                </c:pt>
                <c:pt idx="1987">
                  <c:v>1462044946519</c:v>
                </c:pt>
                <c:pt idx="1988">
                  <c:v>1462044947109</c:v>
                </c:pt>
                <c:pt idx="1989">
                  <c:v>1462044947242</c:v>
                </c:pt>
                <c:pt idx="1990">
                  <c:v>1462044947373</c:v>
                </c:pt>
                <c:pt idx="1991">
                  <c:v>1462044947479</c:v>
                </c:pt>
                <c:pt idx="1992">
                  <c:v>1462044949017</c:v>
                </c:pt>
                <c:pt idx="1993">
                  <c:v>1462044949147</c:v>
                </c:pt>
                <c:pt idx="1994">
                  <c:v>1462044949393</c:v>
                </c:pt>
                <c:pt idx="1995">
                  <c:v>1462044950100</c:v>
                </c:pt>
                <c:pt idx="1996">
                  <c:v>1462044950237</c:v>
                </c:pt>
                <c:pt idx="1997">
                  <c:v>1462044950349</c:v>
                </c:pt>
                <c:pt idx="1998">
                  <c:v>1462044950926</c:v>
                </c:pt>
                <c:pt idx="1999">
                  <c:v>1462044951302</c:v>
                </c:pt>
                <c:pt idx="2000">
                  <c:v>1462044951876</c:v>
                </c:pt>
                <c:pt idx="2001">
                  <c:v>1462044952007</c:v>
                </c:pt>
                <c:pt idx="2002">
                  <c:v>1462044952259</c:v>
                </c:pt>
                <c:pt idx="2003">
                  <c:v>1462044952960</c:v>
                </c:pt>
                <c:pt idx="2004">
                  <c:v>1462044953108</c:v>
                </c:pt>
                <c:pt idx="2005">
                  <c:v>1462044953790</c:v>
                </c:pt>
                <c:pt idx="2006">
                  <c:v>1462044953910</c:v>
                </c:pt>
                <c:pt idx="2007">
                  <c:v>1462044954059</c:v>
                </c:pt>
                <c:pt idx="2008">
                  <c:v>1462044954173</c:v>
                </c:pt>
                <c:pt idx="2009">
                  <c:v>1462044954740</c:v>
                </c:pt>
                <c:pt idx="2010">
                  <c:v>1462044954863</c:v>
                </c:pt>
                <c:pt idx="2011">
                  <c:v>1462044955971</c:v>
                </c:pt>
                <c:pt idx="2012">
                  <c:v>1462044956926</c:v>
                </c:pt>
                <c:pt idx="2013">
                  <c:v>1462044957044</c:v>
                </c:pt>
                <c:pt idx="2014">
                  <c:v>1462044957597</c:v>
                </c:pt>
                <c:pt idx="2015">
                  <c:v>1462044957728</c:v>
                </c:pt>
                <c:pt idx="2016">
                  <c:v>1462044957993</c:v>
                </c:pt>
                <c:pt idx="2017">
                  <c:v>1462044958548</c:v>
                </c:pt>
                <c:pt idx="2018">
                  <c:v>1462044958688</c:v>
                </c:pt>
                <c:pt idx="2019">
                  <c:v>1462044958837</c:v>
                </c:pt>
                <c:pt idx="2020">
                  <c:v>1462044958951</c:v>
                </c:pt>
                <c:pt idx="2021">
                  <c:v>1462044959498</c:v>
                </c:pt>
                <c:pt idx="2022">
                  <c:v>1462044959642</c:v>
                </c:pt>
                <c:pt idx="2023">
                  <c:v>1462044959795</c:v>
                </c:pt>
                <c:pt idx="2024">
                  <c:v>1462044960597</c:v>
                </c:pt>
                <c:pt idx="2025">
                  <c:v>1462044960866</c:v>
                </c:pt>
                <c:pt idx="2026">
                  <c:v>1462044961404</c:v>
                </c:pt>
                <c:pt idx="2027">
                  <c:v>1462044961707</c:v>
                </c:pt>
                <c:pt idx="2028">
                  <c:v>1462044961824</c:v>
                </c:pt>
              </c:numCache>
            </c:numRef>
          </c:xVal>
          <c:yVal>
            <c:numRef>
              <c:f>'BLE107-raw'!$D$2:$D$2030</c:f>
              <c:numCache>
                <c:formatCode>General</c:formatCode>
                <c:ptCount val="2029"/>
                <c:pt idx="2">
                  <c:v>-62</c:v>
                </c:pt>
                <c:pt idx="5">
                  <c:v>-62</c:v>
                </c:pt>
                <c:pt idx="8">
                  <c:v>-63</c:v>
                </c:pt>
                <c:pt idx="11">
                  <c:v>-62</c:v>
                </c:pt>
                <c:pt idx="15">
                  <c:v>-80</c:v>
                </c:pt>
                <c:pt idx="17">
                  <c:v>-57</c:v>
                </c:pt>
                <c:pt idx="25">
                  <c:v>-79</c:v>
                </c:pt>
                <c:pt idx="28">
                  <c:v>-67</c:v>
                </c:pt>
                <c:pt idx="31">
                  <c:v>-70</c:v>
                </c:pt>
                <c:pt idx="34">
                  <c:v>-73</c:v>
                </c:pt>
                <c:pt idx="37">
                  <c:v>-59</c:v>
                </c:pt>
                <c:pt idx="41">
                  <c:v>-59</c:v>
                </c:pt>
                <c:pt idx="44">
                  <c:v>-58</c:v>
                </c:pt>
                <c:pt idx="53">
                  <c:v>-67</c:v>
                </c:pt>
                <c:pt idx="57">
                  <c:v>-72</c:v>
                </c:pt>
                <c:pt idx="58">
                  <c:v>-72</c:v>
                </c:pt>
                <c:pt idx="61">
                  <c:v>-58</c:v>
                </c:pt>
                <c:pt idx="65">
                  <c:v>-66</c:v>
                </c:pt>
                <c:pt idx="69">
                  <c:v>-76</c:v>
                </c:pt>
                <c:pt idx="72">
                  <c:v>-82</c:v>
                </c:pt>
                <c:pt idx="75">
                  <c:v>-58</c:v>
                </c:pt>
                <c:pt idx="79">
                  <c:v>-79</c:v>
                </c:pt>
                <c:pt idx="85">
                  <c:v>-63</c:v>
                </c:pt>
                <c:pt idx="88">
                  <c:v>-68</c:v>
                </c:pt>
                <c:pt idx="92">
                  <c:v>-83</c:v>
                </c:pt>
                <c:pt idx="95">
                  <c:v>-58</c:v>
                </c:pt>
                <c:pt idx="99">
                  <c:v>-57</c:v>
                </c:pt>
                <c:pt idx="103">
                  <c:v>-63</c:v>
                </c:pt>
                <c:pt idx="107">
                  <c:v>-61</c:v>
                </c:pt>
                <c:pt idx="110">
                  <c:v>-62</c:v>
                </c:pt>
                <c:pt idx="118">
                  <c:v>-86</c:v>
                </c:pt>
                <c:pt idx="121">
                  <c:v>-73</c:v>
                </c:pt>
                <c:pt idx="124">
                  <c:v>-72</c:v>
                </c:pt>
                <c:pt idx="128">
                  <c:v>-79</c:v>
                </c:pt>
                <c:pt idx="131">
                  <c:v>-62</c:v>
                </c:pt>
                <c:pt idx="135">
                  <c:v>-84</c:v>
                </c:pt>
                <c:pt idx="138">
                  <c:v>-59</c:v>
                </c:pt>
                <c:pt idx="140">
                  <c:v>-73</c:v>
                </c:pt>
                <c:pt idx="144">
                  <c:v>-74</c:v>
                </c:pt>
                <c:pt idx="147">
                  <c:v>-84</c:v>
                </c:pt>
                <c:pt idx="150">
                  <c:v>-74</c:v>
                </c:pt>
                <c:pt idx="154">
                  <c:v>-60</c:v>
                </c:pt>
                <c:pt idx="160">
                  <c:v>-78</c:v>
                </c:pt>
                <c:pt idx="162">
                  <c:v>-76</c:v>
                </c:pt>
                <c:pt idx="167">
                  <c:v>-59</c:v>
                </c:pt>
                <c:pt idx="173">
                  <c:v>-77</c:v>
                </c:pt>
                <c:pt idx="176">
                  <c:v>-89</c:v>
                </c:pt>
                <c:pt idx="179">
                  <c:v>-94</c:v>
                </c:pt>
                <c:pt idx="182">
                  <c:v>-74</c:v>
                </c:pt>
                <c:pt idx="188">
                  <c:v>-61</c:v>
                </c:pt>
                <c:pt idx="192">
                  <c:v>-90</c:v>
                </c:pt>
                <c:pt idx="195">
                  <c:v>-74</c:v>
                </c:pt>
                <c:pt idx="197">
                  <c:v>-75</c:v>
                </c:pt>
                <c:pt idx="204">
                  <c:v>-60</c:v>
                </c:pt>
                <c:pt idx="207">
                  <c:v>-68</c:v>
                </c:pt>
                <c:pt idx="210">
                  <c:v>-60</c:v>
                </c:pt>
                <c:pt idx="212">
                  <c:v>-77</c:v>
                </c:pt>
                <c:pt idx="214">
                  <c:v>-89</c:v>
                </c:pt>
                <c:pt idx="217">
                  <c:v>-61</c:v>
                </c:pt>
                <c:pt idx="220">
                  <c:v>-75</c:v>
                </c:pt>
                <c:pt idx="224">
                  <c:v>-60</c:v>
                </c:pt>
                <c:pt idx="230">
                  <c:v>-77</c:v>
                </c:pt>
                <c:pt idx="234">
                  <c:v>-78</c:v>
                </c:pt>
                <c:pt idx="237">
                  <c:v>-75</c:v>
                </c:pt>
                <c:pt idx="240">
                  <c:v>-61</c:v>
                </c:pt>
                <c:pt idx="243">
                  <c:v>-60</c:v>
                </c:pt>
                <c:pt idx="246">
                  <c:v>-79</c:v>
                </c:pt>
                <c:pt idx="250">
                  <c:v>-79</c:v>
                </c:pt>
                <c:pt idx="253">
                  <c:v>-74</c:v>
                </c:pt>
                <c:pt idx="258">
                  <c:v>-68</c:v>
                </c:pt>
                <c:pt idx="262">
                  <c:v>-83</c:v>
                </c:pt>
                <c:pt idx="265">
                  <c:v>-65</c:v>
                </c:pt>
                <c:pt idx="269">
                  <c:v>-59</c:v>
                </c:pt>
                <c:pt idx="271">
                  <c:v>-61</c:v>
                </c:pt>
                <c:pt idx="274">
                  <c:v>-78</c:v>
                </c:pt>
                <c:pt idx="278">
                  <c:v>-74</c:v>
                </c:pt>
                <c:pt idx="282">
                  <c:v>-74</c:v>
                </c:pt>
                <c:pt idx="287">
                  <c:v>-65</c:v>
                </c:pt>
                <c:pt idx="293">
                  <c:v>-59</c:v>
                </c:pt>
                <c:pt idx="296">
                  <c:v>-86</c:v>
                </c:pt>
                <c:pt idx="299">
                  <c:v>-93</c:v>
                </c:pt>
                <c:pt idx="302">
                  <c:v>-59</c:v>
                </c:pt>
                <c:pt idx="306">
                  <c:v>-59</c:v>
                </c:pt>
                <c:pt idx="308">
                  <c:v>-80</c:v>
                </c:pt>
                <c:pt idx="312">
                  <c:v>-81</c:v>
                </c:pt>
                <c:pt idx="315">
                  <c:v>-68</c:v>
                </c:pt>
                <c:pt idx="316">
                  <c:v>-60</c:v>
                </c:pt>
                <c:pt idx="323">
                  <c:v>-76</c:v>
                </c:pt>
                <c:pt idx="326">
                  <c:v>-76</c:v>
                </c:pt>
                <c:pt idx="329">
                  <c:v>-92</c:v>
                </c:pt>
                <c:pt idx="332">
                  <c:v>-81</c:v>
                </c:pt>
                <c:pt idx="336">
                  <c:v>-85</c:v>
                </c:pt>
                <c:pt idx="339">
                  <c:v>-79</c:v>
                </c:pt>
                <c:pt idx="346">
                  <c:v>-60</c:v>
                </c:pt>
                <c:pt idx="349">
                  <c:v>-89</c:v>
                </c:pt>
                <c:pt idx="352">
                  <c:v>-61</c:v>
                </c:pt>
                <c:pt idx="356">
                  <c:v>-75</c:v>
                </c:pt>
                <c:pt idx="358">
                  <c:v>-77</c:v>
                </c:pt>
                <c:pt idx="361">
                  <c:v>-85</c:v>
                </c:pt>
                <c:pt idx="365">
                  <c:v>-80</c:v>
                </c:pt>
                <c:pt idx="368">
                  <c:v>-74</c:v>
                </c:pt>
                <c:pt idx="370">
                  <c:v>-61</c:v>
                </c:pt>
                <c:pt idx="375">
                  <c:v>-77</c:v>
                </c:pt>
                <c:pt idx="381">
                  <c:v>-74</c:v>
                </c:pt>
                <c:pt idx="388">
                  <c:v>-77</c:v>
                </c:pt>
                <c:pt idx="392">
                  <c:v>-77</c:v>
                </c:pt>
                <c:pt idx="395">
                  <c:v>-77</c:v>
                </c:pt>
                <c:pt idx="398">
                  <c:v>-84</c:v>
                </c:pt>
                <c:pt idx="401">
                  <c:v>-60</c:v>
                </c:pt>
                <c:pt idx="411">
                  <c:v>-83</c:v>
                </c:pt>
                <c:pt idx="416">
                  <c:v>-61</c:v>
                </c:pt>
                <c:pt idx="424">
                  <c:v>-65</c:v>
                </c:pt>
                <c:pt idx="427">
                  <c:v>-95</c:v>
                </c:pt>
                <c:pt idx="432">
                  <c:v>-60</c:v>
                </c:pt>
                <c:pt idx="438">
                  <c:v>-90</c:v>
                </c:pt>
                <c:pt idx="442">
                  <c:v>-60</c:v>
                </c:pt>
                <c:pt idx="443">
                  <c:v>-74</c:v>
                </c:pt>
                <c:pt idx="447">
                  <c:v>-60</c:v>
                </c:pt>
                <c:pt idx="449">
                  <c:v>-78</c:v>
                </c:pt>
                <c:pt idx="450">
                  <c:v>-60</c:v>
                </c:pt>
                <c:pt idx="454">
                  <c:v>-74</c:v>
                </c:pt>
                <c:pt idx="457">
                  <c:v>-76</c:v>
                </c:pt>
                <c:pt idx="459">
                  <c:v>-72</c:v>
                </c:pt>
                <c:pt idx="462">
                  <c:v>-60</c:v>
                </c:pt>
                <c:pt idx="468">
                  <c:v>-70</c:v>
                </c:pt>
                <c:pt idx="472">
                  <c:v>-74</c:v>
                </c:pt>
                <c:pt idx="475">
                  <c:v>-60</c:v>
                </c:pt>
                <c:pt idx="483">
                  <c:v>-59</c:v>
                </c:pt>
                <c:pt idx="488">
                  <c:v>-61</c:v>
                </c:pt>
                <c:pt idx="490">
                  <c:v>-76</c:v>
                </c:pt>
                <c:pt idx="497">
                  <c:v>-63</c:v>
                </c:pt>
                <c:pt idx="501">
                  <c:v>-73</c:v>
                </c:pt>
                <c:pt idx="505">
                  <c:v>-60</c:v>
                </c:pt>
                <c:pt idx="507">
                  <c:v>-78</c:v>
                </c:pt>
                <c:pt idx="510">
                  <c:v>-60</c:v>
                </c:pt>
                <c:pt idx="515">
                  <c:v>-73</c:v>
                </c:pt>
                <c:pt idx="519">
                  <c:v>-76</c:v>
                </c:pt>
                <c:pt idx="524">
                  <c:v>-80</c:v>
                </c:pt>
                <c:pt idx="527">
                  <c:v>-59</c:v>
                </c:pt>
                <c:pt idx="531">
                  <c:v>-73</c:v>
                </c:pt>
                <c:pt idx="537">
                  <c:v>-77</c:v>
                </c:pt>
                <c:pt idx="540">
                  <c:v>-79</c:v>
                </c:pt>
                <c:pt idx="544">
                  <c:v>-90</c:v>
                </c:pt>
                <c:pt idx="547">
                  <c:v>-63</c:v>
                </c:pt>
                <c:pt idx="549">
                  <c:v>-58</c:v>
                </c:pt>
                <c:pt idx="559">
                  <c:v>-74</c:v>
                </c:pt>
                <c:pt idx="562">
                  <c:v>-78</c:v>
                </c:pt>
                <c:pt idx="568">
                  <c:v>-60</c:v>
                </c:pt>
                <c:pt idx="571">
                  <c:v>-78</c:v>
                </c:pt>
                <c:pt idx="574">
                  <c:v>-90</c:v>
                </c:pt>
                <c:pt idx="577">
                  <c:v>-59</c:v>
                </c:pt>
                <c:pt idx="580">
                  <c:v>-74</c:v>
                </c:pt>
                <c:pt idx="584">
                  <c:v>-60</c:v>
                </c:pt>
                <c:pt idx="586">
                  <c:v>-77</c:v>
                </c:pt>
                <c:pt idx="590">
                  <c:v>-90</c:v>
                </c:pt>
                <c:pt idx="593">
                  <c:v>-58</c:v>
                </c:pt>
                <c:pt idx="596">
                  <c:v>-73</c:v>
                </c:pt>
                <c:pt idx="599">
                  <c:v>-61</c:v>
                </c:pt>
                <c:pt idx="602">
                  <c:v>-78</c:v>
                </c:pt>
                <c:pt idx="606">
                  <c:v>-88</c:v>
                </c:pt>
                <c:pt idx="609">
                  <c:v>-74</c:v>
                </c:pt>
                <c:pt idx="618">
                  <c:v>-76</c:v>
                </c:pt>
                <c:pt idx="620">
                  <c:v>-77</c:v>
                </c:pt>
                <c:pt idx="624">
                  <c:v>-74</c:v>
                </c:pt>
                <c:pt idx="626">
                  <c:v>-59</c:v>
                </c:pt>
                <c:pt idx="628">
                  <c:v>-59</c:v>
                </c:pt>
                <c:pt idx="634">
                  <c:v>-60</c:v>
                </c:pt>
                <c:pt idx="636">
                  <c:v>-89</c:v>
                </c:pt>
                <c:pt idx="642">
                  <c:v>-79</c:v>
                </c:pt>
                <c:pt idx="645">
                  <c:v>-73</c:v>
                </c:pt>
                <c:pt idx="650">
                  <c:v>-76</c:v>
                </c:pt>
                <c:pt idx="653">
                  <c:v>-80</c:v>
                </c:pt>
                <c:pt idx="657">
                  <c:v>-78</c:v>
                </c:pt>
                <c:pt idx="661">
                  <c:v>-82</c:v>
                </c:pt>
                <c:pt idx="664">
                  <c:v>-77</c:v>
                </c:pt>
                <c:pt idx="667">
                  <c:v>-59</c:v>
                </c:pt>
                <c:pt idx="675">
                  <c:v>-59</c:v>
                </c:pt>
                <c:pt idx="678">
                  <c:v>-77</c:v>
                </c:pt>
                <c:pt idx="680">
                  <c:v>-61</c:v>
                </c:pt>
                <c:pt idx="681">
                  <c:v>-91</c:v>
                </c:pt>
                <c:pt idx="684">
                  <c:v>-59</c:v>
                </c:pt>
                <c:pt idx="690">
                  <c:v>-60</c:v>
                </c:pt>
                <c:pt idx="693">
                  <c:v>-90</c:v>
                </c:pt>
                <c:pt idx="699">
                  <c:v>-89</c:v>
                </c:pt>
                <c:pt idx="702">
                  <c:v>-60</c:v>
                </c:pt>
                <c:pt idx="705">
                  <c:v>-59</c:v>
                </c:pt>
                <c:pt idx="708">
                  <c:v>-58</c:v>
                </c:pt>
                <c:pt idx="711">
                  <c:v>-77</c:v>
                </c:pt>
                <c:pt idx="712">
                  <c:v>-83</c:v>
                </c:pt>
                <c:pt idx="714">
                  <c:v>-59</c:v>
                </c:pt>
                <c:pt idx="716">
                  <c:v>-73</c:v>
                </c:pt>
                <c:pt idx="719">
                  <c:v>-60</c:v>
                </c:pt>
                <c:pt idx="721">
                  <c:v>-78</c:v>
                </c:pt>
                <c:pt idx="726">
                  <c:v>-73</c:v>
                </c:pt>
                <c:pt idx="729">
                  <c:v>-59</c:v>
                </c:pt>
                <c:pt idx="734">
                  <c:v>-68</c:v>
                </c:pt>
                <c:pt idx="736">
                  <c:v>-78</c:v>
                </c:pt>
                <c:pt idx="739">
                  <c:v>-72</c:v>
                </c:pt>
                <c:pt idx="742">
                  <c:v>-59</c:v>
                </c:pt>
                <c:pt idx="745">
                  <c:v>-60</c:v>
                </c:pt>
                <c:pt idx="747">
                  <c:v>-77</c:v>
                </c:pt>
                <c:pt idx="752">
                  <c:v>-73</c:v>
                </c:pt>
                <c:pt idx="758">
                  <c:v>-60</c:v>
                </c:pt>
                <c:pt idx="761">
                  <c:v>-60</c:v>
                </c:pt>
                <c:pt idx="765">
                  <c:v>-87</c:v>
                </c:pt>
                <c:pt idx="768">
                  <c:v>-82</c:v>
                </c:pt>
                <c:pt idx="771">
                  <c:v>-58</c:v>
                </c:pt>
                <c:pt idx="773">
                  <c:v>-61</c:v>
                </c:pt>
                <c:pt idx="776">
                  <c:v>-78</c:v>
                </c:pt>
                <c:pt idx="784">
                  <c:v>-73</c:v>
                </c:pt>
                <c:pt idx="787">
                  <c:v>-58</c:v>
                </c:pt>
                <c:pt idx="789">
                  <c:v>-60</c:v>
                </c:pt>
                <c:pt idx="793">
                  <c:v>-60</c:v>
                </c:pt>
                <c:pt idx="797">
                  <c:v>-60</c:v>
                </c:pt>
                <c:pt idx="799">
                  <c:v>-78</c:v>
                </c:pt>
                <c:pt idx="801">
                  <c:v>-75</c:v>
                </c:pt>
                <c:pt idx="804">
                  <c:v>-79</c:v>
                </c:pt>
                <c:pt idx="806">
                  <c:v>-79</c:v>
                </c:pt>
                <c:pt idx="811">
                  <c:v>-73</c:v>
                </c:pt>
                <c:pt idx="814">
                  <c:v>-77</c:v>
                </c:pt>
                <c:pt idx="817">
                  <c:v>-89</c:v>
                </c:pt>
                <c:pt idx="823">
                  <c:v>-59</c:v>
                </c:pt>
                <c:pt idx="829">
                  <c:v>-61</c:v>
                </c:pt>
                <c:pt idx="832">
                  <c:v>-73</c:v>
                </c:pt>
                <c:pt idx="844">
                  <c:v>-77</c:v>
                </c:pt>
                <c:pt idx="848">
                  <c:v>-61</c:v>
                </c:pt>
                <c:pt idx="850">
                  <c:v>-75</c:v>
                </c:pt>
                <c:pt idx="852">
                  <c:v>-87</c:v>
                </c:pt>
                <c:pt idx="853">
                  <c:v>-59</c:v>
                </c:pt>
                <c:pt idx="855">
                  <c:v>-59</c:v>
                </c:pt>
                <c:pt idx="864">
                  <c:v>-60</c:v>
                </c:pt>
                <c:pt idx="867">
                  <c:v>-60</c:v>
                </c:pt>
                <c:pt idx="870">
                  <c:v>-88</c:v>
                </c:pt>
                <c:pt idx="873">
                  <c:v>-73</c:v>
                </c:pt>
                <c:pt idx="875">
                  <c:v>-81</c:v>
                </c:pt>
                <c:pt idx="882">
                  <c:v>-59</c:v>
                </c:pt>
                <c:pt idx="887">
                  <c:v>-83</c:v>
                </c:pt>
                <c:pt idx="893">
                  <c:v>-58</c:v>
                </c:pt>
                <c:pt idx="899">
                  <c:v>-61</c:v>
                </c:pt>
                <c:pt idx="903">
                  <c:v>-79</c:v>
                </c:pt>
                <c:pt idx="906">
                  <c:v>-79</c:v>
                </c:pt>
                <c:pt idx="909">
                  <c:v>-73</c:v>
                </c:pt>
                <c:pt idx="911">
                  <c:v>-72</c:v>
                </c:pt>
                <c:pt idx="914">
                  <c:v>-57</c:v>
                </c:pt>
                <c:pt idx="916">
                  <c:v>-62</c:v>
                </c:pt>
                <c:pt idx="921">
                  <c:v>-78</c:v>
                </c:pt>
                <c:pt idx="925">
                  <c:v>-81</c:v>
                </c:pt>
                <c:pt idx="929">
                  <c:v>-71</c:v>
                </c:pt>
                <c:pt idx="931">
                  <c:v>-58</c:v>
                </c:pt>
                <c:pt idx="936">
                  <c:v>-61</c:v>
                </c:pt>
                <c:pt idx="939">
                  <c:v>-77</c:v>
                </c:pt>
                <c:pt idx="941">
                  <c:v>-91</c:v>
                </c:pt>
                <c:pt idx="947">
                  <c:v>-67</c:v>
                </c:pt>
                <c:pt idx="950">
                  <c:v>-77</c:v>
                </c:pt>
                <c:pt idx="952">
                  <c:v>-79</c:v>
                </c:pt>
                <c:pt idx="954">
                  <c:v>-71</c:v>
                </c:pt>
                <c:pt idx="957">
                  <c:v>-58</c:v>
                </c:pt>
                <c:pt idx="962">
                  <c:v>-77</c:v>
                </c:pt>
                <c:pt idx="964">
                  <c:v>-79</c:v>
                </c:pt>
                <c:pt idx="967">
                  <c:v>-57</c:v>
                </c:pt>
                <c:pt idx="973">
                  <c:v>-78</c:v>
                </c:pt>
                <c:pt idx="976">
                  <c:v>-89</c:v>
                </c:pt>
                <c:pt idx="980">
                  <c:v>-58</c:v>
                </c:pt>
                <c:pt idx="984">
                  <c:v>-63</c:v>
                </c:pt>
                <c:pt idx="989">
                  <c:v>-77</c:v>
                </c:pt>
                <c:pt idx="994">
                  <c:v>-89</c:v>
                </c:pt>
                <c:pt idx="998">
                  <c:v>-78</c:v>
                </c:pt>
                <c:pt idx="1007">
                  <c:v>-62</c:v>
                </c:pt>
                <c:pt idx="1010">
                  <c:v>-93</c:v>
                </c:pt>
                <c:pt idx="1012">
                  <c:v>-80</c:v>
                </c:pt>
                <c:pt idx="1015">
                  <c:v>-59</c:v>
                </c:pt>
                <c:pt idx="1017">
                  <c:v>-59</c:v>
                </c:pt>
                <c:pt idx="1023">
                  <c:v>-78</c:v>
                </c:pt>
                <c:pt idx="1025">
                  <c:v>-81</c:v>
                </c:pt>
                <c:pt idx="1030">
                  <c:v>-58</c:v>
                </c:pt>
                <c:pt idx="1033">
                  <c:v>-78</c:v>
                </c:pt>
                <c:pt idx="1034">
                  <c:v>-79</c:v>
                </c:pt>
                <c:pt idx="1041">
                  <c:v>-82</c:v>
                </c:pt>
                <c:pt idx="1044">
                  <c:v>-72</c:v>
                </c:pt>
                <c:pt idx="1048">
                  <c:v>-58</c:v>
                </c:pt>
                <c:pt idx="1052">
                  <c:v>-58</c:v>
                </c:pt>
                <c:pt idx="1053">
                  <c:v>-78</c:v>
                </c:pt>
                <c:pt idx="1055">
                  <c:v>-62</c:v>
                </c:pt>
                <c:pt idx="1061">
                  <c:v>-80</c:v>
                </c:pt>
                <c:pt idx="1067">
                  <c:v>-58</c:v>
                </c:pt>
                <c:pt idx="1074">
                  <c:v>-61</c:v>
                </c:pt>
                <c:pt idx="1077">
                  <c:v>-80</c:v>
                </c:pt>
                <c:pt idx="1081">
                  <c:v>-98</c:v>
                </c:pt>
                <c:pt idx="1084">
                  <c:v>-72</c:v>
                </c:pt>
                <c:pt idx="1089">
                  <c:v>-59</c:v>
                </c:pt>
                <c:pt idx="1095">
                  <c:v>-81</c:v>
                </c:pt>
                <c:pt idx="1098">
                  <c:v>-80</c:v>
                </c:pt>
                <c:pt idx="1102">
                  <c:v>-94</c:v>
                </c:pt>
                <c:pt idx="1105">
                  <c:v>-71</c:v>
                </c:pt>
                <c:pt idx="1109">
                  <c:v>-72</c:v>
                </c:pt>
                <c:pt idx="1114">
                  <c:v>-60</c:v>
                </c:pt>
                <c:pt idx="1119">
                  <c:v>-92</c:v>
                </c:pt>
                <c:pt idx="1123">
                  <c:v>-58</c:v>
                </c:pt>
                <c:pt idx="1125">
                  <c:v>-77</c:v>
                </c:pt>
                <c:pt idx="1127">
                  <c:v>-78</c:v>
                </c:pt>
                <c:pt idx="1132">
                  <c:v>-80</c:v>
                </c:pt>
                <c:pt idx="1134">
                  <c:v>-92</c:v>
                </c:pt>
                <c:pt idx="1138">
                  <c:v>-92</c:v>
                </c:pt>
                <c:pt idx="1141">
                  <c:v>-73</c:v>
                </c:pt>
                <c:pt idx="1144">
                  <c:v>-58</c:v>
                </c:pt>
                <c:pt idx="1150">
                  <c:v>-78</c:v>
                </c:pt>
                <c:pt idx="1153">
                  <c:v>-86</c:v>
                </c:pt>
                <c:pt idx="1156">
                  <c:v>-84</c:v>
                </c:pt>
                <c:pt idx="1162">
                  <c:v>-72</c:v>
                </c:pt>
                <c:pt idx="1165">
                  <c:v>-57</c:v>
                </c:pt>
                <c:pt idx="1169">
                  <c:v>-62</c:v>
                </c:pt>
                <c:pt idx="1173">
                  <c:v>-92</c:v>
                </c:pt>
                <c:pt idx="1176">
                  <c:v>-80</c:v>
                </c:pt>
                <c:pt idx="1183">
                  <c:v>-61</c:v>
                </c:pt>
                <c:pt idx="1185">
                  <c:v>-62</c:v>
                </c:pt>
                <c:pt idx="1187">
                  <c:v>-76</c:v>
                </c:pt>
                <c:pt idx="1190">
                  <c:v>-72</c:v>
                </c:pt>
                <c:pt idx="1196">
                  <c:v>-61</c:v>
                </c:pt>
                <c:pt idx="1200">
                  <c:v>-78</c:v>
                </c:pt>
                <c:pt idx="1203">
                  <c:v>-77</c:v>
                </c:pt>
                <c:pt idx="1206">
                  <c:v>-66</c:v>
                </c:pt>
                <c:pt idx="1212">
                  <c:v>-62</c:v>
                </c:pt>
                <c:pt idx="1214">
                  <c:v>-62</c:v>
                </c:pt>
                <c:pt idx="1217">
                  <c:v>-85</c:v>
                </c:pt>
                <c:pt idx="1220">
                  <c:v>-61</c:v>
                </c:pt>
                <c:pt idx="1224">
                  <c:v>-65</c:v>
                </c:pt>
                <c:pt idx="1225">
                  <c:v>-60</c:v>
                </c:pt>
                <c:pt idx="1228">
                  <c:v>-78</c:v>
                </c:pt>
                <c:pt idx="1234">
                  <c:v>-85</c:v>
                </c:pt>
                <c:pt idx="1241">
                  <c:v>-72</c:v>
                </c:pt>
                <c:pt idx="1244">
                  <c:v>-77</c:v>
                </c:pt>
                <c:pt idx="1247">
                  <c:v>-78</c:v>
                </c:pt>
                <c:pt idx="1251">
                  <c:v>-86</c:v>
                </c:pt>
                <c:pt idx="1254">
                  <c:v>-86</c:v>
                </c:pt>
                <c:pt idx="1256">
                  <c:v>-89</c:v>
                </c:pt>
                <c:pt idx="1260">
                  <c:v>-58</c:v>
                </c:pt>
                <c:pt idx="1268">
                  <c:v>-92</c:v>
                </c:pt>
                <c:pt idx="1274">
                  <c:v>-58</c:v>
                </c:pt>
                <c:pt idx="1277">
                  <c:v>-58</c:v>
                </c:pt>
                <c:pt idx="1279">
                  <c:v>-61</c:v>
                </c:pt>
                <c:pt idx="1282">
                  <c:v>-70</c:v>
                </c:pt>
                <c:pt idx="1286">
                  <c:v>-58</c:v>
                </c:pt>
                <c:pt idx="1289">
                  <c:v>-61</c:v>
                </c:pt>
                <c:pt idx="1292">
                  <c:v>-61</c:v>
                </c:pt>
                <c:pt idx="1295">
                  <c:v>-94</c:v>
                </c:pt>
                <c:pt idx="1298">
                  <c:v>-58</c:v>
                </c:pt>
                <c:pt idx="1304">
                  <c:v>-79</c:v>
                </c:pt>
                <c:pt idx="1310">
                  <c:v>-62</c:v>
                </c:pt>
                <c:pt idx="1314">
                  <c:v>-87</c:v>
                </c:pt>
                <c:pt idx="1318">
                  <c:v>-82</c:v>
                </c:pt>
                <c:pt idx="1321">
                  <c:v>-59</c:v>
                </c:pt>
                <c:pt idx="1324">
                  <c:v>-58</c:v>
                </c:pt>
                <c:pt idx="1330">
                  <c:v>-77</c:v>
                </c:pt>
                <c:pt idx="1334">
                  <c:v>-82</c:v>
                </c:pt>
                <c:pt idx="1340">
                  <c:v>-72</c:v>
                </c:pt>
                <c:pt idx="1343">
                  <c:v>-71</c:v>
                </c:pt>
                <c:pt idx="1346">
                  <c:v>-76</c:v>
                </c:pt>
                <c:pt idx="1349">
                  <c:v>-61</c:v>
                </c:pt>
                <c:pt idx="1352">
                  <c:v>-90</c:v>
                </c:pt>
                <c:pt idx="1355">
                  <c:v>-72</c:v>
                </c:pt>
                <c:pt idx="1356">
                  <c:v>-57</c:v>
                </c:pt>
                <c:pt idx="1359">
                  <c:v>-61</c:v>
                </c:pt>
                <c:pt idx="1366">
                  <c:v>-58</c:v>
                </c:pt>
                <c:pt idx="1369">
                  <c:v>-77</c:v>
                </c:pt>
                <c:pt idx="1372">
                  <c:v>-83</c:v>
                </c:pt>
                <c:pt idx="1374">
                  <c:v>-58</c:v>
                </c:pt>
                <c:pt idx="1377">
                  <c:v>-59</c:v>
                </c:pt>
                <c:pt idx="1381">
                  <c:v>-61</c:v>
                </c:pt>
                <c:pt idx="1384">
                  <c:v>-61</c:v>
                </c:pt>
                <c:pt idx="1388">
                  <c:v>-58</c:v>
                </c:pt>
                <c:pt idx="1392">
                  <c:v>-58</c:v>
                </c:pt>
                <c:pt idx="1396">
                  <c:v>-61</c:v>
                </c:pt>
                <c:pt idx="1400">
                  <c:v>-79</c:v>
                </c:pt>
                <c:pt idx="1403">
                  <c:v>-79</c:v>
                </c:pt>
                <c:pt idx="1406">
                  <c:v>-72</c:v>
                </c:pt>
                <c:pt idx="1419">
                  <c:v>-85</c:v>
                </c:pt>
                <c:pt idx="1422">
                  <c:v>-74</c:v>
                </c:pt>
                <c:pt idx="1425">
                  <c:v>-58</c:v>
                </c:pt>
                <c:pt idx="1428">
                  <c:v>-77</c:v>
                </c:pt>
                <c:pt idx="1434">
                  <c:v>-58</c:v>
                </c:pt>
                <c:pt idx="1436">
                  <c:v>-56</c:v>
                </c:pt>
                <c:pt idx="1442">
                  <c:v>-77</c:v>
                </c:pt>
                <c:pt idx="1448">
                  <c:v>-59</c:v>
                </c:pt>
                <c:pt idx="1452">
                  <c:v>-77</c:v>
                </c:pt>
                <c:pt idx="1456">
                  <c:v>-60</c:v>
                </c:pt>
                <c:pt idx="1459">
                  <c:v>-60</c:v>
                </c:pt>
                <c:pt idx="1462">
                  <c:v>-60</c:v>
                </c:pt>
                <c:pt idx="1468">
                  <c:v>-61</c:v>
                </c:pt>
                <c:pt idx="1470">
                  <c:v>-79</c:v>
                </c:pt>
                <c:pt idx="1478">
                  <c:v>-58</c:v>
                </c:pt>
                <c:pt idx="1481">
                  <c:v>-72</c:v>
                </c:pt>
                <c:pt idx="1485">
                  <c:v>-60</c:v>
                </c:pt>
                <c:pt idx="1489">
                  <c:v>-60</c:v>
                </c:pt>
                <c:pt idx="1492">
                  <c:v>-60</c:v>
                </c:pt>
                <c:pt idx="1496">
                  <c:v>-77</c:v>
                </c:pt>
                <c:pt idx="1498">
                  <c:v>-77</c:v>
                </c:pt>
                <c:pt idx="1501">
                  <c:v>-84</c:v>
                </c:pt>
                <c:pt idx="1503">
                  <c:v>-66</c:v>
                </c:pt>
                <c:pt idx="1508">
                  <c:v>-77</c:v>
                </c:pt>
                <c:pt idx="1510">
                  <c:v>-60</c:v>
                </c:pt>
                <c:pt idx="1514">
                  <c:v>-77</c:v>
                </c:pt>
                <c:pt idx="1518">
                  <c:v>-82</c:v>
                </c:pt>
                <c:pt idx="1522">
                  <c:v>-59</c:v>
                </c:pt>
                <c:pt idx="1525">
                  <c:v>-75</c:v>
                </c:pt>
                <c:pt idx="1529">
                  <c:v>-62</c:v>
                </c:pt>
                <c:pt idx="1533">
                  <c:v>-78</c:v>
                </c:pt>
                <c:pt idx="1541">
                  <c:v>-60</c:v>
                </c:pt>
                <c:pt idx="1542">
                  <c:v>-94</c:v>
                </c:pt>
                <c:pt idx="1546">
                  <c:v>-89</c:v>
                </c:pt>
                <c:pt idx="1550">
                  <c:v>-73</c:v>
                </c:pt>
                <c:pt idx="1553">
                  <c:v>-73</c:v>
                </c:pt>
                <c:pt idx="1557">
                  <c:v>-58</c:v>
                </c:pt>
                <c:pt idx="1562">
                  <c:v>-61</c:v>
                </c:pt>
                <c:pt idx="1565">
                  <c:v>-81</c:v>
                </c:pt>
                <c:pt idx="1572">
                  <c:v>-59</c:v>
                </c:pt>
                <c:pt idx="1575">
                  <c:v>-58</c:v>
                </c:pt>
                <c:pt idx="1579">
                  <c:v>-60</c:v>
                </c:pt>
                <c:pt idx="1582">
                  <c:v>-77</c:v>
                </c:pt>
                <c:pt idx="1585">
                  <c:v>-94</c:v>
                </c:pt>
                <c:pt idx="1588">
                  <c:v>-91</c:v>
                </c:pt>
                <c:pt idx="1592">
                  <c:v>-60</c:v>
                </c:pt>
                <c:pt idx="1593">
                  <c:v>-60</c:v>
                </c:pt>
                <c:pt idx="1605">
                  <c:v>-79</c:v>
                </c:pt>
                <c:pt idx="1607">
                  <c:v>-58</c:v>
                </c:pt>
                <c:pt idx="1611">
                  <c:v>-62</c:v>
                </c:pt>
                <c:pt idx="1616">
                  <c:v>-82</c:v>
                </c:pt>
                <c:pt idx="1618">
                  <c:v>-72</c:v>
                </c:pt>
                <c:pt idx="1621">
                  <c:v>-58</c:v>
                </c:pt>
                <c:pt idx="1625">
                  <c:v>-61</c:v>
                </c:pt>
                <c:pt idx="1632">
                  <c:v>-66</c:v>
                </c:pt>
                <c:pt idx="1635">
                  <c:v>-82</c:v>
                </c:pt>
                <c:pt idx="1640">
                  <c:v>-73</c:v>
                </c:pt>
                <c:pt idx="1643">
                  <c:v>-61</c:v>
                </c:pt>
                <c:pt idx="1645">
                  <c:v>-95</c:v>
                </c:pt>
                <c:pt idx="1653">
                  <c:v>-74</c:v>
                </c:pt>
                <c:pt idx="1655">
                  <c:v>-78</c:v>
                </c:pt>
                <c:pt idx="1658">
                  <c:v>-93</c:v>
                </c:pt>
                <c:pt idx="1661">
                  <c:v>-80</c:v>
                </c:pt>
                <c:pt idx="1666">
                  <c:v>-84</c:v>
                </c:pt>
                <c:pt idx="1669">
                  <c:v>-59</c:v>
                </c:pt>
                <c:pt idx="1675">
                  <c:v>-58</c:v>
                </c:pt>
                <c:pt idx="1680">
                  <c:v>-61</c:v>
                </c:pt>
                <c:pt idx="1682">
                  <c:v>-97</c:v>
                </c:pt>
                <c:pt idx="1685">
                  <c:v>-63</c:v>
                </c:pt>
                <c:pt idx="1689">
                  <c:v>-57</c:v>
                </c:pt>
                <c:pt idx="1693">
                  <c:v>-77</c:v>
                </c:pt>
                <c:pt idx="1695">
                  <c:v>-83</c:v>
                </c:pt>
                <c:pt idx="1699">
                  <c:v>-86</c:v>
                </c:pt>
                <c:pt idx="1704">
                  <c:v>-72</c:v>
                </c:pt>
                <c:pt idx="1710">
                  <c:v>-68</c:v>
                </c:pt>
                <c:pt idx="1714">
                  <c:v>-61</c:v>
                </c:pt>
                <c:pt idx="1719">
                  <c:v>-81</c:v>
                </c:pt>
                <c:pt idx="1721">
                  <c:v>-60</c:v>
                </c:pt>
                <c:pt idx="1727">
                  <c:v>-61</c:v>
                </c:pt>
                <c:pt idx="1731">
                  <c:v>-78</c:v>
                </c:pt>
                <c:pt idx="1734">
                  <c:v>-94</c:v>
                </c:pt>
                <c:pt idx="1738">
                  <c:v>-73</c:v>
                </c:pt>
                <c:pt idx="1741">
                  <c:v>-78</c:v>
                </c:pt>
                <c:pt idx="1745">
                  <c:v>-89</c:v>
                </c:pt>
                <c:pt idx="1748">
                  <c:v>-59</c:v>
                </c:pt>
                <c:pt idx="1750">
                  <c:v>-58</c:v>
                </c:pt>
                <c:pt idx="1757">
                  <c:v>-78</c:v>
                </c:pt>
                <c:pt idx="1765">
                  <c:v>-62</c:v>
                </c:pt>
                <c:pt idx="1767">
                  <c:v>-87</c:v>
                </c:pt>
                <c:pt idx="1769">
                  <c:v>-60</c:v>
                </c:pt>
                <c:pt idx="1775">
                  <c:v>-60</c:v>
                </c:pt>
                <c:pt idx="1777">
                  <c:v>-88</c:v>
                </c:pt>
                <c:pt idx="1781">
                  <c:v>-72</c:v>
                </c:pt>
                <c:pt idx="1785">
                  <c:v>-58</c:v>
                </c:pt>
                <c:pt idx="1788">
                  <c:v>-61</c:v>
                </c:pt>
                <c:pt idx="1792">
                  <c:v>-100</c:v>
                </c:pt>
                <c:pt idx="1795">
                  <c:v>-72</c:v>
                </c:pt>
                <c:pt idx="1798">
                  <c:v>-58</c:v>
                </c:pt>
                <c:pt idx="1802">
                  <c:v>-67</c:v>
                </c:pt>
                <c:pt idx="1806">
                  <c:v>-69</c:v>
                </c:pt>
                <c:pt idx="1809">
                  <c:v>-60</c:v>
                </c:pt>
                <c:pt idx="1813">
                  <c:v>-95</c:v>
                </c:pt>
                <c:pt idx="1820">
                  <c:v>-89</c:v>
                </c:pt>
                <c:pt idx="1822">
                  <c:v>-57</c:v>
                </c:pt>
                <c:pt idx="1827">
                  <c:v>-60</c:v>
                </c:pt>
                <c:pt idx="1831">
                  <c:v>-86</c:v>
                </c:pt>
                <c:pt idx="1837">
                  <c:v>-85</c:v>
                </c:pt>
                <c:pt idx="1840">
                  <c:v>-58</c:v>
                </c:pt>
                <c:pt idx="1845">
                  <c:v>-59</c:v>
                </c:pt>
                <c:pt idx="1848">
                  <c:v>-77</c:v>
                </c:pt>
                <c:pt idx="1854">
                  <c:v>-93</c:v>
                </c:pt>
                <c:pt idx="1858">
                  <c:v>-59</c:v>
                </c:pt>
                <c:pt idx="1860">
                  <c:v>-73</c:v>
                </c:pt>
                <c:pt idx="1862">
                  <c:v>-61</c:v>
                </c:pt>
                <c:pt idx="1866">
                  <c:v>-60</c:v>
                </c:pt>
                <c:pt idx="1868">
                  <c:v>-82</c:v>
                </c:pt>
                <c:pt idx="1872">
                  <c:v>-73</c:v>
                </c:pt>
                <c:pt idx="1875">
                  <c:v>-72</c:v>
                </c:pt>
                <c:pt idx="1886">
                  <c:v>-57</c:v>
                </c:pt>
                <c:pt idx="1889">
                  <c:v>-57</c:v>
                </c:pt>
                <c:pt idx="1891">
                  <c:v>-58</c:v>
                </c:pt>
                <c:pt idx="1898">
                  <c:v>-60</c:v>
                </c:pt>
                <c:pt idx="1901">
                  <c:v>-61</c:v>
                </c:pt>
                <c:pt idx="1905">
                  <c:v>-85</c:v>
                </c:pt>
                <c:pt idx="1907">
                  <c:v>-59</c:v>
                </c:pt>
                <c:pt idx="1917">
                  <c:v>-72</c:v>
                </c:pt>
                <c:pt idx="1920">
                  <c:v>-71</c:v>
                </c:pt>
                <c:pt idx="1924">
                  <c:v>-62</c:v>
                </c:pt>
                <c:pt idx="1928">
                  <c:v>-82</c:v>
                </c:pt>
                <c:pt idx="1931">
                  <c:v>-57</c:v>
                </c:pt>
                <c:pt idx="1938">
                  <c:v>-61</c:v>
                </c:pt>
                <c:pt idx="1940">
                  <c:v>-93</c:v>
                </c:pt>
                <c:pt idx="1947">
                  <c:v>-58</c:v>
                </c:pt>
                <c:pt idx="1953">
                  <c:v>-61</c:v>
                </c:pt>
                <c:pt idx="1957">
                  <c:v>-79</c:v>
                </c:pt>
                <c:pt idx="1960">
                  <c:v>-81</c:v>
                </c:pt>
                <c:pt idx="1965">
                  <c:v>-59</c:v>
                </c:pt>
                <c:pt idx="1969">
                  <c:v>-72</c:v>
                </c:pt>
                <c:pt idx="1972">
                  <c:v>-56</c:v>
                </c:pt>
                <c:pt idx="1981">
                  <c:v>-86</c:v>
                </c:pt>
                <c:pt idx="1984">
                  <c:v>-57</c:v>
                </c:pt>
                <c:pt idx="1987">
                  <c:v>-57</c:v>
                </c:pt>
                <c:pt idx="1991">
                  <c:v>-57</c:v>
                </c:pt>
                <c:pt idx="1994">
                  <c:v>-79</c:v>
                </c:pt>
                <c:pt idx="1997">
                  <c:v>-61</c:v>
                </c:pt>
                <c:pt idx="1999">
                  <c:v>-87</c:v>
                </c:pt>
                <c:pt idx="2002">
                  <c:v>-87</c:v>
                </c:pt>
                <c:pt idx="2008">
                  <c:v>-71</c:v>
                </c:pt>
                <c:pt idx="2013">
                  <c:v>-62</c:v>
                </c:pt>
                <c:pt idx="2016">
                  <c:v>-96</c:v>
                </c:pt>
                <c:pt idx="2020">
                  <c:v>-96</c:v>
                </c:pt>
                <c:pt idx="2025">
                  <c:v>-57</c:v>
                </c:pt>
                <c:pt idx="2028">
                  <c:v>-72</c:v>
                </c:pt>
              </c:numCache>
            </c:numRef>
          </c:yVal>
          <c:smooth val="0"/>
        </c:ser>
        <c:ser>
          <c:idx val="3"/>
          <c:order val="3"/>
          <c:tx>
            <c:strRef>
              <c:f>'BLE107-raw'!$E$1</c:f>
              <c:strCache>
                <c:ptCount val="1"/>
                <c:pt idx="0">
                  <c:v>R103</c:v>
                </c:pt>
              </c:strCache>
            </c:strRef>
          </c:tx>
          <c:spPr>
            <a:ln w="28575">
              <a:noFill/>
            </a:ln>
          </c:spPr>
          <c:marker>
            <c:symbol val="x"/>
            <c:size val="2"/>
          </c:marker>
          <c:xVal>
            <c:numRef>
              <c:f>'BLE107-raw'!$A$2:$A$2030</c:f>
              <c:numCache>
                <c:formatCode>_ * #,##0_ ;_ * \-#,##0_ ;_ * "-"??_ ;_ @_ </c:formatCode>
                <c:ptCount val="2029"/>
                <c:pt idx="0">
                  <c:v>1462044266244</c:v>
                </c:pt>
                <c:pt idx="1">
                  <c:v>1462044266454</c:v>
                </c:pt>
                <c:pt idx="2">
                  <c:v>1462044266648</c:v>
                </c:pt>
                <c:pt idx="3">
                  <c:v>1462044267364</c:v>
                </c:pt>
                <c:pt idx="4">
                  <c:v>1462044267406</c:v>
                </c:pt>
                <c:pt idx="5">
                  <c:v>1462044267608</c:v>
                </c:pt>
                <c:pt idx="6">
                  <c:v>1462044268151</c:v>
                </c:pt>
                <c:pt idx="7">
                  <c:v>1462044268365</c:v>
                </c:pt>
                <c:pt idx="8">
                  <c:v>1462044268564</c:v>
                </c:pt>
                <c:pt idx="9">
                  <c:v>1462044269105</c:v>
                </c:pt>
                <c:pt idx="10">
                  <c:v>1462044269270</c:v>
                </c:pt>
                <c:pt idx="11">
                  <c:v>1462044269524</c:v>
                </c:pt>
                <c:pt idx="12">
                  <c:v>1462044270064</c:v>
                </c:pt>
                <c:pt idx="13">
                  <c:v>1462044270229</c:v>
                </c:pt>
                <c:pt idx="14">
                  <c:v>1462044270279</c:v>
                </c:pt>
                <c:pt idx="15">
                  <c:v>1462044270482</c:v>
                </c:pt>
                <c:pt idx="16">
                  <c:v>1462044271185</c:v>
                </c:pt>
                <c:pt idx="17">
                  <c:v>1462044271432</c:v>
                </c:pt>
                <c:pt idx="18">
                  <c:v>1462044271970</c:v>
                </c:pt>
                <c:pt idx="19">
                  <c:v>1462044272141</c:v>
                </c:pt>
                <c:pt idx="20">
                  <c:v>1462044272922</c:v>
                </c:pt>
                <c:pt idx="21">
                  <c:v>1462044273099</c:v>
                </c:pt>
                <c:pt idx="22">
                  <c:v>1462044273145</c:v>
                </c:pt>
                <c:pt idx="23">
                  <c:v>1462044273875</c:v>
                </c:pt>
                <c:pt idx="24">
                  <c:v>1462044274051</c:v>
                </c:pt>
                <c:pt idx="25">
                  <c:v>1462044274300</c:v>
                </c:pt>
                <c:pt idx="26">
                  <c:v>1462044275010</c:v>
                </c:pt>
                <c:pt idx="27">
                  <c:v>1462044275059</c:v>
                </c:pt>
                <c:pt idx="28">
                  <c:v>1462044275254</c:v>
                </c:pt>
                <c:pt idx="29">
                  <c:v>1462044275781</c:v>
                </c:pt>
                <c:pt idx="30">
                  <c:v>1462044276017</c:v>
                </c:pt>
                <c:pt idx="31">
                  <c:v>1462044276210</c:v>
                </c:pt>
                <c:pt idx="32">
                  <c:v>1462044276739</c:v>
                </c:pt>
                <c:pt idx="33">
                  <c:v>1462044276920</c:v>
                </c:pt>
                <c:pt idx="34">
                  <c:v>1462044277160</c:v>
                </c:pt>
                <c:pt idx="35">
                  <c:v>1462044277694</c:v>
                </c:pt>
                <c:pt idx="36">
                  <c:v>1462044277926</c:v>
                </c:pt>
                <c:pt idx="37">
                  <c:v>1462044278117</c:v>
                </c:pt>
                <c:pt idx="38">
                  <c:v>1462044278654</c:v>
                </c:pt>
                <c:pt idx="39">
                  <c:v>1462044278830</c:v>
                </c:pt>
                <c:pt idx="40">
                  <c:v>1462044278878</c:v>
                </c:pt>
                <c:pt idx="41">
                  <c:v>1462044279076</c:v>
                </c:pt>
                <c:pt idx="42">
                  <c:v>1462044279604</c:v>
                </c:pt>
                <c:pt idx="43">
                  <c:v>1462044279835</c:v>
                </c:pt>
                <c:pt idx="44">
                  <c:v>1462044280035</c:v>
                </c:pt>
                <c:pt idx="45">
                  <c:v>1462044280556</c:v>
                </c:pt>
                <c:pt idx="46">
                  <c:v>1462044280787</c:v>
                </c:pt>
                <c:pt idx="47">
                  <c:v>1462044281516</c:v>
                </c:pt>
                <c:pt idx="48">
                  <c:v>1462044281702</c:v>
                </c:pt>
                <c:pt idx="49">
                  <c:v>1462044282660</c:v>
                </c:pt>
                <c:pt idx="50">
                  <c:v>1462044282696</c:v>
                </c:pt>
                <c:pt idx="51">
                  <c:v>1462044283423</c:v>
                </c:pt>
                <c:pt idx="52">
                  <c:v>1462044283646</c:v>
                </c:pt>
                <c:pt idx="53">
                  <c:v>1462044283857</c:v>
                </c:pt>
                <c:pt idx="54">
                  <c:v>1462044284376</c:v>
                </c:pt>
                <c:pt idx="55">
                  <c:v>1462044284572</c:v>
                </c:pt>
                <c:pt idx="56">
                  <c:v>1462044284603</c:v>
                </c:pt>
                <c:pt idx="57">
                  <c:v>1462044284808</c:v>
                </c:pt>
                <c:pt idx="58">
                  <c:v>1462044285768</c:v>
                </c:pt>
                <c:pt idx="59">
                  <c:v>1462044286288</c:v>
                </c:pt>
                <c:pt idx="60">
                  <c:v>1462044286489</c:v>
                </c:pt>
                <c:pt idx="61">
                  <c:v>1462044286725</c:v>
                </c:pt>
                <c:pt idx="62">
                  <c:v>1462044287457</c:v>
                </c:pt>
                <c:pt idx="63">
                  <c:v>1462044288191</c:v>
                </c:pt>
                <c:pt idx="64">
                  <c:v>1462044288417</c:v>
                </c:pt>
                <c:pt idx="65">
                  <c:v>1462044288636</c:v>
                </c:pt>
                <c:pt idx="66">
                  <c:v>1462044289142</c:v>
                </c:pt>
                <c:pt idx="67">
                  <c:v>1462044289365</c:v>
                </c:pt>
                <c:pt idx="68">
                  <c:v>1462044289367</c:v>
                </c:pt>
                <c:pt idx="69">
                  <c:v>1462044289591</c:v>
                </c:pt>
                <c:pt idx="70">
                  <c:v>1462044290324</c:v>
                </c:pt>
                <c:pt idx="71">
                  <c:v>1462044290325</c:v>
                </c:pt>
                <c:pt idx="72">
                  <c:v>1462044290544</c:v>
                </c:pt>
                <c:pt idx="73">
                  <c:v>1462044291052</c:v>
                </c:pt>
                <c:pt idx="74">
                  <c:v>1462044291280</c:v>
                </c:pt>
                <c:pt idx="75">
                  <c:v>1462044291499</c:v>
                </c:pt>
                <c:pt idx="76">
                  <c:v>1462044292008</c:v>
                </c:pt>
                <c:pt idx="77">
                  <c:v>1462044292235</c:v>
                </c:pt>
                <c:pt idx="78">
                  <c:v>1462044292239</c:v>
                </c:pt>
                <c:pt idx="79">
                  <c:v>1462044292451</c:v>
                </c:pt>
                <c:pt idx="80">
                  <c:v>1462044292959</c:v>
                </c:pt>
                <c:pt idx="81">
                  <c:v>1462044293192</c:v>
                </c:pt>
                <c:pt idx="82">
                  <c:v>1462044293913</c:v>
                </c:pt>
                <c:pt idx="83">
                  <c:v>1462044294144</c:v>
                </c:pt>
                <c:pt idx="84">
                  <c:v>1462044295102</c:v>
                </c:pt>
                <c:pt idx="85">
                  <c:v>1462044295326</c:v>
                </c:pt>
                <c:pt idx="86">
                  <c:v>1462044295827</c:v>
                </c:pt>
                <c:pt idx="87">
                  <c:v>1462044296060</c:v>
                </c:pt>
                <c:pt idx="88">
                  <c:v>1462044296282</c:v>
                </c:pt>
                <c:pt idx="89">
                  <c:v>1462044296778</c:v>
                </c:pt>
                <c:pt idx="90">
                  <c:v>1462044297009</c:v>
                </c:pt>
                <c:pt idx="91">
                  <c:v>1462044297013</c:v>
                </c:pt>
                <c:pt idx="92">
                  <c:v>1462044297239</c:v>
                </c:pt>
                <c:pt idx="93">
                  <c:v>1462044297735</c:v>
                </c:pt>
                <c:pt idx="94">
                  <c:v>1462044297959</c:v>
                </c:pt>
                <c:pt idx="95">
                  <c:v>1462044298192</c:v>
                </c:pt>
                <c:pt idx="96">
                  <c:v>1462044298695</c:v>
                </c:pt>
                <c:pt idx="97">
                  <c:v>1462044298909</c:v>
                </c:pt>
                <c:pt idx="98">
                  <c:v>1462044298925</c:v>
                </c:pt>
                <c:pt idx="99">
                  <c:v>1462044299146</c:v>
                </c:pt>
                <c:pt idx="100">
                  <c:v>1462044299653</c:v>
                </c:pt>
                <c:pt idx="101">
                  <c:v>1462044299866</c:v>
                </c:pt>
                <c:pt idx="102">
                  <c:v>1462044299875</c:v>
                </c:pt>
                <c:pt idx="103">
                  <c:v>1462044300101</c:v>
                </c:pt>
                <c:pt idx="104">
                  <c:v>1462044300605</c:v>
                </c:pt>
                <c:pt idx="105">
                  <c:v>1462044300821</c:v>
                </c:pt>
                <c:pt idx="106">
                  <c:v>1462044300834</c:v>
                </c:pt>
                <c:pt idx="107">
                  <c:v>1462044301061</c:v>
                </c:pt>
                <c:pt idx="108">
                  <c:v>1462044301565</c:v>
                </c:pt>
                <c:pt idx="109">
                  <c:v>1462044301785</c:v>
                </c:pt>
                <c:pt idx="110">
                  <c:v>1462044302018</c:v>
                </c:pt>
                <c:pt idx="111">
                  <c:v>1462044302524</c:v>
                </c:pt>
                <c:pt idx="112">
                  <c:v>1462044302724</c:v>
                </c:pt>
                <c:pt idx="113">
                  <c:v>1462044302738</c:v>
                </c:pt>
                <c:pt idx="114">
                  <c:v>1462044303678</c:v>
                </c:pt>
                <c:pt idx="115">
                  <c:v>1462044303693</c:v>
                </c:pt>
                <c:pt idx="116">
                  <c:v>1462044304439</c:v>
                </c:pt>
                <c:pt idx="117">
                  <c:v>1462044304648</c:v>
                </c:pt>
                <c:pt idx="118">
                  <c:v>1462044304892</c:v>
                </c:pt>
                <c:pt idx="119">
                  <c:v>1462044305590</c:v>
                </c:pt>
                <c:pt idx="120">
                  <c:v>1462044305608</c:v>
                </c:pt>
                <c:pt idx="121">
                  <c:v>1462044305846</c:v>
                </c:pt>
                <c:pt idx="122">
                  <c:v>1462044306343</c:v>
                </c:pt>
                <c:pt idx="123">
                  <c:v>1462044306548</c:v>
                </c:pt>
                <c:pt idx="124">
                  <c:v>1462044306797</c:v>
                </c:pt>
                <c:pt idx="125">
                  <c:v>1462044307299</c:v>
                </c:pt>
                <c:pt idx="126">
                  <c:v>1462044307508</c:v>
                </c:pt>
                <c:pt idx="127">
                  <c:v>1462044307523</c:v>
                </c:pt>
                <c:pt idx="128">
                  <c:v>1462044307752</c:v>
                </c:pt>
                <c:pt idx="129">
                  <c:v>1462044308253</c:v>
                </c:pt>
                <c:pt idx="130">
                  <c:v>1462044308462</c:v>
                </c:pt>
                <c:pt idx="131">
                  <c:v>1462044308704</c:v>
                </c:pt>
                <c:pt idx="132">
                  <c:v>1462044309211</c:v>
                </c:pt>
                <c:pt idx="133">
                  <c:v>1462044309414</c:v>
                </c:pt>
                <c:pt idx="134">
                  <c:v>1462044309429</c:v>
                </c:pt>
                <c:pt idx="135">
                  <c:v>1462044309655</c:v>
                </c:pt>
                <c:pt idx="136">
                  <c:v>1462044310164</c:v>
                </c:pt>
                <c:pt idx="137">
                  <c:v>1462044310364</c:v>
                </c:pt>
                <c:pt idx="138">
                  <c:v>1462044310607</c:v>
                </c:pt>
                <c:pt idx="139">
                  <c:v>1462044311124</c:v>
                </c:pt>
                <c:pt idx="140">
                  <c:v>1462044311565</c:v>
                </c:pt>
                <c:pt idx="141">
                  <c:v>1462044312079</c:v>
                </c:pt>
                <c:pt idx="142">
                  <c:v>1462044312279</c:v>
                </c:pt>
                <c:pt idx="143">
                  <c:v>1462044313234</c:v>
                </c:pt>
                <c:pt idx="144">
                  <c:v>1462044313471</c:v>
                </c:pt>
                <c:pt idx="145">
                  <c:v>1462044313983</c:v>
                </c:pt>
                <c:pt idx="146">
                  <c:v>1462044314205</c:v>
                </c:pt>
                <c:pt idx="147">
                  <c:v>1462044314430</c:v>
                </c:pt>
                <c:pt idx="148">
                  <c:v>1462044315158</c:v>
                </c:pt>
                <c:pt idx="149">
                  <c:v>1462044315894</c:v>
                </c:pt>
                <c:pt idx="150">
                  <c:v>1462044316335</c:v>
                </c:pt>
                <c:pt idx="151">
                  <c:v>1462044316845</c:v>
                </c:pt>
                <c:pt idx="152">
                  <c:v>1462044317057</c:v>
                </c:pt>
                <c:pt idx="153">
                  <c:v>1462044317065</c:v>
                </c:pt>
                <c:pt idx="154">
                  <c:v>1462044317294</c:v>
                </c:pt>
                <c:pt idx="155">
                  <c:v>1462044317798</c:v>
                </c:pt>
                <c:pt idx="156">
                  <c:v>1462044318010</c:v>
                </c:pt>
                <c:pt idx="157">
                  <c:v>1462044318755</c:v>
                </c:pt>
                <c:pt idx="158">
                  <c:v>1462044318962</c:v>
                </c:pt>
                <c:pt idx="159">
                  <c:v>1462044318976</c:v>
                </c:pt>
                <c:pt idx="160">
                  <c:v>1462044319207</c:v>
                </c:pt>
                <c:pt idx="161">
                  <c:v>1462044319715</c:v>
                </c:pt>
                <c:pt idx="162">
                  <c:v>1462044320161</c:v>
                </c:pt>
                <c:pt idx="163">
                  <c:v>1462044320667</c:v>
                </c:pt>
                <c:pt idx="164">
                  <c:v>1462044320870</c:v>
                </c:pt>
                <c:pt idx="165">
                  <c:v>1462044320890</c:v>
                </c:pt>
                <c:pt idx="166">
                  <c:v>1462044321623</c:v>
                </c:pt>
                <c:pt idx="167">
                  <c:v>1462044322066</c:v>
                </c:pt>
                <c:pt idx="168">
                  <c:v>1462044322573</c:v>
                </c:pt>
                <c:pt idx="169">
                  <c:v>1462044322782</c:v>
                </c:pt>
                <c:pt idx="170">
                  <c:v>1462044323526</c:v>
                </c:pt>
                <c:pt idx="171">
                  <c:v>1462044323735</c:v>
                </c:pt>
                <c:pt idx="172">
                  <c:v>1462044323749</c:v>
                </c:pt>
                <c:pt idx="173">
                  <c:v>1462044323980</c:v>
                </c:pt>
                <c:pt idx="174">
                  <c:v>1462044324687</c:v>
                </c:pt>
                <c:pt idx="175">
                  <c:v>1462044324705</c:v>
                </c:pt>
                <c:pt idx="176">
                  <c:v>1462044324931</c:v>
                </c:pt>
                <c:pt idx="177">
                  <c:v>1462044325637</c:v>
                </c:pt>
                <c:pt idx="178">
                  <c:v>1462044325659</c:v>
                </c:pt>
                <c:pt idx="179">
                  <c:v>1462044325885</c:v>
                </c:pt>
                <c:pt idx="180">
                  <c:v>1462044326391</c:v>
                </c:pt>
                <c:pt idx="181">
                  <c:v>1462044326592</c:v>
                </c:pt>
                <c:pt idx="182">
                  <c:v>1462044326841</c:v>
                </c:pt>
                <c:pt idx="183">
                  <c:v>1462044327345</c:v>
                </c:pt>
                <c:pt idx="184">
                  <c:v>1462044327544</c:v>
                </c:pt>
                <c:pt idx="185">
                  <c:v>1462044327575</c:v>
                </c:pt>
                <c:pt idx="186">
                  <c:v>1462044328298</c:v>
                </c:pt>
                <c:pt idx="187">
                  <c:v>1462044328499</c:v>
                </c:pt>
                <c:pt idx="188">
                  <c:v>1462044328746</c:v>
                </c:pt>
                <c:pt idx="189">
                  <c:v>1462044329256</c:v>
                </c:pt>
                <c:pt idx="190">
                  <c:v>1462044329450</c:v>
                </c:pt>
                <c:pt idx="191">
                  <c:v>1462044329483</c:v>
                </c:pt>
                <c:pt idx="192">
                  <c:v>1462044329703</c:v>
                </c:pt>
                <c:pt idx="193">
                  <c:v>1462044330409</c:v>
                </c:pt>
                <c:pt idx="194">
                  <c:v>1462044330435</c:v>
                </c:pt>
                <c:pt idx="195">
                  <c:v>1462044330652</c:v>
                </c:pt>
                <c:pt idx="196">
                  <c:v>1462044331166</c:v>
                </c:pt>
                <c:pt idx="197">
                  <c:v>1462044331609</c:v>
                </c:pt>
                <c:pt idx="198">
                  <c:v>1462044332118</c:v>
                </c:pt>
                <c:pt idx="199">
                  <c:v>1462044332340</c:v>
                </c:pt>
                <c:pt idx="200">
                  <c:v>1462044333068</c:v>
                </c:pt>
                <c:pt idx="201">
                  <c:v>1462044333281</c:v>
                </c:pt>
                <c:pt idx="202">
                  <c:v>1462044334236</c:v>
                </c:pt>
                <c:pt idx="203">
                  <c:v>1462044334248</c:v>
                </c:pt>
                <c:pt idx="204">
                  <c:v>1462044334482</c:v>
                </c:pt>
                <c:pt idx="205">
                  <c:v>1462044335191</c:v>
                </c:pt>
                <c:pt idx="206">
                  <c:v>1462044335199</c:v>
                </c:pt>
                <c:pt idx="207">
                  <c:v>1462044335437</c:v>
                </c:pt>
                <c:pt idx="208">
                  <c:v>1462044335933</c:v>
                </c:pt>
                <c:pt idx="209">
                  <c:v>1462044336145</c:v>
                </c:pt>
                <c:pt idx="210">
                  <c:v>1462044336394</c:v>
                </c:pt>
                <c:pt idx="211">
                  <c:v>1462044337097</c:v>
                </c:pt>
                <c:pt idx="212">
                  <c:v>1462044337350</c:v>
                </c:pt>
                <c:pt idx="213">
                  <c:v>1462044338051</c:v>
                </c:pt>
                <c:pt idx="214">
                  <c:v>1462044338307</c:v>
                </c:pt>
                <c:pt idx="215">
                  <c:v>1462044338803</c:v>
                </c:pt>
                <c:pt idx="216">
                  <c:v>1462044339000</c:v>
                </c:pt>
                <c:pt idx="217">
                  <c:v>1462044339260</c:v>
                </c:pt>
                <c:pt idx="218">
                  <c:v>1462044339755</c:v>
                </c:pt>
                <c:pt idx="219">
                  <c:v>1462044339960</c:v>
                </c:pt>
                <c:pt idx="220">
                  <c:v>1462044340216</c:v>
                </c:pt>
                <c:pt idx="221">
                  <c:v>1462044340714</c:v>
                </c:pt>
                <c:pt idx="222">
                  <c:v>1462044340913</c:v>
                </c:pt>
                <c:pt idx="223">
                  <c:v>1462044340917</c:v>
                </c:pt>
                <c:pt idx="224">
                  <c:v>1462044341176</c:v>
                </c:pt>
                <c:pt idx="225">
                  <c:v>1462044342628</c:v>
                </c:pt>
                <c:pt idx="226">
                  <c:v>1462044342828</c:v>
                </c:pt>
                <c:pt idx="227">
                  <c:v>1462044343578</c:v>
                </c:pt>
                <c:pt idx="228">
                  <c:v>1462044343778</c:v>
                </c:pt>
                <c:pt idx="229">
                  <c:v>1462044343780</c:v>
                </c:pt>
                <c:pt idx="230">
                  <c:v>1462044344042</c:v>
                </c:pt>
                <c:pt idx="231">
                  <c:v>1462044344538</c:v>
                </c:pt>
                <c:pt idx="232">
                  <c:v>1462044344730</c:v>
                </c:pt>
                <c:pt idx="233">
                  <c:v>1462044344734</c:v>
                </c:pt>
                <c:pt idx="234">
                  <c:v>1462044344995</c:v>
                </c:pt>
                <c:pt idx="235">
                  <c:v>1462044345687</c:v>
                </c:pt>
                <c:pt idx="236">
                  <c:v>1462044345689</c:v>
                </c:pt>
                <c:pt idx="237">
                  <c:v>1462044345946</c:v>
                </c:pt>
                <c:pt idx="238">
                  <c:v>1462044346446</c:v>
                </c:pt>
                <c:pt idx="239">
                  <c:v>1462044346640</c:v>
                </c:pt>
                <c:pt idx="240">
                  <c:v>1462044346905</c:v>
                </c:pt>
                <c:pt idx="241">
                  <c:v>1462044347608</c:v>
                </c:pt>
                <c:pt idx="242">
                  <c:v>1462044348545</c:v>
                </c:pt>
                <c:pt idx="243">
                  <c:v>1462044348817</c:v>
                </c:pt>
                <c:pt idx="244">
                  <c:v>1462044349313</c:v>
                </c:pt>
                <c:pt idx="245">
                  <c:v>1462044349499</c:v>
                </c:pt>
                <c:pt idx="246">
                  <c:v>1462044349771</c:v>
                </c:pt>
                <c:pt idx="247">
                  <c:v>1462044350263</c:v>
                </c:pt>
                <c:pt idx="248">
                  <c:v>1462044350456</c:v>
                </c:pt>
                <c:pt idx="249">
                  <c:v>1462044350469</c:v>
                </c:pt>
                <c:pt idx="250">
                  <c:v>1462044350728</c:v>
                </c:pt>
                <c:pt idx="251">
                  <c:v>1462044351216</c:v>
                </c:pt>
                <c:pt idx="252">
                  <c:v>1462044351428</c:v>
                </c:pt>
                <c:pt idx="253">
                  <c:v>1462044351678</c:v>
                </c:pt>
                <c:pt idx="254">
                  <c:v>1462044352371</c:v>
                </c:pt>
                <c:pt idx="255">
                  <c:v>1462044352385</c:v>
                </c:pt>
                <c:pt idx="256">
                  <c:v>1462044353127</c:v>
                </c:pt>
                <c:pt idx="257">
                  <c:v>1462044353333</c:v>
                </c:pt>
                <c:pt idx="258">
                  <c:v>1462044353587</c:v>
                </c:pt>
                <c:pt idx="259">
                  <c:v>1462044354077</c:v>
                </c:pt>
                <c:pt idx="260">
                  <c:v>1462044354282</c:v>
                </c:pt>
                <c:pt idx="261">
                  <c:v>1462044354286</c:v>
                </c:pt>
                <c:pt idx="262">
                  <c:v>1462044354541</c:v>
                </c:pt>
                <c:pt idx="263">
                  <c:v>1462044355238</c:v>
                </c:pt>
                <c:pt idx="264">
                  <c:v>1462044355244</c:v>
                </c:pt>
                <c:pt idx="265">
                  <c:v>1462044355491</c:v>
                </c:pt>
                <c:pt idx="266">
                  <c:v>1462044355983</c:v>
                </c:pt>
                <c:pt idx="267">
                  <c:v>1462044356197</c:v>
                </c:pt>
                <c:pt idx="268">
                  <c:v>1462044356198</c:v>
                </c:pt>
                <c:pt idx="269">
                  <c:v>1462044356445</c:v>
                </c:pt>
                <c:pt idx="270">
                  <c:v>1462044357147</c:v>
                </c:pt>
                <c:pt idx="271">
                  <c:v>1462044357398</c:v>
                </c:pt>
                <c:pt idx="272">
                  <c:v>1462044357898</c:v>
                </c:pt>
                <c:pt idx="273">
                  <c:v>1462044358107</c:v>
                </c:pt>
                <c:pt idx="274">
                  <c:v>1462044358350</c:v>
                </c:pt>
                <c:pt idx="275">
                  <c:v>1462044358856</c:v>
                </c:pt>
                <c:pt idx="276">
                  <c:v>1462044359062</c:v>
                </c:pt>
                <c:pt idx="277">
                  <c:v>1462044359068</c:v>
                </c:pt>
                <c:pt idx="278">
                  <c:v>1462044359301</c:v>
                </c:pt>
                <c:pt idx="279">
                  <c:v>1462044359815</c:v>
                </c:pt>
                <c:pt idx="280">
                  <c:v>1462044360018</c:v>
                </c:pt>
                <c:pt idx="281">
                  <c:v>1462044360022</c:v>
                </c:pt>
                <c:pt idx="282">
                  <c:v>1462044360256</c:v>
                </c:pt>
                <c:pt idx="283">
                  <c:v>1462044360766</c:v>
                </c:pt>
                <c:pt idx="284">
                  <c:v>1462044360969</c:v>
                </c:pt>
                <c:pt idx="285">
                  <c:v>1462044361722</c:v>
                </c:pt>
                <c:pt idx="286">
                  <c:v>1462044361935</c:v>
                </c:pt>
                <c:pt idx="287">
                  <c:v>1462044362172</c:v>
                </c:pt>
                <c:pt idx="288">
                  <c:v>1462044362676</c:v>
                </c:pt>
                <c:pt idx="289">
                  <c:v>1462044362885</c:v>
                </c:pt>
                <c:pt idx="290">
                  <c:v>1462044362891</c:v>
                </c:pt>
                <c:pt idx="291">
                  <c:v>1462044363635</c:v>
                </c:pt>
                <c:pt idx="292">
                  <c:v>1462044363845</c:v>
                </c:pt>
                <c:pt idx="293">
                  <c:v>1462044364086</c:v>
                </c:pt>
                <c:pt idx="294">
                  <c:v>1462044364594</c:v>
                </c:pt>
                <c:pt idx="295">
                  <c:v>1462044364792</c:v>
                </c:pt>
                <c:pt idx="296">
                  <c:v>1462044365041</c:v>
                </c:pt>
                <c:pt idx="297">
                  <c:v>1462044365745</c:v>
                </c:pt>
                <c:pt idx="298">
                  <c:v>1462044365756</c:v>
                </c:pt>
                <c:pt idx="299">
                  <c:v>1462044365994</c:v>
                </c:pt>
                <c:pt idx="300">
                  <c:v>1462044366509</c:v>
                </c:pt>
                <c:pt idx="301">
                  <c:v>1462044366715</c:v>
                </c:pt>
                <c:pt idx="302">
                  <c:v>1462044366947</c:v>
                </c:pt>
                <c:pt idx="303">
                  <c:v>1462044367465</c:v>
                </c:pt>
                <c:pt idx="304">
                  <c:v>1462044367658</c:v>
                </c:pt>
                <c:pt idx="305">
                  <c:v>1462044367669</c:v>
                </c:pt>
                <c:pt idx="306">
                  <c:v>1462044367898</c:v>
                </c:pt>
                <c:pt idx="307">
                  <c:v>1462044368622</c:v>
                </c:pt>
                <c:pt idx="308">
                  <c:v>1462044368850</c:v>
                </c:pt>
                <c:pt idx="309">
                  <c:v>1462044369376</c:v>
                </c:pt>
                <c:pt idx="310">
                  <c:v>1462044369562</c:v>
                </c:pt>
                <c:pt idx="311">
                  <c:v>1462044369574</c:v>
                </c:pt>
                <c:pt idx="312">
                  <c:v>1462044369805</c:v>
                </c:pt>
                <c:pt idx="313">
                  <c:v>1462044370327</c:v>
                </c:pt>
                <c:pt idx="314">
                  <c:v>1462044370515</c:v>
                </c:pt>
                <c:pt idx="315">
                  <c:v>1462044370761</c:v>
                </c:pt>
                <c:pt idx="316">
                  <c:v>1462044371721</c:v>
                </c:pt>
                <c:pt idx="317">
                  <c:v>1462044372235</c:v>
                </c:pt>
                <c:pt idx="318">
                  <c:v>1462044372421</c:v>
                </c:pt>
                <c:pt idx="319">
                  <c:v>1462044372436</c:v>
                </c:pt>
                <c:pt idx="320">
                  <c:v>1462044373187</c:v>
                </c:pt>
                <c:pt idx="321">
                  <c:v>1462044373380</c:v>
                </c:pt>
                <c:pt idx="322">
                  <c:v>1462044373395</c:v>
                </c:pt>
                <c:pt idx="323">
                  <c:v>1462044373628</c:v>
                </c:pt>
                <c:pt idx="324">
                  <c:v>1462044374139</c:v>
                </c:pt>
                <c:pt idx="325">
                  <c:v>1462044374352</c:v>
                </c:pt>
                <c:pt idx="326">
                  <c:v>1462044374588</c:v>
                </c:pt>
                <c:pt idx="327">
                  <c:v>1462044375281</c:v>
                </c:pt>
                <c:pt idx="328">
                  <c:v>1462044375308</c:v>
                </c:pt>
                <c:pt idx="329">
                  <c:v>1462044375540</c:v>
                </c:pt>
                <c:pt idx="330">
                  <c:v>1462044376239</c:v>
                </c:pt>
                <c:pt idx="331">
                  <c:v>1462044376266</c:v>
                </c:pt>
                <c:pt idx="332">
                  <c:v>1462044376498</c:v>
                </c:pt>
                <c:pt idx="333">
                  <c:v>1462044377004</c:v>
                </c:pt>
                <c:pt idx="334">
                  <c:v>1462044377194</c:v>
                </c:pt>
                <c:pt idx="335">
                  <c:v>1462044377217</c:v>
                </c:pt>
                <c:pt idx="336">
                  <c:v>1462044377458</c:v>
                </c:pt>
                <c:pt idx="337">
                  <c:v>1462044377957</c:v>
                </c:pt>
                <c:pt idx="338">
                  <c:v>1462044378176</c:v>
                </c:pt>
                <c:pt idx="339">
                  <c:v>1462044378415</c:v>
                </c:pt>
                <c:pt idx="340">
                  <c:v>1462044378908</c:v>
                </c:pt>
                <c:pt idx="341">
                  <c:v>1462044379105</c:v>
                </c:pt>
                <c:pt idx="342">
                  <c:v>1462044379867</c:v>
                </c:pt>
                <c:pt idx="343">
                  <c:v>1462044380055</c:v>
                </c:pt>
                <c:pt idx="344">
                  <c:v>1462044380090</c:v>
                </c:pt>
                <c:pt idx="345">
                  <c:v>1462044380827</c:v>
                </c:pt>
                <c:pt idx="346">
                  <c:v>1462044381275</c:v>
                </c:pt>
                <c:pt idx="347">
                  <c:v>1462044381959</c:v>
                </c:pt>
                <c:pt idx="348">
                  <c:v>1462044381999</c:v>
                </c:pt>
                <c:pt idx="349">
                  <c:v>1462044382228</c:v>
                </c:pt>
                <c:pt idx="350">
                  <c:v>1462044382734</c:v>
                </c:pt>
                <c:pt idx="351">
                  <c:v>1462044382956</c:v>
                </c:pt>
                <c:pt idx="352">
                  <c:v>1462044384140</c:v>
                </c:pt>
                <c:pt idx="353">
                  <c:v>1462044384638</c:v>
                </c:pt>
                <c:pt idx="354">
                  <c:v>1462044384829</c:v>
                </c:pt>
                <c:pt idx="355">
                  <c:v>1462044384862</c:v>
                </c:pt>
                <c:pt idx="356">
                  <c:v>1462044385094</c:v>
                </c:pt>
                <c:pt idx="357">
                  <c:v>1462044385818</c:v>
                </c:pt>
                <c:pt idx="358">
                  <c:v>1462044386048</c:v>
                </c:pt>
                <c:pt idx="359">
                  <c:v>1462044386742</c:v>
                </c:pt>
                <c:pt idx="360">
                  <c:v>1462044386776</c:v>
                </c:pt>
                <c:pt idx="361">
                  <c:v>1462044387001</c:v>
                </c:pt>
                <c:pt idx="362">
                  <c:v>1462044387507</c:v>
                </c:pt>
                <c:pt idx="363">
                  <c:v>1462044387696</c:v>
                </c:pt>
                <c:pt idx="364">
                  <c:v>1462044387729</c:v>
                </c:pt>
                <c:pt idx="365">
                  <c:v>1462044387957</c:v>
                </c:pt>
                <c:pt idx="366">
                  <c:v>1462044388457</c:v>
                </c:pt>
                <c:pt idx="367">
                  <c:v>1462044388681</c:v>
                </c:pt>
                <c:pt idx="368">
                  <c:v>1462044388907</c:v>
                </c:pt>
                <c:pt idx="369">
                  <c:v>1462044389632</c:v>
                </c:pt>
                <c:pt idx="370">
                  <c:v>1462044389864</c:v>
                </c:pt>
                <c:pt idx="371">
                  <c:v>1462044390362</c:v>
                </c:pt>
                <c:pt idx="372">
                  <c:v>1462044390554</c:v>
                </c:pt>
                <c:pt idx="373">
                  <c:v>1462044390588</c:v>
                </c:pt>
                <c:pt idx="374">
                  <c:v>1462044391315</c:v>
                </c:pt>
                <c:pt idx="375">
                  <c:v>1462044391776</c:v>
                </c:pt>
                <c:pt idx="376">
                  <c:v>1462044392271</c:v>
                </c:pt>
                <c:pt idx="377">
                  <c:v>1462044392499</c:v>
                </c:pt>
                <c:pt idx="378">
                  <c:v>1462044393226</c:v>
                </c:pt>
                <c:pt idx="379">
                  <c:v>1462044393421</c:v>
                </c:pt>
                <c:pt idx="380">
                  <c:v>1462044393457</c:v>
                </c:pt>
                <c:pt idx="381">
                  <c:v>1462044393681</c:v>
                </c:pt>
                <c:pt idx="382">
                  <c:v>1462044394186</c:v>
                </c:pt>
                <c:pt idx="383">
                  <c:v>1462044395323</c:v>
                </c:pt>
                <c:pt idx="384">
                  <c:v>1462044395365</c:v>
                </c:pt>
                <c:pt idx="385">
                  <c:v>1462044396103</c:v>
                </c:pt>
                <c:pt idx="386">
                  <c:v>1462044396280</c:v>
                </c:pt>
                <c:pt idx="387">
                  <c:v>1462044396316</c:v>
                </c:pt>
                <c:pt idx="388">
                  <c:v>1462044396551</c:v>
                </c:pt>
                <c:pt idx="389">
                  <c:v>1462044397054</c:v>
                </c:pt>
                <c:pt idx="390">
                  <c:v>1462044397232</c:v>
                </c:pt>
                <c:pt idx="391">
                  <c:v>1462044397268</c:v>
                </c:pt>
                <c:pt idx="392">
                  <c:v>1462044397510</c:v>
                </c:pt>
                <c:pt idx="393">
                  <c:v>1462044398006</c:v>
                </c:pt>
                <c:pt idx="394">
                  <c:v>1462044398225</c:v>
                </c:pt>
                <c:pt idx="395">
                  <c:v>1462044398465</c:v>
                </c:pt>
                <c:pt idx="396">
                  <c:v>1462044398959</c:v>
                </c:pt>
                <c:pt idx="397">
                  <c:v>1462044399181</c:v>
                </c:pt>
                <c:pt idx="398">
                  <c:v>1462044399415</c:v>
                </c:pt>
                <c:pt idx="399">
                  <c:v>1462044399919</c:v>
                </c:pt>
                <c:pt idx="400">
                  <c:v>1462044400130</c:v>
                </c:pt>
                <c:pt idx="401">
                  <c:v>1462044400368</c:v>
                </c:pt>
                <c:pt idx="402">
                  <c:v>1462044400874</c:v>
                </c:pt>
                <c:pt idx="403">
                  <c:v>1462044401834</c:v>
                </c:pt>
                <c:pt idx="404">
                  <c:v>1462044402046</c:v>
                </c:pt>
                <c:pt idx="405">
                  <c:v>1462044402794</c:v>
                </c:pt>
                <c:pt idx="406">
                  <c:v>1462044402961</c:v>
                </c:pt>
                <c:pt idx="407">
                  <c:v>1462044402998</c:v>
                </c:pt>
                <c:pt idx="408">
                  <c:v>1462044403743</c:v>
                </c:pt>
                <c:pt idx="409">
                  <c:v>1462044403916</c:v>
                </c:pt>
                <c:pt idx="410">
                  <c:v>1462044403956</c:v>
                </c:pt>
                <c:pt idx="411">
                  <c:v>1462044404192</c:v>
                </c:pt>
                <c:pt idx="412">
                  <c:v>1462044404695</c:v>
                </c:pt>
                <c:pt idx="413">
                  <c:v>1462044404874</c:v>
                </c:pt>
                <c:pt idx="414">
                  <c:v>1462044404910</c:v>
                </c:pt>
                <c:pt idx="415">
                  <c:v>1462044405868</c:v>
                </c:pt>
                <c:pt idx="416">
                  <c:v>1462044406102</c:v>
                </c:pt>
                <c:pt idx="417">
                  <c:v>1462044406611</c:v>
                </c:pt>
                <c:pt idx="418">
                  <c:v>1462044406785</c:v>
                </c:pt>
                <c:pt idx="419">
                  <c:v>1462044406820</c:v>
                </c:pt>
                <c:pt idx="420">
                  <c:v>1462044407564</c:v>
                </c:pt>
                <c:pt idx="421">
                  <c:v>1462044407744</c:v>
                </c:pt>
                <c:pt idx="422">
                  <c:v>1462044408522</c:v>
                </c:pt>
                <c:pt idx="423">
                  <c:v>1462044408724</c:v>
                </c:pt>
                <c:pt idx="424">
                  <c:v>1462044408967</c:v>
                </c:pt>
                <c:pt idx="425">
                  <c:v>1462044409472</c:v>
                </c:pt>
                <c:pt idx="426">
                  <c:v>1462044409678</c:v>
                </c:pt>
                <c:pt idx="427">
                  <c:v>1462044409917</c:v>
                </c:pt>
                <c:pt idx="428">
                  <c:v>1462044410430</c:v>
                </c:pt>
                <c:pt idx="429">
                  <c:v>1462044410628</c:v>
                </c:pt>
                <c:pt idx="430">
                  <c:v>1462044411389</c:v>
                </c:pt>
                <c:pt idx="431">
                  <c:v>1462044411566</c:v>
                </c:pt>
                <c:pt idx="432">
                  <c:v>1462044411829</c:v>
                </c:pt>
                <c:pt idx="433">
                  <c:v>1462044412349</c:v>
                </c:pt>
                <c:pt idx="434">
                  <c:v>1462044412520</c:v>
                </c:pt>
                <c:pt idx="435">
                  <c:v>1462044412545</c:v>
                </c:pt>
                <c:pt idx="436">
                  <c:v>1462044413306</c:v>
                </c:pt>
                <c:pt idx="437">
                  <c:v>1462044413472</c:v>
                </c:pt>
                <c:pt idx="438">
                  <c:v>1462044413731</c:v>
                </c:pt>
                <c:pt idx="439">
                  <c:v>1462044414265</c:v>
                </c:pt>
                <c:pt idx="440">
                  <c:v>1462044414431</c:v>
                </c:pt>
                <c:pt idx="441">
                  <c:v>1462044414457</c:v>
                </c:pt>
                <c:pt idx="442">
                  <c:v>1462044414682</c:v>
                </c:pt>
                <c:pt idx="443">
                  <c:v>1462044415637</c:v>
                </c:pt>
                <c:pt idx="444">
                  <c:v>1462044416168</c:v>
                </c:pt>
                <c:pt idx="445">
                  <c:v>1462044416343</c:v>
                </c:pt>
                <c:pt idx="446">
                  <c:v>1462044416362</c:v>
                </c:pt>
                <c:pt idx="447">
                  <c:v>1462044416595</c:v>
                </c:pt>
                <c:pt idx="448">
                  <c:v>1462044417314</c:v>
                </c:pt>
                <c:pt idx="449">
                  <c:v>1462044417549</c:v>
                </c:pt>
                <c:pt idx="450">
                  <c:v>1462044418507</c:v>
                </c:pt>
                <c:pt idx="451">
                  <c:v>1462044419038</c:v>
                </c:pt>
                <c:pt idx="452">
                  <c:v>1462044419199</c:v>
                </c:pt>
                <c:pt idx="453">
                  <c:v>1462044419229</c:v>
                </c:pt>
                <c:pt idx="454">
                  <c:v>1462044419459</c:v>
                </c:pt>
                <c:pt idx="455">
                  <c:v>1462044419995</c:v>
                </c:pt>
                <c:pt idx="456">
                  <c:v>1462044420188</c:v>
                </c:pt>
                <c:pt idx="457">
                  <c:v>1462044420416</c:v>
                </c:pt>
                <c:pt idx="458">
                  <c:v>1462044420946</c:v>
                </c:pt>
                <c:pt idx="459">
                  <c:v>1462044421376</c:v>
                </c:pt>
                <c:pt idx="460">
                  <c:v>1462044421903</c:v>
                </c:pt>
                <c:pt idx="461">
                  <c:v>1462044422105</c:v>
                </c:pt>
                <c:pt idx="462">
                  <c:v>1462044422325</c:v>
                </c:pt>
                <c:pt idx="463">
                  <c:v>1462044422855</c:v>
                </c:pt>
                <c:pt idx="464">
                  <c:v>1462044423019</c:v>
                </c:pt>
                <c:pt idx="465">
                  <c:v>1462044423065</c:v>
                </c:pt>
                <c:pt idx="466">
                  <c:v>1462044423968</c:v>
                </c:pt>
                <c:pt idx="467">
                  <c:v>1462044424020</c:v>
                </c:pt>
                <c:pt idx="468">
                  <c:v>1462044424233</c:v>
                </c:pt>
                <c:pt idx="469">
                  <c:v>1462044424762</c:v>
                </c:pt>
                <c:pt idx="470">
                  <c:v>1462044424927</c:v>
                </c:pt>
                <c:pt idx="471">
                  <c:v>1462044424979</c:v>
                </c:pt>
                <c:pt idx="472">
                  <c:v>1462044425182</c:v>
                </c:pt>
                <c:pt idx="473">
                  <c:v>1462044425884</c:v>
                </c:pt>
                <c:pt idx="474">
                  <c:v>1462044425937</c:v>
                </c:pt>
                <c:pt idx="475">
                  <c:v>1462044426142</c:v>
                </c:pt>
                <c:pt idx="476">
                  <c:v>1462044426679</c:v>
                </c:pt>
                <c:pt idx="477">
                  <c:v>1462044426836</c:v>
                </c:pt>
                <c:pt idx="478">
                  <c:v>1462044426893</c:v>
                </c:pt>
                <c:pt idx="479">
                  <c:v>1462044427637</c:v>
                </c:pt>
                <c:pt idx="480">
                  <c:v>1462044427787</c:v>
                </c:pt>
                <c:pt idx="481">
                  <c:v>1462044427845</c:v>
                </c:pt>
                <c:pt idx="482">
                  <c:v>1462044428593</c:v>
                </c:pt>
                <c:pt idx="483">
                  <c:v>1462044429017</c:v>
                </c:pt>
                <c:pt idx="484">
                  <c:v>1462044429549</c:v>
                </c:pt>
                <c:pt idx="485">
                  <c:v>1462044429760</c:v>
                </c:pt>
                <c:pt idx="486">
                  <c:v>1462044430504</c:v>
                </c:pt>
                <c:pt idx="487">
                  <c:v>1462044430651</c:v>
                </c:pt>
                <c:pt idx="488">
                  <c:v>1462044430928</c:v>
                </c:pt>
                <c:pt idx="489">
                  <c:v>1462044431459</c:v>
                </c:pt>
                <c:pt idx="490">
                  <c:v>1462044431881</c:v>
                </c:pt>
                <c:pt idx="491">
                  <c:v>1462044432413</c:v>
                </c:pt>
                <c:pt idx="492">
                  <c:v>1462044432554</c:v>
                </c:pt>
                <c:pt idx="493">
                  <c:v>1462044432622</c:v>
                </c:pt>
                <c:pt idx="494">
                  <c:v>1462044433372</c:v>
                </c:pt>
                <c:pt idx="495">
                  <c:v>1462044433511</c:v>
                </c:pt>
                <c:pt idx="496">
                  <c:v>1462044433575</c:v>
                </c:pt>
                <c:pt idx="497">
                  <c:v>1462044433792</c:v>
                </c:pt>
                <c:pt idx="498">
                  <c:v>1462044434329</c:v>
                </c:pt>
                <c:pt idx="499">
                  <c:v>1462044434466</c:v>
                </c:pt>
                <c:pt idx="500">
                  <c:v>1462044434531</c:v>
                </c:pt>
                <c:pt idx="501">
                  <c:v>1462044434751</c:v>
                </c:pt>
                <c:pt idx="502">
                  <c:v>1462044435481</c:v>
                </c:pt>
                <c:pt idx="503">
                  <c:v>1462044436246</c:v>
                </c:pt>
                <c:pt idx="504">
                  <c:v>1462044436432</c:v>
                </c:pt>
                <c:pt idx="505">
                  <c:v>1462044436659</c:v>
                </c:pt>
                <c:pt idx="506">
                  <c:v>1462044437203</c:v>
                </c:pt>
                <c:pt idx="507">
                  <c:v>1462044437617</c:v>
                </c:pt>
                <c:pt idx="508">
                  <c:v>1462044438157</c:v>
                </c:pt>
                <c:pt idx="509">
                  <c:v>1462044438342</c:v>
                </c:pt>
                <c:pt idx="510">
                  <c:v>1462044438575</c:v>
                </c:pt>
                <c:pt idx="511">
                  <c:v>1462044439294</c:v>
                </c:pt>
                <c:pt idx="512">
                  <c:v>1462044440063</c:v>
                </c:pt>
                <c:pt idx="513">
                  <c:v>1462044440192</c:v>
                </c:pt>
                <c:pt idx="514">
                  <c:v>1462044440249</c:v>
                </c:pt>
                <c:pt idx="515">
                  <c:v>1462044440483</c:v>
                </c:pt>
                <c:pt idx="516">
                  <c:v>1462044441015</c:v>
                </c:pt>
                <c:pt idx="517">
                  <c:v>1462044441966</c:v>
                </c:pt>
                <c:pt idx="518">
                  <c:v>1462044442104</c:v>
                </c:pt>
                <c:pt idx="519">
                  <c:v>1462044442387</c:v>
                </c:pt>
                <c:pt idx="520">
                  <c:v>1462044443123</c:v>
                </c:pt>
                <c:pt idx="521">
                  <c:v>1462044443879</c:v>
                </c:pt>
                <c:pt idx="522">
                  <c:v>1462044444015</c:v>
                </c:pt>
                <c:pt idx="523">
                  <c:v>1462044444078</c:v>
                </c:pt>
                <c:pt idx="524">
                  <c:v>1462044444296</c:v>
                </c:pt>
                <c:pt idx="525">
                  <c:v>1462044444967</c:v>
                </c:pt>
                <c:pt idx="526">
                  <c:v>1462044445032</c:v>
                </c:pt>
                <c:pt idx="527">
                  <c:v>1462044445248</c:v>
                </c:pt>
                <c:pt idx="528">
                  <c:v>1462044445783</c:v>
                </c:pt>
                <c:pt idx="529">
                  <c:v>1462044445919</c:v>
                </c:pt>
                <c:pt idx="530">
                  <c:v>1462044445991</c:v>
                </c:pt>
                <c:pt idx="531">
                  <c:v>1462044446206</c:v>
                </c:pt>
                <c:pt idx="532">
                  <c:v>1462044446742</c:v>
                </c:pt>
                <c:pt idx="533">
                  <c:v>1462044446869</c:v>
                </c:pt>
                <c:pt idx="534">
                  <c:v>1462044446943</c:v>
                </c:pt>
                <c:pt idx="535">
                  <c:v>1462044447826</c:v>
                </c:pt>
                <c:pt idx="536">
                  <c:v>1462044447903</c:v>
                </c:pt>
                <c:pt idx="537">
                  <c:v>1462044448120</c:v>
                </c:pt>
                <c:pt idx="538">
                  <c:v>1462044448648</c:v>
                </c:pt>
                <c:pt idx="539">
                  <c:v>1462044448856</c:v>
                </c:pt>
                <c:pt idx="540">
                  <c:v>1462044449073</c:v>
                </c:pt>
                <c:pt idx="541">
                  <c:v>1462044449608</c:v>
                </c:pt>
                <c:pt idx="542">
                  <c:v>1462044449735</c:v>
                </c:pt>
                <c:pt idx="543">
                  <c:v>1462044449807</c:v>
                </c:pt>
                <c:pt idx="544">
                  <c:v>1462044450025</c:v>
                </c:pt>
                <c:pt idx="545">
                  <c:v>1462044450694</c:v>
                </c:pt>
                <c:pt idx="546">
                  <c:v>1462044450764</c:v>
                </c:pt>
                <c:pt idx="547">
                  <c:v>1462044450978</c:v>
                </c:pt>
                <c:pt idx="548">
                  <c:v>1462044451518</c:v>
                </c:pt>
                <c:pt idx="549">
                  <c:v>1462044451936</c:v>
                </c:pt>
                <c:pt idx="550">
                  <c:v>1462044452473</c:v>
                </c:pt>
                <c:pt idx="551">
                  <c:v>1462044452596</c:v>
                </c:pt>
                <c:pt idx="552">
                  <c:v>1462044452673</c:v>
                </c:pt>
                <c:pt idx="553">
                  <c:v>1462044453550</c:v>
                </c:pt>
                <c:pt idx="554">
                  <c:v>1462044453622</c:v>
                </c:pt>
                <c:pt idx="555">
                  <c:v>1462044454379</c:v>
                </c:pt>
                <c:pt idx="556">
                  <c:v>1462044454505</c:v>
                </c:pt>
                <c:pt idx="557">
                  <c:v>1462044454574</c:v>
                </c:pt>
                <c:pt idx="558">
                  <c:v>1462044455464</c:v>
                </c:pt>
                <c:pt idx="559">
                  <c:v>1462044455749</c:v>
                </c:pt>
                <c:pt idx="560">
                  <c:v>1462044456291</c:v>
                </c:pt>
                <c:pt idx="561">
                  <c:v>1462044456490</c:v>
                </c:pt>
                <c:pt idx="562">
                  <c:v>1462044456702</c:v>
                </c:pt>
                <c:pt idx="563">
                  <c:v>1462044457243</c:v>
                </c:pt>
                <c:pt idx="564">
                  <c:v>1462044457364</c:v>
                </c:pt>
                <c:pt idx="565">
                  <c:v>1462044457445</c:v>
                </c:pt>
                <c:pt idx="566">
                  <c:v>1462044458196</c:v>
                </c:pt>
                <c:pt idx="567">
                  <c:v>1462044458396</c:v>
                </c:pt>
                <c:pt idx="568">
                  <c:v>1462044458620</c:v>
                </c:pt>
                <c:pt idx="569">
                  <c:v>1462044459153</c:v>
                </c:pt>
                <c:pt idx="570">
                  <c:v>1462044459273</c:v>
                </c:pt>
                <c:pt idx="571">
                  <c:v>1462044459570</c:v>
                </c:pt>
                <c:pt idx="572">
                  <c:v>1462044460106</c:v>
                </c:pt>
                <c:pt idx="573">
                  <c:v>1462044460222</c:v>
                </c:pt>
                <c:pt idx="574">
                  <c:v>1462044460528</c:v>
                </c:pt>
                <c:pt idx="575">
                  <c:v>1462044461057</c:v>
                </c:pt>
                <c:pt idx="576">
                  <c:v>1462044461175</c:v>
                </c:pt>
                <c:pt idx="577">
                  <c:v>1462044461480</c:v>
                </c:pt>
                <c:pt idx="578">
                  <c:v>1462044462014</c:v>
                </c:pt>
                <c:pt idx="579">
                  <c:v>1462044462212</c:v>
                </c:pt>
                <c:pt idx="580">
                  <c:v>1462044462436</c:v>
                </c:pt>
                <c:pt idx="581">
                  <c:v>1462044462963</c:v>
                </c:pt>
                <c:pt idx="582">
                  <c:v>1462044463170</c:v>
                </c:pt>
                <c:pt idx="583">
                  <c:v>1462044464126</c:v>
                </c:pt>
                <c:pt idx="584">
                  <c:v>1462044464350</c:v>
                </c:pt>
                <c:pt idx="585">
                  <c:v>1462044465078</c:v>
                </c:pt>
                <c:pt idx="586">
                  <c:v>1462044465306</c:v>
                </c:pt>
                <c:pt idx="587">
                  <c:v>1462044465835</c:v>
                </c:pt>
                <c:pt idx="588">
                  <c:v>1462044465956</c:v>
                </c:pt>
                <c:pt idx="589">
                  <c:v>1462044466028</c:v>
                </c:pt>
                <c:pt idx="590">
                  <c:v>1462044466258</c:v>
                </c:pt>
                <c:pt idx="591">
                  <c:v>1462044466793</c:v>
                </c:pt>
                <c:pt idx="592">
                  <c:v>1462044466986</c:v>
                </c:pt>
                <c:pt idx="593">
                  <c:v>1462044467212</c:v>
                </c:pt>
                <c:pt idx="594">
                  <c:v>1462044467748</c:v>
                </c:pt>
                <c:pt idx="595">
                  <c:v>1462044467942</c:v>
                </c:pt>
                <c:pt idx="596">
                  <c:v>1462044468168</c:v>
                </c:pt>
                <c:pt idx="597">
                  <c:v>1462044468822</c:v>
                </c:pt>
                <c:pt idx="598">
                  <c:v>1462044468899</c:v>
                </c:pt>
                <c:pt idx="599">
                  <c:v>1462044469119</c:v>
                </c:pt>
                <c:pt idx="600">
                  <c:v>1462044469662</c:v>
                </c:pt>
                <c:pt idx="601">
                  <c:v>1462044469774</c:v>
                </c:pt>
                <c:pt idx="602">
                  <c:v>1462044470076</c:v>
                </c:pt>
                <c:pt idx="603">
                  <c:v>1462044470618</c:v>
                </c:pt>
                <c:pt idx="604">
                  <c:v>1462044470733</c:v>
                </c:pt>
                <c:pt idx="605">
                  <c:v>1462044470812</c:v>
                </c:pt>
                <c:pt idx="606">
                  <c:v>1462044471033</c:v>
                </c:pt>
                <c:pt idx="607">
                  <c:v>1462044471572</c:v>
                </c:pt>
                <c:pt idx="608">
                  <c:v>1462044471689</c:v>
                </c:pt>
                <c:pt idx="609">
                  <c:v>1462044471984</c:v>
                </c:pt>
                <c:pt idx="610">
                  <c:v>1462044472530</c:v>
                </c:pt>
                <c:pt idx="611">
                  <c:v>1462044472643</c:v>
                </c:pt>
                <c:pt idx="612">
                  <c:v>1462044473489</c:v>
                </c:pt>
                <c:pt idx="613">
                  <c:v>1462044473601</c:v>
                </c:pt>
                <c:pt idx="614">
                  <c:v>1462044473681</c:v>
                </c:pt>
                <c:pt idx="615">
                  <c:v>1462044474445</c:v>
                </c:pt>
                <c:pt idx="616">
                  <c:v>1462044474553</c:v>
                </c:pt>
                <c:pt idx="617">
                  <c:v>1462044474630</c:v>
                </c:pt>
                <c:pt idx="618">
                  <c:v>1462044474848</c:v>
                </c:pt>
                <c:pt idx="619">
                  <c:v>1462044475590</c:v>
                </c:pt>
                <c:pt idx="620">
                  <c:v>1462044475799</c:v>
                </c:pt>
                <c:pt idx="621">
                  <c:v>1462044476353</c:v>
                </c:pt>
                <c:pt idx="622">
                  <c:v>1462044476458</c:v>
                </c:pt>
                <c:pt idx="623">
                  <c:v>1462044476548</c:v>
                </c:pt>
                <c:pt idx="624">
                  <c:v>1462044476754</c:v>
                </c:pt>
                <c:pt idx="625">
                  <c:v>1462044477306</c:v>
                </c:pt>
                <c:pt idx="626">
                  <c:v>1462044477708</c:v>
                </c:pt>
                <c:pt idx="627">
                  <c:v>1462044478259</c:v>
                </c:pt>
                <c:pt idx="628">
                  <c:v>1462044478665</c:v>
                </c:pt>
                <c:pt idx="629">
                  <c:v>1462044479218</c:v>
                </c:pt>
                <c:pt idx="630">
                  <c:v>1462044479316</c:v>
                </c:pt>
                <c:pt idx="631">
                  <c:v>1462044479410</c:v>
                </c:pt>
                <c:pt idx="632">
                  <c:v>1462044480175</c:v>
                </c:pt>
                <c:pt idx="633">
                  <c:v>1462044480360</c:v>
                </c:pt>
                <c:pt idx="634">
                  <c:v>1462044480576</c:v>
                </c:pt>
                <c:pt idx="635">
                  <c:v>1462044481128</c:v>
                </c:pt>
                <c:pt idx="636">
                  <c:v>1462044481533</c:v>
                </c:pt>
                <c:pt idx="637">
                  <c:v>1462044482082</c:v>
                </c:pt>
                <c:pt idx="638">
                  <c:v>1462044482182</c:v>
                </c:pt>
                <c:pt idx="639">
                  <c:v>1462044482267</c:v>
                </c:pt>
                <c:pt idx="640">
                  <c:v>1462044483039</c:v>
                </c:pt>
                <c:pt idx="641">
                  <c:v>1462044483135</c:v>
                </c:pt>
                <c:pt idx="642">
                  <c:v>1462044483449</c:v>
                </c:pt>
                <c:pt idx="643">
                  <c:v>1462044484174</c:v>
                </c:pt>
                <c:pt idx="644">
                  <c:v>1462044485040</c:v>
                </c:pt>
                <c:pt idx="645">
                  <c:v>1462044485359</c:v>
                </c:pt>
                <c:pt idx="646">
                  <c:v>1462044485897</c:v>
                </c:pt>
                <c:pt idx="647">
                  <c:v>1462044486078</c:v>
                </c:pt>
                <c:pt idx="648">
                  <c:v>1462044486852</c:v>
                </c:pt>
                <c:pt idx="649">
                  <c:v>1462044486940</c:v>
                </c:pt>
                <c:pt idx="650">
                  <c:v>1462044487269</c:v>
                </c:pt>
                <c:pt idx="651">
                  <c:v>1462044487803</c:v>
                </c:pt>
                <c:pt idx="652">
                  <c:v>1462044487990</c:v>
                </c:pt>
                <c:pt idx="653">
                  <c:v>1462044488222</c:v>
                </c:pt>
                <c:pt idx="654">
                  <c:v>1462044488758</c:v>
                </c:pt>
                <c:pt idx="655">
                  <c:v>1462044488850</c:v>
                </c:pt>
                <c:pt idx="656">
                  <c:v>1462044488949</c:v>
                </c:pt>
                <c:pt idx="657">
                  <c:v>1462044489178</c:v>
                </c:pt>
                <c:pt idx="658">
                  <c:v>1462044489709</c:v>
                </c:pt>
                <c:pt idx="659">
                  <c:v>1462044489799</c:v>
                </c:pt>
                <c:pt idx="660">
                  <c:v>1462044489908</c:v>
                </c:pt>
                <c:pt idx="661">
                  <c:v>1462044490137</c:v>
                </c:pt>
                <c:pt idx="662">
                  <c:v>1462044490662</c:v>
                </c:pt>
                <c:pt idx="663">
                  <c:v>1462044490756</c:v>
                </c:pt>
                <c:pt idx="664">
                  <c:v>1462044491096</c:v>
                </c:pt>
                <c:pt idx="665">
                  <c:v>1462044491612</c:v>
                </c:pt>
                <c:pt idx="666">
                  <c:v>1462044491709</c:v>
                </c:pt>
                <c:pt idx="667">
                  <c:v>1462044492049</c:v>
                </c:pt>
                <c:pt idx="668">
                  <c:v>1462044492569</c:v>
                </c:pt>
                <c:pt idx="669">
                  <c:v>1462044492661</c:v>
                </c:pt>
                <c:pt idx="670">
                  <c:v>1462044492764</c:v>
                </c:pt>
                <c:pt idx="671">
                  <c:v>1462044493526</c:v>
                </c:pt>
                <c:pt idx="672">
                  <c:v>1462044493621</c:v>
                </c:pt>
                <c:pt idx="673">
                  <c:v>1462044494484</c:v>
                </c:pt>
                <c:pt idx="674">
                  <c:v>1462044494678</c:v>
                </c:pt>
                <c:pt idx="675">
                  <c:v>1462044494925</c:v>
                </c:pt>
                <c:pt idx="676">
                  <c:v>1462044495531</c:v>
                </c:pt>
                <c:pt idx="677">
                  <c:v>1462044495634</c:v>
                </c:pt>
                <c:pt idx="678">
                  <c:v>1462044495882</c:v>
                </c:pt>
                <c:pt idx="679">
                  <c:v>1462044496397</c:v>
                </c:pt>
                <c:pt idx="680">
                  <c:v>1462044496835</c:v>
                </c:pt>
                <c:pt idx="681">
                  <c:v>1462044497790</c:v>
                </c:pt>
                <c:pt idx="682">
                  <c:v>1462044498305</c:v>
                </c:pt>
                <c:pt idx="683">
                  <c:v>1462044498497</c:v>
                </c:pt>
                <c:pt idx="684">
                  <c:v>1462044498739</c:v>
                </c:pt>
                <c:pt idx="685">
                  <c:v>1462044499260</c:v>
                </c:pt>
                <c:pt idx="686">
                  <c:v>1462044499456</c:v>
                </c:pt>
                <c:pt idx="687">
                  <c:v>1462044500209</c:v>
                </c:pt>
                <c:pt idx="688">
                  <c:v>1462044500299</c:v>
                </c:pt>
                <c:pt idx="689">
                  <c:v>1462044500414</c:v>
                </c:pt>
                <c:pt idx="690">
                  <c:v>1462044500649</c:v>
                </c:pt>
                <c:pt idx="691">
                  <c:v>1462044501162</c:v>
                </c:pt>
                <c:pt idx="692">
                  <c:v>1462044501250</c:v>
                </c:pt>
                <c:pt idx="693">
                  <c:v>1462044501602</c:v>
                </c:pt>
                <c:pt idx="694">
                  <c:v>1462044502116</c:v>
                </c:pt>
                <c:pt idx="695">
                  <c:v>1462044502207</c:v>
                </c:pt>
                <c:pt idx="696">
                  <c:v>1462044502326</c:v>
                </c:pt>
                <c:pt idx="697">
                  <c:v>1462044503073</c:v>
                </c:pt>
                <c:pt idx="698">
                  <c:v>1462044503161</c:v>
                </c:pt>
                <c:pt idx="699">
                  <c:v>1462044503518</c:v>
                </c:pt>
                <c:pt idx="700">
                  <c:v>1462044504033</c:v>
                </c:pt>
                <c:pt idx="701">
                  <c:v>1462044504230</c:v>
                </c:pt>
                <c:pt idx="702">
                  <c:v>1462044504472</c:v>
                </c:pt>
                <c:pt idx="703">
                  <c:v>1462044505060</c:v>
                </c:pt>
                <c:pt idx="704">
                  <c:v>1462044505187</c:v>
                </c:pt>
                <c:pt idx="705">
                  <c:v>1462044505431</c:v>
                </c:pt>
                <c:pt idx="706">
                  <c:v>1462044505939</c:v>
                </c:pt>
                <c:pt idx="707">
                  <c:v>1462044506019</c:v>
                </c:pt>
                <c:pt idx="708">
                  <c:v>1462044506387</c:v>
                </c:pt>
                <c:pt idx="709">
                  <c:v>1462044506899</c:v>
                </c:pt>
                <c:pt idx="710">
                  <c:v>1462044507096</c:v>
                </c:pt>
                <c:pt idx="711">
                  <c:v>1462044507341</c:v>
                </c:pt>
                <c:pt idx="712">
                  <c:v>1462044508291</c:v>
                </c:pt>
                <c:pt idx="713">
                  <c:v>1462044508809</c:v>
                </c:pt>
                <c:pt idx="714">
                  <c:v>1462044509242</c:v>
                </c:pt>
                <c:pt idx="715">
                  <c:v>1462044509768</c:v>
                </c:pt>
                <c:pt idx="716">
                  <c:v>1462044510196</c:v>
                </c:pt>
                <c:pt idx="717">
                  <c:v>1462044510726</c:v>
                </c:pt>
                <c:pt idx="718">
                  <c:v>1462044510919</c:v>
                </c:pt>
                <c:pt idx="719">
                  <c:v>1462044511149</c:v>
                </c:pt>
                <c:pt idx="720">
                  <c:v>1462044511740</c:v>
                </c:pt>
                <c:pt idx="721">
                  <c:v>1462044512099</c:v>
                </c:pt>
                <c:pt idx="722">
                  <c:v>1462044512696</c:v>
                </c:pt>
                <c:pt idx="723">
                  <c:v>1462044512831</c:v>
                </c:pt>
                <c:pt idx="724">
                  <c:v>1462044513586</c:v>
                </c:pt>
                <c:pt idx="725">
                  <c:v>1462044513789</c:v>
                </c:pt>
                <c:pt idx="726">
                  <c:v>1462044514009</c:v>
                </c:pt>
                <c:pt idx="727">
                  <c:v>1462044514539</c:v>
                </c:pt>
                <c:pt idx="728">
                  <c:v>1462044514610</c:v>
                </c:pt>
                <c:pt idx="729">
                  <c:v>1462044514965</c:v>
                </c:pt>
                <c:pt idx="730">
                  <c:v>1462044515566</c:v>
                </c:pt>
                <c:pt idx="731">
                  <c:v>1462044516452</c:v>
                </c:pt>
                <c:pt idx="732">
                  <c:v>1462044516525</c:v>
                </c:pt>
                <c:pt idx="733">
                  <c:v>1462044516655</c:v>
                </c:pt>
                <c:pt idx="734">
                  <c:v>1462044516876</c:v>
                </c:pt>
                <c:pt idx="735">
                  <c:v>1462044517407</c:v>
                </c:pt>
                <c:pt idx="736">
                  <c:v>1462044517827</c:v>
                </c:pt>
                <c:pt idx="737">
                  <c:v>1462044518359</c:v>
                </c:pt>
                <c:pt idx="738">
                  <c:v>1462044518571</c:v>
                </c:pt>
                <c:pt idx="739">
                  <c:v>1462044518779</c:v>
                </c:pt>
                <c:pt idx="740">
                  <c:v>1462044519313</c:v>
                </c:pt>
                <c:pt idx="741">
                  <c:v>1462044519525</c:v>
                </c:pt>
                <c:pt idx="742">
                  <c:v>1462044519737</c:v>
                </c:pt>
                <c:pt idx="743">
                  <c:v>1462044520268</c:v>
                </c:pt>
                <c:pt idx="744">
                  <c:v>1462044520481</c:v>
                </c:pt>
                <c:pt idx="745">
                  <c:v>1462044520691</c:v>
                </c:pt>
                <c:pt idx="746">
                  <c:v>1462044521290</c:v>
                </c:pt>
                <c:pt idx="747">
                  <c:v>1462044521645</c:v>
                </c:pt>
                <c:pt idx="748">
                  <c:v>1462044522178</c:v>
                </c:pt>
                <c:pt idx="749">
                  <c:v>1462044522247</c:v>
                </c:pt>
                <c:pt idx="750">
                  <c:v>1462044523137</c:v>
                </c:pt>
                <c:pt idx="751">
                  <c:v>1462044523203</c:v>
                </c:pt>
                <c:pt idx="752">
                  <c:v>1462044523549</c:v>
                </c:pt>
                <c:pt idx="753">
                  <c:v>1462044524087</c:v>
                </c:pt>
                <c:pt idx="754">
                  <c:v>1462044524162</c:v>
                </c:pt>
                <c:pt idx="755">
                  <c:v>1462044524301</c:v>
                </c:pt>
                <c:pt idx="756">
                  <c:v>1462044525113</c:v>
                </c:pt>
                <c:pt idx="757">
                  <c:v>1462044525255</c:v>
                </c:pt>
                <c:pt idx="758">
                  <c:v>1462044525459</c:v>
                </c:pt>
                <c:pt idx="759">
                  <c:v>1462044525993</c:v>
                </c:pt>
                <c:pt idx="760">
                  <c:v>1462044526214</c:v>
                </c:pt>
                <c:pt idx="761">
                  <c:v>1462044526417</c:v>
                </c:pt>
                <c:pt idx="762">
                  <c:v>1462044526950</c:v>
                </c:pt>
                <c:pt idx="763">
                  <c:v>1462044527026</c:v>
                </c:pt>
                <c:pt idx="764">
                  <c:v>1462044527169</c:v>
                </c:pt>
                <c:pt idx="765">
                  <c:v>1462044527372</c:v>
                </c:pt>
                <c:pt idx="766">
                  <c:v>1462044527907</c:v>
                </c:pt>
                <c:pt idx="767">
                  <c:v>1462044528125</c:v>
                </c:pt>
                <c:pt idx="768">
                  <c:v>1462044528326</c:v>
                </c:pt>
                <c:pt idx="769">
                  <c:v>1462044528863</c:v>
                </c:pt>
                <c:pt idx="770">
                  <c:v>1462044528935</c:v>
                </c:pt>
                <c:pt idx="771">
                  <c:v>1462044529281</c:v>
                </c:pt>
                <c:pt idx="772">
                  <c:v>1462044529887</c:v>
                </c:pt>
                <c:pt idx="773">
                  <c:v>1462044530233</c:v>
                </c:pt>
                <c:pt idx="774">
                  <c:v>1462044530776</c:v>
                </c:pt>
                <c:pt idx="775">
                  <c:v>1462044530840</c:v>
                </c:pt>
                <c:pt idx="776">
                  <c:v>1462044531186</c:v>
                </c:pt>
                <c:pt idx="777">
                  <c:v>1462044531726</c:v>
                </c:pt>
                <c:pt idx="778">
                  <c:v>1462044531791</c:v>
                </c:pt>
                <c:pt idx="779">
                  <c:v>1462044531937</c:v>
                </c:pt>
                <c:pt idx="780">
                  <c:v>1462044532744</c:v>
                </c:pt>
                <c:pt idx="781">
                  <c:v>1462044533637</c:v>
                </c:pt>
                <c:pt idx="782">
                  <c:v>1462044533704</c:v>
                </c:pt>
                <c:pt idx="783">
                  <c:v>1462044533841</c:v>
                </c:pt>
                <c:pt idx="784">
                  <c:v>1462044534051</c:v>
                </c:pt>
                <c:pt idx="785">
                  <c:v>1462044534595</c:v>
                </c:pt>
                <c:pt idx="786">
                  <c:v>1462044534657</c:v>
                </c:pt>
                <c:pt idx="787">
                  <c:v>1462044535010</c:v>
                </c:pt>
                <c:pt idx="788">
                  <c:v>1462044535746</c:v>
                </c:pt>
                <c:pt idx="789">
                  <c:v>1462044535962</c:v>
                </c:pt>
                <c:pt idx="790">
                  <c:v>1462044536504</c:v>
                </c:pt>
                <c:pt idx="791">
                  <c:v>1462044536568</c:v>
                </c:pt>
                <c:pt idx="792">
                  <c:v>1462044536706</c:v>
                </c:pt>
                <c:pt idx="793">
                  <c:v>1462044536922</c:v>
                </c:pt>
                <c:pt idx="794">
                  <c:v>1462044537463</c:v>
                </c:pt>
                <c:pt idx="795">
                  <c:v>1462044537523</c:v>
                </c:pt>
                <c:pt idx="796">
                  <c:v>1462044537661</c:v>
                </c:pt>
                <c:pt idx="797">
                  <c:v>1462044537881</c:v>
                </c:pt>
                <c:pt idx="798">
                  <c:v>1462044538414</c:v>
                </c:pt>
                <c:pt idx="799">
                  <c:v>1462044538835</c:v>
                </c:pt>
                <c:pt idx="800">
                  <c:v>1462044539571</c:v>
                </c:pt>
                <c:pt idx="801">
                  <c:v>1462044539792</c:v>
                </c:pt>
                <c:pt idx="802">
                  <c:v>1462044540325</c:v>
                </c:pt>
                <c:pt idx="803">
                  <c:v>1462044540393</c:v>
                </c:pt>
                <c:pt idx="804">
                  <c:v>1462044540750</c:v>
                </c:pt>
                <c:pt idx="805">
                  <c:v>1462044541278</c:v>
                </c:pt>
                <c:pt idx="806">
                  <c:v>1462044541709</c:v>
                </c:pt>
                <c:pt idx="807">
                  <c:v>1462044542228</c:v>
                </c:pt>
                <c:pt idx="808">
                  <c:v>1462044542305</c:v>
                </c:pt>
                <c:pt idx="809">
                  <c:v>1462044542438</c:v>
                </c:pt>
                <c:pt idx="810">
                  <c:v>1462044543254</c:v>
                </c:pt>
                <c:pt idx="811">
                  <c:v>1462044544578</c:v>
                </c:pt>
                <c:pt idx="812">
                  <c:v>1462044545164</c:v>
                </c:pt>
                <c:pt idx="813">
                  <c:v>1462044545309</c:v>
                </c:pt>
                <c:pt idx="814">
                  <c:v>1462044545532</c:v>
                </c:pt>
                <c:pt idx="815">
                  <c:v>1462044546043</c:v>
                </c:pt>
                <c:pt idx="816">
                  <c:v>1462044546123</c:v>
                </c:pt>
                <c:pt idx="817">
                  <c:v>1462044546482</c:v>
                </c:pt>
                <c:pt idx="818">
                  <c:v>1462044546994</c:v>
                </c:pt>
                <c:pt idx="819">
                  <c:v>1462044547216</c:v>
                </c:pt>
                <c:pt idx="820">
                  <c:v>1462044548175</c:v>
                </c:pt>
                <c:pt idx="821">
                  <c:v>1462044548909</c:v>
                </c:pt>
                <c:pt idx="822">
                  <c:v>1462044548990</c:v>
                </c:pt>
                <c:pt idx="823">
                  <c:v>1462044549345</c:v>
                </c:pt>
                <c:pt idx="824">
                  <c:v>1462044549859</c:v>
                </c:pt>
                <c:pt idx="825">
                  <c:v>1462044549942</c:v>
                </c:pt>
                <c:pt idx="826">
                  <c:v>1462044550091</c:v>
                </c:pt>
                <c:pt idx="827">
                  <c:v>1462044550817</c:v>
                </c:pt>
                <c:pt idx="828">
                  <c:v>1462044550897</c:v>
                </c:pt>
                <c:pt idx="829">
                  <c:v>1462044551256</c:v>
                </c:pt>
                <c:pt idx="830">
                  <c:v>1462044551853</c:v>
                </c:pt>
                <c:pt idx="831">
                  <c:v>1462044552000</c:v>
                </c:pt>
                <c:pt idx="832">
                  <c:v>1462044552211</c:v>
                </c:pt>
                <c:pt idx="833">
                  <c:v>1462044552727</c:v>
                </c:pt>
                <c:pt idx="834">
                  <c:v>1462044552803</c:v>
                </c:pt>
                <c:pt idx="835">
                  <c:v>1462044552952</c:v>
                </c:pt>
                <c:pt idx="836">
                  <c:v>1462044553687</c:v>
                </c:pt>
                <c:pt idx="837">
                  <c:v>1462044553755</c:v>
                </c:pt>
                <c:pt idx="838">
                  <c:v>1462044554639</c:v>
                </c:pt>
                <c:pt idx="839">
                  <c:v>1462044554856</c:v>
                </c:pt>
                <c:pt idx="840">
                  <c:v>1462044555811</c:v>
                </c:pt>
                <c:pt idx="841">
                  <c:v>1462044556545</c:v>
                </c:pt>
                <c:pt idx="842">
                  <c:v>1462044556624</c:v>
                </c:pt>
                <c:pt idx="843">
                  <c:v>1462044556764</c:v>
                </c:pt>
                <c:pt idx="844">
                  <c:v>1462044556989</c:v>
                </c:pt>
                <c:pt idx="845">
                  <c:v>1462044557494</c:v>
                </c:pt>
                <c:pt idx="846">
                  <c:v>1462044557576</c:v>
                </c:pt>
                <c:pt idx="847">
                  <c:v>1462044557720</c:v>
                </c:pt>
                <c:pt idx="848">
                  <c:v>1462044557947</c:v>
                </c:pt>
                <c:pt idx="849">
                  <c:v>1462044558453</c:v>
                </c:pt>
                <c:pt idx="850">
                  <c:v>1462044558902</c:v>
                </c:pt>
                <c:pt idx="851">
                  <c:v>1462044559485</c:v>
                </c:pt>
                <c:pt idx="852">
                  <c:v>1462044559857</c:v>
                </c:pt>
                <c:pt idx="853">
                  <c:v>1462044560812</c:v>
                </c:pt>
                <c:pt idx="854">
                  <c:v>1462044561393</c:v>
                </c:pt>
                <c:pt idx="855">
                  <c:v>1462044561767</c:v>
                </c:pt>
                <c:pt idx="856">
                  <c:v>1462044562286</c:v>
                </c:pt>
                <c:pt idx="857">
                  <c:v>1462044562350</c:v>
                </c:pt>
                <c:pt idx="858">
                  <c:v>1462044562501</c:v>
                </c:pt>
                <c:pt idx="859">
                  <c:v>1462044563239</c:v>
                </c:pt>
                <c:pt idx="860">
                  <c:v>1462044563307</c:v>
                </c:pt>
                <c:pt idx="861">
                  <c:v>1462044564193</c:v>
                </c:pt>
                <c:pt idx="862">
                  <c:v>1462044564263</c:v>
                </c:pt>
                <c:pt idx="863">
                  <c:v>1462044564407</c:v>
                </c:pt>
                <c:pt idx="864">
                  <c:v>1462044564640</c:v>
                </c:pt>
                <c:pt idx="865">
                  <c:v>1462044565223</c:v>
                </c:pt>
                <c:pt idx="866">
                  <c:v>1462044565362</c:v>
                </c:pt>
                <c:pt idx="867">
                  <c:v>1462044565596</c:v>
                </c:pt>
                <c:pt idx="868">
                  <c:v>1462044566103</c:v>
                </c:pt>
                <c:pt idx="869">
                  <c:v>1462044566177</c:v>
                </c:pt>
                <c:pt idx="870">
                  <c:v>1462044566554</c:v>
                </c:pt>
                <c:pt idx="871">
                  <c:v>1462044567063</c:v>
                </c:pt>
                <c:pt idx="872">
                  <c:v>1462044567134</c:v>
                </c:pt>
                <c:pt idx="873">
                  <c:v>1462044567509</c:v>
                </c:pt>
                <c:pt idx="874">
                  <c:v>1462044568015</c:v>
                </c:pt>
                <c:pt idx="875">
                  <c:v>1462044568469</c:v>
                </c:pt>
                <c:pt idx="876">
                  <c:v>1462044568970</c:v>
                </c:pt>
                <c:pt idx="877">
                  <c:v>1462044569048</c:v>
                </c:pt>
                <c:pt idx="878">
                  <c:v>1462044569179</c:v>
                </c:pt>
                <c:pt idx="879">
                  <c:v>1462044569928</c:v>
                </c:pt>
                <c:pt idx="880">
                  <c:v>1462044570002</c:v>
                </c:pt>
                <c:pt idx="881">
                  <c:v>1462044570137</c:v>
                </c:pt>
                <c:pt idx="882">
                  <c:v>1462044570376</c:v>
                </c:pt>
                <c:pt idx="883">
                  <c:v>1462044570886</c:v>
                </c:pt>
                <c:pt idx="884">
                  <c:v>1462044570953</c:v>
                </c:pt>
                <c:pt idx="885">
                  <c:v>1462044571908</c:v>
                </c:pt>
                <c:pt idx="886">
                  <c:v>1462044572048</c:v>
                </c:pt>
                <c:pt idx="887">
                  <c:v>1462044572284</c:v>
                </c:pt>
                <c:pt idx="888">
                  <c:v>1462044572795</c:v>
                </c:pt>
                <c:pt idx="889">
                  <c:v>1462044572863</c:v>
                </c:pt>
                <c:pt idx="890">
                  <c:v>1462044573747</c:v>
                </c:pt>
                <c:pt idx="891">
                  <c:v>1462044573817</c:v>
                </c:pt>
                <c:pt idx="892">
                  <c:v>1462044573948</c:v>
                </c:pt>
                <c:pt idx="893">
                  <c:v>1462044574189</c:v>
                </c:pt>
                <c:pt idx="894">
                  <c:v>1462044574698</c:v>
                </c:pt>
                <c:pt idx="895">
                  <c:v>1462044574776</c:v>
                </c:pt>
                <c:pt idx="896">
                  <c:v>1462044574905</c:v>
                </c:pt>
                <c:pt idx="897">
                  <c:v>1462044575735</c:v>
                </c:pt>
                <c:pt idx="898">
                  <c:v>1462044575863</c:v>
                </c:pt>
                <c:pt idx="899">
                  <c:v>1462044576103</c:v>
                </c:pt>
                <c:pt idx="900">
                  <c:v>1462044576607</c:v>
                </c:pt>
                <c:pt idx="901">
                  <c:v>1462044576691</c:v>
                </c:pt>
                <c:pt idx="902">
                  <c:v>1462044576819</c:v>
                </c:pt>
                <c:pt idx="903">
                  <c:v>1462044577059</c:v>
                </c:pt>
                <c:pt idx="904">
                  <c:v>1462044577642</c:v>
                </c:pt>
                <c:pt idx="905">
                  <c:v>1462044577777</c:v>
                </c:pt>
                <c:pt idx="906">
                  <c:v>1462044578014</c:v>
                </c:pt>
                <c:pt idx="907">
                  <c:v>1462044578519</c:v>
                </c:pt>
                <c:pt idx="908">
                  <c:v>1462044578735</c:v>
                </c:pt>
                <c:pt idx="909">
                  <c:v>1462044578967</c:v>
                </c:pt>
                <c:pt idx="910">
                  <c:v>1462044579476</c:v>
                </c:pt>
                <c:pt idx="911">
                  <c:v>1462044579923</c:v>
                </c:pt>
                <c:pt idx="912">
                  <c:v>1462044580432</c:v>
                </c:pt>
                <c:pt idx="913">
                  <c:v>1462044580643</c:v>
                </c:pt>
                <c:pt idx="914">
                  <c:v>1462044580881</c:v>
                </c:pt>
                <c:pt idx="915">
                  <c:v>1462044581385</c:v>
                </c:pt>
                <c:pt idx="916">
                  <c:v>1462044581833</c:v>
                </c:pt>
                <c:pt idx="917">
                  <c:v>1462044582336</c:v>
                </c:pt>
                <c:pt idx="918">
                  <c:v>1462044582409</c:v>
                </c:pt>
                <c:pt idx="919">
                  <c:v>1462044583368</c:v>
                </c:pt>
                <c:pt idx="920">
                  <c:v>1462044583509</c:v>
                </c:pt>
                <c:pt idx="921">
                  <c:v>1462044583746</c:v>
                </c:pt>
                <c:pt idx="922">
                  <c:v>1462044584250</c:v>
                </c:pt>
                <c:pt idx="923">
                  <c:v>1462044584321</c:v>
                </c:pt>
                <c:pt idx="924">
                  <c:v>1462044585276</c:v>
                </c:pt>
                <c:pt idx="925">
                  <c:v>1462044585659</c:v>
                </c:pt>
                <c:pt idx="926">
                  <c:v>1462044586154</c:v>
                </c:pt>
                <c:pt idx="927">
                  <c:v>1462044586235</c:v>
                </c:pt>
                <c:pt idx="928">
                  <c:v>1462044586371</c:v>
                </c:pt>
                <c:pt idx="929">
                  <c:v>1462044586608</c:v>
                </c:pt>
                <c:pt idx="930">
                  <c:v>1462044587326</c:v>
                </c:pt>
                <c:pt idx="931">
                  <c:v>1462044587565</c:v>
                </c:pt>
                <c:pt idx="932">
                  <c:v>1462044588278</c:v>
                </c:pt>
                <c:pt idx="933">
                  <c:v>1462044589014</c:v>
                </c:pt>
                <c:pt idx="934">
                  <c:v>1462044589103</c:v>
                </c:pt>
                <c:pt idx="935">
                  <c:v>1462044589235</c:v>
                </c:pt>
                <c:pt idx="936">
                  <c:v>1462044589482</c:v>
                </c:pt>
                <c:pt idx="937">
                  <c:v>1462044590053</c:v>
                </c:pt>
                <c:pt idx="938">
                  <c:v>1462044590184</c:v>
                </c:pt>
                <c:pt idx="939">
                  <c:v>1462044590431</c:v>
                </c:pt>
                <c:pt idx="940">
                  <c:v>1462044590932</c:v>
                </c:pt>
                <c:pt idx="941">
                  <c:v>1462044591389</c:v>
                </c:pt>
                <c:pt idx="942">
                  <c:v>1462044591965</c:v>
                </c:pt>
                <c:pt idx="943">
                  <c:v>1462044592090</c:v>
                </c:pt>
                <c:pt idx="944">
                  <c:v>1462044592839</c:v>
                </c:pt>
                <c:pt idx="945">
                  <c:v>1462044593792</c:v>
                </c:pt>
                <c:pt idx="946">
                  <c:v>1462044593881</c:v>
                </c:pt>
                <c:pt idx="947">
                  <c:v>1462044594254</c:v>
                </c:pt>
                <c:pt idx="948">
                  <c:v>1462044594749</c:v>
                </c:pt>
                <c:pt idx="949">
                  <c:v>1462044594951</c:v>
                </c:pt>
                <c:pt idx="950">
                  <c:v>1462044595213</c:v>
                </c:pt>
                <c:pt idx="951">
                  <c:v>1462044595794</c:v>
                </c:pt>
                <c:pt idx="952">
                  <c:v>1462044596164</c:v>
                </c:pt>
                <c:pt idx="953">
                  <c:v>1462044596748</c:v>
                </c:pt>
                <c:pt idx="954">
                  <c:v>1462044597113</c:v>
                </c:pt>
                <c:pt idx="955">
                  <c:v>1462044597617</c:v>
                </c:pt>
                <c:pt idx="956">
                  <c:v>1462044597819</c:v>
                </c:pt>
                <c:pt idx="957">
                  <c:v>1462044598069</c:v>
                </c:pt>
                <c:pt idx="958">
                  <c:v>1462044598569</c:v>
                </c:pt>
                <c:pt idx="959">
                  <c:v>1462044598772</c:v>
                </c:pt>
                <c:pt idx="960">
                  <c:v>1462044599524</c:v>
                </c:pt>
                <c:pt idx="961">
                  <c:v>1462044599730</c:v>
                </c:pt>
                <c:pt idx="962">
                  <c:v>1462044599981</c:v>
                </c:pt>
                <c:pt idx="963">
                  <c:v>1462044600573</c:v>
                </c:pt>
                <c:pt idx="964">
                  <c:v>1462044600930</c:v>
                </c:pt>
                <c:pt idx="965">
                  <c:v>1462044601431</c:v>
                </c:pt>
                <c:pt idx="966">
                  <c:v>1462044601527</c:v>
                </c:pt>
                <c:pt idx="967">
                  <c:v>1462044601881</c:v>
                </c:pt>
                <c:pt idx="968">
                  <c:v>1462044602387</c:v>
                </c:pt>
                <c:pt idx="969">
                  <c:v>1462044603345</c:v>
                </c:pt>
                <c:pt idx="970">
                  <c:v>1462044603437</c:v>
                </c:pt>
                <c:pt idx="971">
                  <c:v>1462044603550</c:v>
                </c:pt>
                <c:pt idx="972">
                  <c:v>1462044604296</c:v>
                </c:pt>
                <c:pt idx="973">
                  <c:v>1462044604747</c:v>
                </c:pt>
                <c:pt idx="974">
                  <c:v>1462044605352</c:v>
                </c:pt>
                <c:pt idx="975">
                  <c:v>1462044605468</c:v>
                </c:pt>
                <c:pt idx="976">
                  <c:v>1462044605701</c:v>
                </c:pt>
                <c:pt idx="977">
                  <c:v>1462044606208</c:v>
                </c:pt>
                <c:pt idx="978">
                  <c:v>1462044606306</c:v>
                </c:pt>
                <c:pt idx="979">
                  <c:v>1462044606418</c:v>
                </c:pt>
                <c:pt idx="980">
                  <c:v>1462044606652</c:v>
                </c:pt>
                <c:pt idx="981">
                  <c:v>1462044607159</c:v>
                </c:pt>
                <c:pt idx="982">
                  <c:v>1462044607261</c:v>
                </c:pt>
                <c:pt idx="983">
                  <c:v>1462044607372</c:v>
                </c:pt>
                <c:pt idx="984">
                  <c:v>1462044607611</c:v>
                </c:pt>
                <c:pt idx="985">
                  <c:v>1462044608111</c:v>
                </c:pt>
                <c:pt idx="986">
                  <c:v>1462044608330</c:v>
                </c:pt>
                <c:pt idx="987">
                  <c:v>1462044609066</c:v>
                </c:pt>
                <c:pt idx="988">
                  <c:v>1462044609286</c:v>
                </c:pt>
                <c:pt idx="989">
                  <c:v>1462044609524</c:v>
                </c:pt>
                <c:pt idx="990">
                  <c:v>1462044610116</c:v>
                </c:pt>
                <c:pt idx="991">
                  <c:v>1462044610240</c:v>
                </c:pt>
                <c:pt idx="992">
                  <c:v>1462044610979</c:v>
                </c:pt>
                <c:pt idx="993">
                  <c:v>1462044611073</c:v>
                </c:pt>
                <c:pt idx="994">
                  <c:v>1462044611433</c:v>
                </c:pt>
                <c:pt idx="995">
                  <c:v>1462044611937</c:v>
                </c:pt>
                <c:pt idx="996">
                  <c:v>1462044612031</c:v>
                </c:pt>
                <c:pt idx="997">
                  <c:v>1462044612150</c:v>
                </c:pt>
                <c:pt idx="998">
                  <c:v>1462044612386</c:v>
                </c:pt>
                <c:pt idx="999">
                  <c:v>1462044612887</c:v>
                </c:pt>
                <c:pt idx="1000">
                  <c:v>1462044612991</c:v>
                </c:pt>
                <c:pt idx="1001">
                  <c:v>1462044613106</c:v>
                </c:pt>
                <c:pt idx="1002">
                  <c:v>1462044613845</c:v>
                </c:pt>
                <c:pt idx="1003">
                  <c:v>1462044613949</c:v>
                </c:pt>
                <c:pt idx="1004">
                  <c:v>1462044614056</c:v>
                </c:pt>
                <c:pt idx="1005">
                  <c:v>1462044614899</c:v>
                </c:pt>
                <c:pt idx="1006">
                  <c:v>1462044615011</c:v>
                </c:pt>
                <c:pt idx="1007">
                  <c:v>1462044615251</c:v>
                </c:pt>
                <c:pt idx="1008">
                  <c:v>1462044615760</c:v>
                </c:pt>
                <c:pt idx="1009">
                  <c:v>1462044615965</c:v>
                </c:pt>
                <c:pt idx="1010">
                  <c:v>1462044616204</c:v>
                </c:pt>
                <c:pt idx="1011">
                  <c:v>1462044616925</c:v>
                </c:pt>
                <c:pt idx="1012">
                  <c:v>1462044617163</c:v>
                </c:pt>
                <c:pt idx="1013">
                  <c:v>1462044617762</c:v>
                </c:pt>
                <c:pt idx="1014">
                  <c:v>1462044617879</c:v>
                </c:pt>
                <c:pt idx="1015">
                  <c:v>1462044618114</c:v>
                </c:pt>
                <c:pt idx="1016">
                  <c:v>1462044618830</c:v>
                </c:pt>
                <c:pt idx="1017">
                  <c:v>1462044619072</c:v>
                </c:pt>
                <c:pt idx="1018">
                  <c:v>1462044619580</c:v>
                </c:pt>
                <c:pt idx="1019">
                  <c:v>1462044619671</c:v>
                </c:pt>
                <c:pt idx="1020">
                  <c:v>1462044620534</c:v>
                </c:pt>
                <c:pt idx="1021">
                  <c:v>1462044620631</c:v>
                </c:pt>
                <c:pt idx="1022">
                  <c:v>1462044620739</c:v>
                </c:pt>
                <c:pt idx="1023">
                  <c:v>1462044620979</c:v>
                </c:pt>
                <c:pt idx="1024">
                  <c:v>1462044621588</c:v>
                </c:pt>
                <c:pt idx="1025">
                  <c:v>1462044621933</c:v>
                </c:pt>
                <c:pt idx="1026">
                  <c:v>1462044622448</c:v>
                </c:pt>
                <c:pt idx="1027">
                  <c:v>1462044622646</c:v>
                </c:pt>
                <c:pt idx="1028">
                  <c:v>1462044623407</c:v>
                </c:pt>
                <c:pt idx="1029">
                  <c:v>1462044623605</c:v>
                </c:pt>
                <c:pt idx="1030">
                  <c:v>1462044623836</c:v>
                </c:pt>
                <c:pt idx="1031">
                  <c:v>1462044624455</c:v>
                </c:pt>
                <c:pt idx="1032">
                  <c:v>1462044624556</c:v>
                </c:pt>
                <c:pt idx="1033">
                  <c:v>1462044624789</c:v>
                </c:pt>
                <c:pt idx="1034">
                  <c:v>1462044625748</c:v>
                </c:pt>
                <c:pt idx="1035">
                  <c:v>1462044626279</c:v>
                </c:pt>
                <c:pt idx="1036">
                  <c:v>1462044626368</c:v>
                </c:pt>
                <c:pt idx="1037">
                  <c:v>1462044626469</c:v>
                </c:pt>
                <c:pt idx="1038">
                  <c:v>1462044627239</c:v>
                </c:pt>
                <c:pt idx="1039">
                  <c:v>1462044627326</c:v>
                </c:pt>
                <c:pt idx="1040">
                  <c:v>1462044627420</c:v>
                </c:pt>
                <c:pt idx="1041">
                  <c:v>1462044627658</c:v>
                </c:pt>
                <c:pt idx="1042">
                  <c:v>1462044628194</c:v>
                </c:pt>
                <c:pt idx="1043">
                  <c:v>1462044628377</c:v>
                </c:pt>
                <c:pt idx="1044">
                  <c:v>1462044628613</c:v>
                </c:pt>
                <c:pt idx="1045">
                  <c:v>1462044629146</c:v>
                </c:pt>
                <c:pt idx="1046">
                  <c:v>1462044629236</c:v>
                </c:pt>
                <c:pt idx="1047">
                  <c:v>1462044629328</c:v>
                </c:pt>
                <c:pt idx="1048">
                  <c:v>1462044629570</c:v>
                </c:pt>
                <c:pt idx="1049">
                  <c:v>1462044630102</c:v>
                </c:pt>
                <c:pt idx="1050">
                  <c:v>1462044630195</c:v>
                </c:pt>
                <c:pt idx="1051">
                  <c:v>1462044630288</c:v>
                </c:pt>
                <c:pt idx="1052">
                  <c:v>1462044630528</c:v>
                </c:pt>
                <c:pt idx="1053">
                  <c:v>1462044631480</c:v>
                </c:pt>
                <c:pt idx="1054">
                  <c:v>1462044632199</c:v>
                </c:pt>
                <c:pt idx="1055">
                  <c:v>1462044632437</c:v>
                </c:pt>
                <c:pt idx="1056">
                  <c:v>1462044632960</c:v>
                </c:pt>
                <c:pt idx="1057">
                  <c:v>1462044633156</c:v>
                </c:pt>
                <c:pt idx="1058">
                  <c:v>1462044633914</c:v>
                </c:pt>
                <c:pt idx="1059">
                  <c:v>1462044634016</c:v>
                </c:pt>
                <c:pt idx="1060">
                  <c:v>1462044634108</c:v>
                </c:pt>
                <c:pt idx="1061">
                  <c:v>1462044634349</c:v>
                </c:pt>
                <c:pt idx="1062">
                  <c:v>1462044634967</c:v>
                </c:pt>
                <c:pt idx="1063">
                  <c:v>1462044635064</c:v>
                </c:pt>
                <c:pt idx="1064">
                  <c:v>1462044635829</c:v>
                </c:pt>
                <c:pt idx="1065">
                  <c:v>1462044635926</c:v>
                </c:pt>
                <c:pt idx="1066">
                  <c:v>1462044636021</c:v>
                </c:pt>
                <c:pt idx="1067">
                  <c:v>1462044636263</c:v>
                </c:pt>
                <c:pt idx="1068">
                  <c:v>1462044636784</c:v>
                </c:pt>
                <c:pt idx="1069">
                  <c:v>1462044636884</c:v>
                </c:pt>
                <c:pt idx="1070">
                  <c:v>1462044637744</c:v>
                </c:pt>
                <c:pt idx="1071">
                  <c:v>1462044637932</c:v>
                </c:pt>
                <c:pt idx="1072">
                  <c:v>1462044638799</c:v>
                </c:pt>
                <c:pt idx="1073">
                  <c:v>1462044638888</c:v>
                </c:pt>
                <c:pt idx="1074">
                  <c:v>1462044639126</c:v>
                </c:pt>
                <c:pt idx="1075">
                  <c:v>1462044639653</c:v>
                </c:pt>
                <c:pt idx="1076">
                  <c:v>1462044639844</c:v>
                </c:pt>
                <c:pt idx="1077">
                  <c:v>1462044640081</c:v>
                </c:pt>
                <c:pt idx="1078">
                  <c:v>1462044640603</c:v>
                </c:pt>
                <c:pt idx="1079">
                  <c:v>1462044640711</c:v>
                </c:pt>
                <c:pt idx="1080">
                  <c:v>1462044640796</c:v>
                </c:pt>
                <c:pt idx="1081">
                  <c:v>1462044641036</c:v>
                </c:pt>
                <c:pt idx="1082">
                  <c:v>1462044641554</c:v>
                </c:pt>
                <c:pt idx="1083">
                  <c:v>1462044641664</c:v>
                </c:pt>
                <c:pt idx="1084">
                  <c:v>1462044641991</c:v>
                </c:pt>
                <c:pt idx="1085">
                  <c:v>1462044642510</c:v>
                </c:pt>
                <c:pt idx="1086">
                  <c:v>1462044642619</c:v>
                </c:pt>
                <c:pt idx="1087">
                  <c:v>1462044642706</c:v>
                </c:pt>
                <c:pt idx="1088">
                  <c:v>1462044643460</c:v>
                </c:pt>
                <c:pt idx="1089">
                  <c:v>1462044643906</c:v>
                </c:pt>
                <c:pt idx="1090">
                  <c:v>1462044644410</c:v>
                </c:pt>
                <c:pt idx="1091">
                  <c:v>1462044644529</c:v>
                </c:pt>
                <c:pt idx="1092">
                  <c:v>1462044644612</c:v>
                </c:pt>
                <c:pt idx="1093">
                  <c:v>1462044645487</c:v>
                </c:pt>
                <c:pt idx="1094">
                  <c:v>1462044645566</c:v>
                </c:pt>
                <c:pt idx="1095">
                  <c:v>1462044645820</c:v>
                </c:pt>
                <c:pt idx="1096">
                  <c:v>1462044646445</c:v>
                </c:pt>
                <c:pt idx="1097">
                  <c:v>1462044646516</c:v>
                </c:pt>
                <c:pt idx="1098">
                  <c:v>1462044646772</c:v>
                </c:pt>
                <c:pt idx="1099">
                  <c:v>1462044647279</c:v>
                </c:pt>
                <c:pt idx="1100">
                  <c:v>1462044647405</c:v>
                </c:pt>
                <c:pt idx="1101">
                  <c:v>1462044647474</c:v>
                </c:pt>
                <c:pt idx="1102">
                  <c:v>1462044647729</c:v>
                </c:pt>
                <c:pt idx="1103">
                  <c:v>1462044648238</c:v>
                </c:pt>
                <c:pt idx="1104">
                  <c:v>1462044648433</c:v>
                </c:pt>
                <c:pt idx="1105">
                  <c:v>1462044648683</c:v>
                </c:pt>
                <c:pt idx="1106">
                  <c:v>1462044649187</c:v>
                </c:pt>
                <c:pt idx="1107">
                  <c:v>1462044649313</c:v>
                </c:pt>
                <c:pt idx="1108">
                  <c:v>1462044649382</c:v>
                </c:pt>
                <c:pt idx="1109">
                  <c:v>1462044649640</c:v>
                </c:pt>
                <c:pt idx="1110">
                  <c:v>1462044650139</c:v>
                </c:pt>
                <c:pt idx="1111">
                  <c:v>1462044650272</c:v>
                </c:pt>
                <c:pt idx="1112">
                  <c:v>1462044650335</c:v>
                </c:pt>
                <c:pt idx="1113">
                  <c:v>1462044651228</c:v>
                </c:pt>
                <c:pt idx="1114">
                  <c:v>1462044651549</c:v>
                </c:pt>
                <c:pt idx="1115">
                  <c:v>1462044652050</c:v>
                </c:pt>
                <c:pt idx="1116">
                  <c:v>1462044652186</c:v>
                </c:pt>
                <c:pt idx="1117">
                  <c:v>1462044653003</c:v>
                </c:pt>
                <c:pt idx="1118">
                  <c:v>1462044653197</c:v>
                </c:pt>
                <c:pt idx="1119">
                  <c:v>1462044653459</c:v>
                </c:pt>
                <c:pt idx="1120">
                  <c:v>1462044653957</c:v>
                </c:pt>
                <c:pt idx="1121">
                  <c:v>1462044654096</c:v>
                </c:pt>
                <c:pt idx="1122">
                  <c:v>1462044654157</c:v>
                </c:pt>
                <c:pt idx="1123">
                  <c:v>1462044654410</c:v>
                </c:pt>
                <c:pt idx="1124">
                  <c:v>1462044655107</c:v>
                </c:pt>
                <c:pt idx="1125">
                  <c:v>1462044655364</c:v>
                </c:pt>
                <c:pt idx="1126">
                  <c:v>1462044656063</c:v>
                </c:pt>
                <c:pt idx="1127">
                  <c:v>1462044656320</c:v>
                </c:pt>
                <c:pt idx="1128">
                  <c:v>1462044656817</c:v>
                </c:pt>
                <c:pt idx="1129">
                  <c:v>1462044656961</c:v>
                </c:pt>
                <c:pt idx="1130">
                  <c:v>1462044657016</c:v>
                </c:pt>
                <c:pt idx="1131">
                  <c:v>1462044657970</c:v>
                </c:pt>
                <c:pt idx="1132">
                  <c:v>1462044658231</c:v>
                </c:pt>
                <c:pt idx="1133">
                  <c:v>1462044658728</c:v>
                </c:pt>
                <c:pt idx="1134">
                  <c:v>1462044659191</c:v>
                </c:pt>
                <c:pt idx="1135">
                  <c:v>1462044659684</c:v>
                </c:pt>
                <c:pt idx="1136">
                  <c:v>1462044659825</c:v>
                </c:pt>
                <c:pt idx="1137">
                  <c:v>1462044659880</c:v>
                </c:pt>
                <c:pt idx="1138">
                  <c:v>1462044660150</c:v>
                </c:pt>
                <c:pt idx="1139">
                  <c:v>1462044660638</c:v>
                </c:pt>
                <c:pt idx="1140">
                  <c:v>1462044660783</c:v>
                </c:pt>
                <c:pt idx="1141">
                  <c:v>1462044661102</c:v>
                </c:pt>
                <c:pt idx="1142">
                  <c:v>1462044661593</c:v>
                </c:pt>
                <c:pt idx="1143">
                  <c:v>1462044661733</c:v>
                </c:pt>
                <c:pt idx="1144">
                  <c:v>1462044662058</c:v>
                </c:pt>
                <c:pt idx="1145">
                  <c:v>1462044662545</c:v>
                </c:pt>
                <c:pt idx="1146">
                  <c:v>1462044662683</c:v>
                </c:pt>
                <c:pt idx="1147">
                  <c:v>1462044662740</c:v>
                </c:pt>
                <c:pt idx="1148">
                  <c:v>1462044663497</c:v>
                </c:pt>
                <c:pt idx="1149">
                  <c:v>1462044663690</c:v>
                </c:pt>
                <c:pt idx="1150">
                  <c:v>1462044663966</c:v>
                </c:pt>
                <c:pt idx="1151">
                  <c:v>1462044664596</c:v>
                </c:pt>
                <c:pt idx="1152">
                  <c:v>1462044664644</c:v>
                </c:pt>
                <c:pt idx="1153">
                  <c:v>1462044664923</c:v>
                </c:pt>
                <c:pt idx="1154">
                  <c:v>1462044665552</c:v>
                </c:pt>
                <c:pt idx="1155">
                  <c:v>1462044665595</c:v>
                </c:pt>
                <c:pt idx="1156">
                  <c:v>1462044665879</c:v>
                </c:pt>
                <c:pt idx="1157">
                  <c:v>1462044666363</c:v>
                </c:pt>
                <c:pt idx="1158">
                  <c:v>1462044666509</c:v>
                </c:pt>
                <c:pt idx="1159">
                  <c:v>1462044666552</c:v>
                </c:pt>
                <c:pt idx="1160">
                  <c:v>1462044667468</c:v>
                </c:pt>
                <c:pt idx="1161">
                  <c:v>1462044667510</c:v>
                </c:pt>
                <c:pt idx="1162">
                  <c:v>1462044667790</c:v>
                </c:pt>
                <c:pt idx="1163">
                  <c:v>1462044668275</c:v>
                </c:pt>
                <c:pt idx="1164">
                  <c:v>1462044668469</c:v>
                </c:pt>
                <c:pt idx="1165">
                  <c:v>1462044668747</c:v>
                </c:pt>
                <c:pt idx="1166">
                  <c:v>1462044669234</c:v>
                </c:pt>
                <c:pt idx="1167">
                  <c:v>1462044669377</c:v>
                </c:pt>
                <c:pt idx="1168">
                  <c:v>1462044669426</c:v>
                </c:pt>
                <c:pt idx="1169">
                  <c:v>1462044669703</c:v>
                </c:pt>
                <c:pt idx="1170">
                  <c:v>1462044670194</c:v>
                </c:pt>
                <c:pt idx="1171">
                  <c:v>1462044670329</c:v>
                </c:pt>
                <c:pt idx="1172">
                  <c:v>1462044670379</c:v>
                </c:pt>
                <c:pt idx="1173">
                  <c:v>1462044670654</c:v>
                </c:pt>
                <c:pt idx="1174">
                  <c:v>1462044671146</c:v>
                </c:pt>
                <c:pt idx="1175">
                  <c:v>1462044671287</c:v>
                </c:pt>
                <c:pt idx="1176">
                  <c:v>1462044671610</c:v>
                </c:pt>
                <c:pt idx="1177">
                  <c:v>1462044672104</c:v>
                </c:pt>
                <c:pt idx="1178">
                  <c:v>1462044672285</c:v>
                </c:pt>
                <c:pt idx="1179">
                  <c:v>1462044673238</c:v>
                </c:pt>
                <c:pt idx="1180">
                  <c:v>1462044674020</c:v>
                </c:pt>
                <c:pt idx="1181">
                  <c:v>1462044674145</c:v>
                </c:pt>
                <c:pt idx="1182">
                  <c:v>1462044674192</c:v>
                </c:pt>
                <c:pt idx="1183">
                  <c:v>1462044674470</c:v>
                </c:pt>
                <c:pt idx="1184">
                  <c:v>1462044675149</c:v>
                </c:pt>
                <c:pt idx="1185">
                  <c:v>1462044675426</c:v>
                </c:pt>
                <c:pt idx="1186">
                  <c:v>1462044676103</c:v>
                </c:pt>
                <c:pt idx="1187">
                  <c:v>1462044676380</c:v>
                </c:pt>
                <c:pt idx="1188">
                  <c:v>1462044677010</c:v>
                </c:pt>
                <c:pt idx="1189">
                  <c:v>1462044677061</c:v>
                </c:pt>
                <c:pt idx="1190">
                  <c:v>1462044677335</c:v>
                </c:pt>
                <c:pt idx="1191">
                  <c:v>1462044677844</c:v>
                </c:pt>
                <c:pt idx="1192">
                  <c:v>1462044678017</c:v>
                </c:pt>
                <c:pt idx="1193">
                  <c:v>1462044678794</c:v>
                </c:pt>
                <c:pt idx="1194">
                  <c:v>1462044678921</c:v>
                </c:pt>
                <c:pt idx="1195">
                  <c:v>1462044678973</c:v>
                </c:pt>
                <c:pt idx="1196">
                  <c:v>1462044679241</c:v>
                </c:pt>
                <c:pt idx="1197">
                  <c:v>1462044679748</c:v>
                </c:pt>
                <c:pt idx="1198">
                  <c:v>1462044679875</c:v>
                </c:pt>
                <c:pt idx="1199">
                  <c:v>1462044679923</c:v>
                </c:pt>
                <c:pt idx="1200">
                  <c:v>1462044680199</c:v>
                </c:pt>
                <c:pt idx="1201">
                  <c:v>1462044680834</c:v>
                </c:pt>
                <c:pt idx="1202">
                  <c:v>1462044680873</c:v>
                </c:pt>
                <c:pt idx="1203">
                  <c:v>1462044681152</c:v>
                </c:pt>
                <c:pt idx="1204">
                  <c:v>1462044681659</c:v>
                </c:pt>
                <c:pt idx="1205">
                  <c:v>1462044681792</c:v>
                </c:pt>
                <c:pt idx="1206">
                  <c:v>1462044682101</c:v>
                </c:pt>
                <c:pt idx="1207">
                  <c:v>1462044682616</c:v>
                </c:pt>
                <c:pt idx="1208">
                  <c:v>1462044682749</c:v>
                </c:pt>
                <c:pt idx="1209">
                  <c:v>1462044682786</c:v>
                </c:pt>
                <c:pt idx="1210">
                  <c:v>1462044683568</c:v>
                </c:pt>
                <c:pt idx="1211">
                  <c:v>1462044683739</c:v>
                </c:pt>
                <c:pt idx="1212">
                  <c:v>1462044684014</c:v>
                </c:pt>
                <c:pt idx="1213">
                  <c:v>1462044684523</c:v>
                </c:pt>
                <c:pt idx="1214">
                  <c:v>1462044684968</c:v>
                </c:pt>
                <c:pt idx="1215">
                  <c:v>1462044685617</c:v>
                </c:pt>
                <c:pt idx="1216">
                  <c:v>1462044685652</c:v>
                </c:pt>
                <c:pt idx="1217">
                  <c:v>1462044685922</c:v>
                </c:pt>
                <c:pt idx="1218">
                  <c:v>1462044686570</c:v>
                </c:pt>
                <c:pt idx="1219">
                  <c:v>1462044686610</c:v>
                </c:pt>
                <c:pt idx="1220">
                  <c:v>1462044686874</c:v>
                </c:pt>
                <c:pt idx="1221">
                  <c:v>1462044687386</c:v>
                </c:pt>
                <c:pt idx="1222">
                  <c:v>1462044687521</c:v>
                </c:pt>
                <c:pt idx="1223">
                  <c:v>1462044687565</c:v>
                </c:pt>
                <c:pt idx="1224">
                  <c:v>1462044687827</c:v>
                </c:pt>
                <c:pt idx="1225">
                  <c:v>1462044688783</c:v>
                </c:pt>
                <c:pt idx="1226">
                  <c:v>1462044689300</c:v>
                </c:pt>
                <c:pt idx="1227">
                  <c:v>1462044689470</c:v>
                </c:pt>
                <c:pt idx="1228">
                  <c:v>1462044689738</c:v>
                </c:pt>
                <c:pt idx="1229">
                  <c:v>1462044690258</c:v>
                </c:pt>
                <c:pt idx="1230">
                  <c:v>1462044690388</c:v>
                </c:pt>
                <c:pt idx="1231">
                  <c:v>1462044690427</c:v>
                </c:pt>
                <c:pt idx="1232">
                  <c:v>1462044691214</c:v>
                </c:pt>
                <c:pt idx="1233">
                  <c:v>1462044691345</c:v>
                </c:pt>
                <c:pt idx="1234">
                  <c:v>1462044691652</c:v>
                </c:pt>
                <c:pt idx="1235">
                  <c:v>1462044692168</c:v>
                </c:pt>
                <c:pt idx="1236">
                  <c:v>1462044692305</c:v>
                </c:pt>
                <c:pt idx="1237">
                  <c:v>1462044692342</c:v>
                </c:pt>
                <c:pt idx="1238">
                  <c:v>1462044693124</c:v>
                </c:pt>
                <c:pt idx="1239">
                  <c:v>1462044693259</c:v>
                </c:pt>
                <c:pt idx="1240">
                  <c:v>1462044693296</c:v>
                </c:pt>
                <c:pt idx="1241">
                  <c:v>1462044693562</c:v>
                </c:pt>
                <c:pt idx="1242">
                  <c:v>1462044694080</c:v>
                </c:pt>
                <c:pt idx="1243">
                  <c:v>1462044694255</c:v>
                </c:pt>
                <c:pt idx="1244">
                  <c:v>1462044694514</c:v>
                </c:pt>
                <c:pt idx="1245">
                  <c:v>1462044695168</c:v>
                </c:pt>
                <c:pt idx="1246">
                  <c:v>1462044695207</c:v>
                </c:pt>
                <c:pt idx="1247">
                  <c:v>1462044695472</c:v>
                </c:pt>
                <c:pt idx="1248">
                  <c:v>1462044695997</c:v>
                </c:pt>
                <c:pt idx="1249">
                  <c:v>1462044696127</c:v>
                </c:pt>
                <c:pt idx="1250">
                  <c:v>1462044696166</c:v>
                </c:pt>
                <c:pt idx="1251">
                  <c:v>1462044696423</c:v>
                </c:pt>
                <c:pt idx="1252">
                  <c:v>1462044696953</c:v>
                </c:pt>
                <c:pt idx="1253">
                  <c:v>1462044697125</c:v>
                </c:pt>
                <c:pt idx="1254">
                  <c:v>1462044697380</c:v>
                </c:pt>
                <c:pt idx="1255">
                  <c:v>1462044697907</c:v>
                </c:pt>
                <c:pt idx="1256">
                  <c:v>1462044698340</c:v>
                </c:pt>
                <c:pt idx="1257">
                  <c:v>1462044698866</c:v>
                </c:pt>
                <c:pt idx="1258">
                  <c:v>1462044698984</c:v>
                </c:pt>
                <c:pt idx="1259">
                  <c:v>1462044699040</c:v>
                </c:pt>
                <c:pt idx="1260">
                  <c:v>1462044699290</c:v>
                </c:pt>
                <c:pt idx="1261">
                  <c:v>1462044699820</c:v>
                </c:pt>
                <c:pt idx="1262">
                  <c:v>1462044699937</c:v>
                </c:pt>
                <c:pt idx="1263">
                  <c:v>1462044699991</c:v>
                </c:pt>
                <c:pt idx="1264">
                  <c:v>1462044700780</c:v>
                </c:pt>
                <c:pt idx="1265">
                  <c:v>1462044700894</c:v>
                </c:pt>
                <c:pt idx="1266">
                  <c:v>1462044701736</c:v>
                </c:pt>
                <c:pt idx="1267">
                  <c:v>1462044701901</c:v>
                </c:pt>
                <c:pt idx="1268">
                  <c:v>1462044702150</c:v>
                </c:pt>
                <c:pt idx="1269">
                  <c:v>1462044702689</c:v>
                </c:pt>
                <c:pt idx="1270">
                  <c:v>1462044702807</c:v>
                </c:pt>
                <c:pt idx="1271">
                  <c:v>1462044703647</c:v>
                </c:pt>
                <c:pt idx="1272">
                  <c:v>1462044703759</c:v>
                </c:pt>
                <c:pt idx="1273">
                  <c:v>1462044703813</c:v>
                </c:pt>
                <c:pt idx="1274">
                  <c:v>1462044704057</c:v>
                </c:pt>
                <c:pt idx="1275">
                  <c:v>1462044704596</c:v>
                </c:pt>
                <c:pt idx="1276">
                  <c:v>1462044704766</c:v>
                </c:pt>
                <c:pt idx="1277">
                  <c:v>1462044705016</c:v>
                </c:pt>
                <c:pt idx="1278">
                  <c:v>1462044705717</c:v>
                </c:pt>
                <c:pt idx="1279">
                  <c:v>1462044705968</c:v>
                </c:pt>
                <c:pt idx="1280">
                  <c:v>1462044706629</c:v>
                </c:pt>
                <c:pt idx="1281">
                  <c:v>1462044706669</c:v>
                </c:pt>
                <c:pt idx="1282">
                  <c:v>1462044706919</c:v>
                </c:pt>
                <c:pt idx="1283">
                  <c:v>1462044707456</c:v>
                </c:pt>
                <c:pt idx="1284">
                  <c:v>1462044707588</c:v>
                </c:pt>
                <c:pt idx="1285">
                  <c:v>1462044707621</c:v>
                </c:pt>
                <c:pt idx="1286">
                  <c:v>1462044707870</c:v>
                </c:pt>
                <c:pt idx="1287">
                  <c:v>1462044708415</c:v>
                </c:pt>
                <c:pt idx="1288">
                  <c:v>1462044708572</c:v>
                </c:pt>
                <c:pt idx="1289">
                  <c:v>1462044708822</c:v>
                </c:pt>
                <c:pt idx="1290">
                  <c:v>1462044709370</c:v>
                </c:pt>
                <c:pt idx="1291">
                  <c:v>1462044709529</c:v>
                </c:pt>
                <c:pt idx="1292">
                  <c:v>1462044709777</c:v>
                </c:pt>
                <c:pt idx="1293">
                  <c:v>1462044710326</c:v>
                </c:pt>
                <c:pt idx="1294">
                  <c:v>1462044710480</c:v>
                </c:pt>
                <c:pt idx="1295">
                  <c:v>1462044710729</c:v>
                </c:pt>
                <c:pt idx="1296">
                  <c:v>1462044711279</c:v>
                </c:pt>
                <c:pt idx="1297">
                  <c:v>1462044711416</c:v>
                </c:pt>
                <c:pt idx="1298">
                  <c:v>1462044711679</c:v>
                </c:pt>
                <c:pt idx="1299">
                  <c:v>1462044712235</c:v>
                </c:pt>
                <c:pt idx="1300">
                  <c:v>1462044712367</c:v>
                </c:pt>
                <c:pt idx="1301">
                  <c:v>1462044713193</c:v>
                </c:pt>
                <c:pt idx="1302">
                  <c:v>1462044713322</c:v>
                </c:pt>
                <c:pt idx="1303">
                  <c:v>1462044713349</c:v>
                </c:pt>
                <c:pt idx="1304">
                  <c:v>1462044713591</c:v>
                </c:pt>
                <c:pt idx="1305">
                  <c:v>1462044714145</c:v>
                </c:pt>
                <c:pt idx="1306">
                  <c:v>1462044714274</c:v>
                </c:pt>
                <c:pt idx="1307">
                  <c:v>1462044714299</c:v>
                </c:pt>
                <c:pt idx="1308">
                  <c:v>1462044715227</c:v>
                </c:pt>
                <c:pt idx="1309">
                  <c:v>1462044715255</c:v>
                </c:pt>
                <c:pt idx="1310">
                  <c:v>1462044715509</c:v>
                </c:pt>
                <c:pt idx="1311">
                  <c:v>1462044716057</c:v>
                </c:pt>
                <c:pt idx="1312">
                  <c:v>1462044716182</c:v>
                </c:pt>
                <c:pt idx="1313">
                  <c:v>1462044716211</c:v>
                </c:pt>
                <c:pt idx="1314">
                  <c:v>1462044716458</c:v>
                </c:pt>
                <c:pt idx="1315">
                  <c:v>1462044717016</c:v>
                </c:pt>
                <c:pt idx="1316">
                  <c:v>1462044717137</c:v>
                </c:pt>
                <c:pt idx="1317">
                  <c:v>1462044717163</c:v>
                </c:pt>
                <c:pt idx="1318">
                  <c:v>1462044717418</c:v>
                </c:pt>
                <c:pt idx="1319">
                  <c:v>1462044717970</c:v>
                </c:pt>
                <c:pt idx="1320">
                  <c:v>1462044718121</c:v>
                </c:pt>
                <c:pt idx="1321">
                  <c:v>1462044718371</c:v>
                </c:pt>
                <c:pt idx="1322">
                  <c:v>1462044719055</c:v>
                </c:pt>
                <c:pt idx="1323">
                  <c:v>1462044719078</c:v>
                </c:pt>
                <c:pt idx="1324">
                  <c:v>1462044719330</c:v>
                </c:pt>
                <c:pt idx="1325">
                  <c:v>1462044719879</c:v>
                </c:pt>
                <c:pt idx="1326">
                  <c:v>1462044720008</c:v>
                </c:pt>
                <c:pt idx="1327">
                  <c:v>1462044720030</c:v>
                </c:pt>
                <c:pt idx="1328">
                  <c:v>1462044720837</c:v>
                </c:pt>
                <c:pt idx="1329">
                  <c:v>1462044720963</c:v>
                </c:pt>
                <c:pt idx="1330">
                  <c:v>1462044721239</c:v>
                </c:pt>
                <c:pt idx="1331">
                  <c:v>1462044721794</c:v>
                </c:pt>
                <c:pt idx="1332">
                  <c:v>1462044721922</c:v>
                </c:pt>
                <c:pt idx="1333">
                  <c:v>1462044721945</c:v>
                </c:pt>
                <c:pt idx="1334">
                  <c:v>1462044722193</c:v>
                </c:pt>
                <c:pt idx="1335">
                  <c:v>1462044722743</c:v>
                </c:pt>
                <c:pt idx="1336">
                  <c:v>1462044722872</c:v>
                </c:pt>
                <c:pt idx="1337">
                  <c:v>1462044722896</c:v>
                </c:pt>
                <c:pt idx="1338">
                  <c:v>1462044723700</c:v>
                </c:pt>
                <c:pt idx="1339">
                  <c:v>1462044723832</c:v>
                </c:pt>
                <c:pt idx="1340">
                  <c:v>1462044724102</c:v>
                </c:pt>
                <c:pt idx="1341">
                  <c:v>1462044724785</c:v>
                </c:pt>
                <c:pt idx="1342">
                  <c:v>1462044724808</c:v>
                </c:pt>
                <c:pt idx="1343">
                  <c:v>1462044725058</c:v>
                </c:pt>
                <c:pt idx="1344">
                  <c:v>1462044725766</c:v>
                </c:pt>
                <c:pt idx="1345">
                  <c:v>1462044726566</c:v>
                </c:pt>
                <c:pt idx="1346">
                  <c:v>1462044726975</c:v>
                </c:pt>
                <c:pt idx="1347">
                  <c:v>1462044727525</c:v>
                </c:pt>
                <c:pt idx="1348">
                  <c:v>1462044727646</c:v>
                </c:pt>
                <c:pt idx="1349">
                  <c:v>1462044727928</c:v>
                </c:pt>
                <c:pt idx="1350">
                  <c:v>1462044728476</c:v>
                </c:pt>
                <c:pt idx="1351">
                  <c:v>1462044728627</c:v>
                </c:pt>
                <c:pt idx="1352">
                  <c:v>1462044728880</c:v>
                </c:pt>
                <c:pt idx="1353">
                  <c:v>1462044729426</c:v>
                </c:pt>
                <c:pt idx="1354">
                  <c:v>1462044729583</c:v>
                </c:pt>
                <c:pt idx="1355">
                  <c:v>1462044729832</c:v>
                </c:pt>
                <c:pt idx="1356">
                  <c:v>1462044730790</c:v>
                </c:pt>
                <c:pt idx="1357">
                  <c:v>1462044731339</c:v>
                </c:pt>
                <c:pt idx="1358">
                  <c:v>1462044731463</c:v>
                </c:pt>
                <c:pt idx="1359">
                  <c:v>1462044731742</c:v>
                </c:pt>
                <c:pt idx="1360">
                  <c:v>1462044732293</c:v>
                </c:pt>
                <c:pt idx="1361">
                  <c:v>1462044732441</c:v>
                </c:pt>
                <c:pt idx="1362">
                  <c:v>1462044733243</c:v>
                </c:pt>
                <c:pt idx="1363">
                  <c:v>1462044733376</c:v>
                </c:pt>
                <c:pt idx="1364">
                  <c:v>1462044734193</c:v>
                </c:pt>
                <c:pt idx="1365">
                  <c:v>1462044734328</c:v>
                </c:pt>
                <c:pt idx="1366">
                  <c:v>1462044734605</c:v>
                </c:pt>
                <c:pt idx="1367">
                  <c:v>1462044735300</c:v>
                </c:pt>
                <c:pt idx="1368">
                  <c:v>1462044736107</c:v>
                </c:pt>
                <c:pt idx="1369">
                  <c:v>1462044736514</c:v>
                </c:pt>
                <c:pt idx="1370">
                  <c:v>1462044737059</c:v>
                </c:pt>
                <c:pt idx="1371">
                  <c:v>1462044737217</c:v>
                </c:pt>
                <c:pt idx="1372">
                  <c:v>1462044737464</c:v>
                </c:pt>
                <c:pt idx="1373">
                  <c:v>1462044738013</c:v>
                </c:pt>
                <c:pt idx="1374">
                  <c:v>1462044738414</c:v>
                </c:pt>
                <c:pt idx="1375">
                  <c:v>1462044738964</c:v>
                </c:pt>
                <c:pt idx="1376">
                  <c:v>1462044739112</c:v>
                </c:pt>
                <c:pt idx="1377">
                  <c:v>1462044739370</c:v>
                </c:pt>
                <c:pt idx="1378">
                  <c:v>1462044739923</c:v>
                </c:pt>
                <c:pt idx="1379">
                  <c:v>1462044740070</c:v>
                </c:pt>
                <c:pt idx="1380">
                  <c:v>1462044740879</c:v>
                </c:pt>
                <c:pt idx="1381">
                  <c:v>1462044741285</c:v>
                </c:pt>
                <c:pt idx="1382">
                  <c:v>1462044741836</c:v>
                </c:pt>
                <c:pt idx="1383">
                  <c:v>1462044741993</c:v>
                </c:pt>
                <c:pt idx="1384">
                  <c:v>1462044742236</c:v>
                </c:pt>
                <c:pt idx="1385">
                  <c:v>1462044742945</c:v>
                </c:pt>
                <c:pt idx="1386">
                  <c:v>1462044743745</c:v>
                </c:pt>
                <c:pt idx="1387">
                  <c:v>1462044743908</c:v>
                </c:pt>
                <c:pt idx="1388">
                  <c:v>1462044744144</c:v>
                </c:pt>
                <c:pt idx="1389">
                  <c:v>1462044744697</c:v>
                </c:pt>
                <c:pt idx="1390">
                  <c:v>1462044744845</c:v>
                </c:pt>
                <c:pt idx="1391">
                  <c:v>1462044744850</c:v>
                </c:pt>
                <c:pt idx="1392">
                  <c:v>1462044745099</c:v>
                </c:pt>
                <c:pt idx="1393">
                  <c:v>1462044745809</c:v>
                </c:pt>
                <c:pt idx="1394">
                  <c:v>1462044746752</c:v>
                </c:pt>
                <c:pt idx="1395">
                  <c:v>1462044746767</c:v>
                </c:pt>
                <c:pt idx="1396">
                  <c:v>1462044747014</c:v>
                </c:pt>
                <c:pt idx="1397">
                  <c:v>1462044747564</c:v>
                </c:pt>
                <c:pt idx="1398">
                  <c:v>1462044747704</c:v>
                </c:pt>
                <c:pt idx="1399">
                  <c:v>1462044747721</c:v>
                </c:pt>
                <c:pt idx="1400">
                  <c:v>1462044747966</c:v>
                </c:pt>
                <c:pt idx="1401">
                  <c:v>1462044748516</c:v>
                </c:pt>
                <c:pt idx="1402">
                  <c:v>1462044748679</c:v>
                </c:pt>
                <c:pt idx="1403">
                  <c:v>1462044748919</c:v>
                </c:pt>
                <c:pt idx="1404">
                  <c:v>1462044749475</c:v>
                </c:pt>
                <c:pt idx="1405">
                  <c:v>1462044749632</c:v>
                </c:pt>
                <c:pt idx="1406">
                  <c:v>1462044749873</c:v>
                </c:pt>
                <c:pt idx="1407">
                  <c:v>1462044750426</c:v>
                </c:pt>
                <c:pt idx="1408">
                  <c:v>1462044750572</c:v>
                </c:pt>
                <c:pt idx="1409">
                  <c:v>1462044750588</c:v>
                </c:pt>
                <c:pt idx="1410">
                  <c:v>1462044751385</c:v>
                </c:pt>
                <c:pt idx="1411">
                  <c:v>1462044751530</c:v>
                </c:pt>
                <c:pt idx="1412">
                  <c:v>1462044752337</c:v>
                </c:pt>
                <c:pt idx="1413">
                  <c:v>1462044752485</c:v>
                </c:pt>
                <c:pt idx="1414">
                  <c:v>1462044753291</c:v>
                </c:pt>
                <c:pt idx="1415">
                  <c:v>1462044753445</c:v>
                </c:pt>
                <c:pt idx="1416">
                  <c:v>1462044754245</c:v>
                </c:pt>
                <c:pt idx="1417">
                  <c:v>1462044754394</c:v>
                </c:pt>
                <c:pt idx="1418">
                  <c:v>1462044754413</c:v>
                </c:pt>
                <c:pt idx="1419">
                  <c:v>1462044754650</c:v>
                </c:pt>
                <c:pt idx="1420">
                  <c:v>1462044755353</c:v>
                </c:pt>
                <c:pt idx="1421">
                  <c:v>1462044755363</c:v>
                </c:pt>
                <c:pt idx="1422">
                  <c:v>1462044755603</c:v>
                </c:pt>
                <c:pt idx="1423">
                  <c:v>1462044756150</c:v>
                </c:pt>
                <c:pt idx="1424">
                  <c:v>1462044756316</c:v>
                </c:pt>
                <c:pt idx="1425">
                  <c:v>1462044756557</c:v>
                </c:pt>
                <c:pt idx="1426">
                  <c:v>1462044757100</c:v>
                </c:pt>
                <c:pt idx="1427">
                  <c:v>1462044757272</c:v>
                </c:pt>
                <c:pt idx="1428">
                  <c:v>1462044757510</c:v>
                </c:pt>
                <c:pt idx="1429">
                  <c:v>1462044758059</c:v>
                </c:pt>
                <c:pt idx="1430">
                  <c:v>1462044758221</c:v>
                </c:pt>
                <c:pt idx="1431">
                  <c:v>1462044759009</c:v>
                </c:pt>
                <c:pt idx="1432">
                  <c:v>1462044759172</c:v>
                </c:pt>
                <c:pt idx="1433">
                  <c:v>1462044759174</c:v>
                </c:pt>
                <c:pt idx="1434">
                  <c:v>1462044759413</c:v>
                </c:pt>
                <c:pt idx="1435">
                  <c:v>1462044759969</c:v>
                </c:pt>
                <c:pt idx="1436">
                  <c:v>1462044760366</c:v>
                </c:pt>
                <c:pt idx="1437">
                  <c:v>1462044760925</c:v>
                </c:pt>
                <c:pt idx="1438">
                  <c:v>1462044761082</c:v>
                </c:pt>
                <c:pt idx="1439">
                  <c:v>1462044761883</c:v>
                </c:pt>
                <c:pt idx="1440">
                  <c:v>1462044762038</c:v>
                </c:pt>
                <c:pt idx="1441">
                  <c:v>1462044762039</c:v>
                </c:pt>
                <c:pt idx="1442">
                  <c:v>1462044762283</c:v>
                </c:pt>
                <c:pt idx="1443">
                  <c:v>1462044762991</c:v>
                </c:pt>
                <c:pt idx="1444">
                  <c:v>1462044762992</c:v>
                </c:pt>
                <c:pt idx="1445">
                  <c:v>1462044763792</c:v>
                </c:pt>
                <c:pt idx="1446">
                  <c:v>1462044763942</c:v>
                </c:pt>
                <c:pt idx="1447">
                  <c:v>1462044763947</c:v>
                </c:pt>
                <c:pt idx="1448">
                  <c:v>1462044764185</c:v>
                </c:pt>
                <c:pt idx="1449">
                  <c:v>1462044764749</c:v>
                </c:pt>
                <c:pt idx="1450">
                  <c:v>1462044764896</c:v>
                </c:pt>
                <c:pt idx="1451">
                  <c:v>1462044764899</c:v>
                </c:pt>
                <c:pt idx="1452">
                  <c:v>1462044766093</c:v>
                </c:pt>
                <c:pt idx="1453">
                  <c:v>1462044766661</c:v>
                </c:pt>
                <c:pt idx="1454">
                  <c:v>1462044766804</c:v>
                </c:pt>
                <c:pt idx="1455">
                  <c:v>1462044766810</c:v>
                </c:pt>
                <c:pt idx="1456">
                  <c:v>1462044767047</c:v>
                </c:pt>
                <c:pt idx="1457">
                  <c:v>1462044767753</c:v>
                </c:pt>
                <c:pt idx="1458">
                  <c:v>1462044767762</c:v>
                </c:pt>
                <c:pt idx="1459">
                  <c:v>1462044767995</c:v>
                </c:pt>
                <c:pt idx="1460">
                  <c:v>1462044768575</c:v>
                </c:pt>
                <c:pt idx="1461">
                  <c:v>1462044768718</c:v>
                </c:pt>
                <c:pt idx="1462">
                  <c:v>1462044768952</c:v>
                </c:pt>
                <c:pt idx="1463">
                  <c:v>1462044769527</c:v>
                </c:pt>
                <c:pt idx="1464">
                  <c:v>1462044769662</c:v>
                </c:pt>
                <c:pt idx="1465">
                  <c:v>1462044769668</c:v>
                </c:pt>
                <c:pt idx="1466">
                  <c:v>1462044770487</c:v>
                </c:pt>
                <c:pt idx="1467">
                  <c:v>1462044770623</c:v>
                </c:pt>
                <c:pt idx="1468">
                  <c:v>1462044770862</c:v>
                </c:pt>
                <c:pt idx="1469">
                  <c:v>1462044771437</c:v>
                </c:pt>
                <c:pt idx="1470">
                  <c:v>1462044771817</c:v>
                </c:pt>
                <c:pt idx="1471">
                  <c:v>1462044772394</c:v>
                </c:pt>
                <c:pt idx="1472">
                  <c:v>1462044772526</c:v>
                </c:pt>
                <c:pt idx="1473">
                  <c:v>1462044773347</c:v>
                </c:pt>
                <c:pt idx="1474">
                  <c:v>1462044773476</c:v>
                </c:pt>
                <c:pt idx="1475">
                  <c:v>1462044773497</c:v>
                </c:pt>
                <c:pt idx="1476">
                  <c:v>1462044774303</c:v>
                </c:pt>
                <c:pt idx="1477">
                  <c:v>1462044774429</c:v>
                </c:pt>
                <c:pt idx="1478">
                  <c:v>1462044774684</c:v>
                </c:pt>
                <c:pt idx="1479">
                  <c:v>1462044775379</c:v>
                </c:pt>
                <c:pt idx="1480">
                  <c:v>1462044775408</c:v>
                </c:pt>
                <c:pt idx="1481">
                  <c:v>1462044775639</c:v>
                </c:pt>
                <c:pt idx="1482">
                  <c:v>1462044776220</c:v>
                </c:pt>
                <c:pt idx="1483">
                  <c:v>1462044776328</c:v>
                </c:pt>
                <c:pt idx="1484">
                  <c:v>1462044776363</c:v>
                </c:pt>
                <c:pt idx="1485">
                  <c:v>1462044776592</c:v>
                </c:pt>
                <c:pt idx="1486">
                  <c:v>1462044777178</c:v>
                </c:pt>
                <c:pt idx="1487">
                  <c:v>1462044777280</c:v>
                </c:pt>
                <c:pt idx="1488">
                  <c:v>1462044777317</c:v>
                </c:pt>
                <c:pt idx="1489">
                  <c:v>1462044777549</c:v>
                </c:pt>
                <c:pt idx="1490">
                  <c:v>1462044778131</c:v>
                </c:pt>
                <c:pt idx="1491">
                  <c:v>1462044778233</c:v>
                </c:pt>
                <c:pt idx="1492">
                  <c:v>1462044778507</c:v>
                </c:pt>
                <c:pt idx="1493">
                  <c:v>1462044779084</c:v>
                </c:pt>
                <c:pt idx="1494">
                  <c:v>1462044779187</c:v>
                </c:pt>
                <c:pt idx="1495">
                  <c:v>1462044779228</c:v>
                </c:pt>
                <c:pt idx="1496">
                  <c:v>1462044779466</c:v>
                </c:pt>
                <c:pt idx="1497">
                  <c:v>1462044780040</c:v>
                </c:pt>
                <c:pt idx="1498">
                  <c:v>1462044780424</c:v>
                </c:pt>
                <c:pt idx="1499">
                  <c:v>1462044780995</c:v>
                </c:pt>
                <c:pt idx="1500">
                  <c:v>1462044781139</c:v>
                </c:pt>
                <c:pt idx="1501">
                  <c:v>1462044781382</c:v>
                </c:pt>
                <c:pt idx="1502">
                  <c:v>1462044782088</c:v>
                </c:pt>
                <c:pt idx="1503">
                  <c:v>1462044782333</c:v>
                </c:pt>
                <c:pt idx="1504">
                  <c:v>1462044782907</c:v>
                </c:pt>
                <c:pt idx="1505">
                  <c:v>1462044783005</c:v>
                </c:pt>
                <c:pt idx="1506">
                  <c:v>1462044783048</c:v>
                </c:pt>
                <c:pt idx="1507">
                  <c:v>1462044783860</c:v>
                </c:pt>
                <c:pt idx="1508">
                  <c:v>1462044784239</c:v>
                </c:pt>
                <c:pt idx="1509">
                  <c:v>1462044784911</c:v>
                </c:pt>
                <c:pt idx="1510">
                  <c:v>1462044785198</c:v>
                </c:pt>
                <c:pt idx="1511">
                  <c:v>1462044785770</c:v>
                </c:pt>
                <c:pt idx="1512">
                  <c:v>1462044785863</c:v>
                </c:pt>
                <c:pt idx="1513">
                  <c:v>1462044785905</c:v>
                </c:pt>
                <c:pt idx="1514">
                  <c:v>1462044786157</c:v>
                </c:pt>
                <c:pt idx="1515">
                  <c:v>1462044786722</c:v>
                </c:pt>
                <c:pt idx="1516">
                  <c:v>1462044786815</c:v>
                </c:pt>
                <c:pt idx="1517">
                  <c:v>1462044786859</c:v>
                </c:pt>
                <c:pt idx="1518">
                  <c:v>1462044787111</c:v>
                </c:pt>
                <c:pt idx="1519">
                  <c:v>1462044787677</c:v>
                </c:pt>
                <c:pt idx="1520">
                  <c:v>1462044787769</c:v>
                </c:pt>
                <c:pt idx="1521">
                  <c:v>1462044787818</c:v>
                </c:pt>
                <c:pt idx="1522">
                  <c:v>1462044788061</c:v>
                </c:pt>
                <c:pt idx="1523">
                  <c:v>1462044788633</c:v>
                </c:pt>
                <c:pt idx="1524">
                  <c:v>1462044788725</c:v>
                </c:pt>
                <c:pt idx="1525">
                  <c:v>1462044789016</c:v>
                </c:pt>
                <c:pt idx="1526">
                  <c:v>1462044789587</c:v>
                </c:pt>
                <c:pt idx="1527">
                  <c:v>1462044789680</c:v>
                </c:pt>
                <c:pt idx="1528">
                  <c:v>1462044789729</c:v>
                </c:pt>
                <c:pt idx="1529">
                  <c:v>1462044789973</c:v>
                </c:pt>
                <c:pt idx="1530">
                  <c:v>1462044790544</c:v>
                </c:pt>
                <c:pt idx="1531">
                  <c:v>1462044790640</c:v>
                </c:pt>
                <c:pt idx="1532">
                  <c:v>1462044790688</c:v>
                </c:pt>
                <c:pt idx="1533">
                  <c:v>1462044790933</c:v>
                </c:pt>
                <c:pt idx="1534">
                  <c:v>1462044791503</c:v>
                </c:pt>
                <c:pt idx="1535">
                  <c:v>1462044791640</c:v>
                </c:pt>
                <c:pt idx="1536">
                  <c:v>1462044792463</c:v>
                </c:pt>
                <c:pt idx="1537">
                  <c:v>1462044792547</c:v>
                </c:pt>
                <c:pt idx="1538">
                  <c:v>1462044792595</c:v>
                </c:pt>
                <c:pt idx="1539">
                  <c:v>1462044793415</c:v>
                </c:pt>
                <c:pt idx="1540">
                  <c:v>1462044793549</c:v>
                </c:pt>
                <c:pt idx="1541">
                  <c:v>1462044794738</c:v>
                </c:pt>
                <c:pt idx="1542">
                  <c:v>1462044795691</c:v>
                </c:pt>
                <c:pt idx="1543">
                  <c:v>1462044796278</c:v>
                </c:pt>
                <c:pt idx="1544">
                  <c:v>1462044796369</c:v>
                </c:pt>
                <c:pt idx="1545">
                  <c:v>1462044796418</c:v>
                </c:pt>
                <c:pt idx="1546">
                  <c:v>1462044796650</c:v>
                </c:pt>
                <c:pt idx="1547">
                  <c:v>1462044797235</c:v>
                </c:pt>
                <c:pt idx="1548">
                  <c:v>1462044797321</c:v>
                </c:pt>
                <c:pt idx="1549">
                  <c:v>1462044797378</c:v>
                </c:pt>
                <c:pt idx="1550">
                  <c:v>1462044797603</c:v>
                </c:pt>
                <c:pt idx="1551">
                  <c:v>1462044798191</c:v>
                </c:pt>
                <c:pt idx="1552">
                  <c:v>1462044798281</c:v>
                </c:pt>
                <c:pt idx="1553">
                  <c:v>1462044798562</c:v>
                </c:pt>
                <c:pt idx="1554">
                  <c:v>1462044799149</c:v>
                </c:pt>
                <c:pt idx="1555">
                  <c:v>1462044799231</c:v>
                </c:pt>
                <c:pt idx="1556">
                  <c:v>1462044799288</c:v>
                </c:pt>
                <c:pt idx="1557">
                  <c:v>1462044799518</c:v>
                </c:pt>
                <c:pt idx="1558">
                  <c:v>1462044800183</c:v>
                </c:pt>
                <c:pt idx="1559">
                  <c:v>1462044800241</c:v>
                </c:pt>
                <c:pt idx="1560">
                  <c:v>1462044801061</c:v>
                </c:pt>
                <c:pt idx="1561">
                  <c:v>1462044801193</c:v>
                </c:pt>
                <c:pt idx="1562">
                  <c:v>1462044801430</c:v>
                </c:pt>
                <c:pt idx="1563">
                  <c:v>1462044802015</c:v>
                </c:pt>
                <c:pt idx="1564">
                  <c:v>1462044802093</c:v>
                </c:pt>
                <c:pt idx="1565">
                  <c:v>1462044802381</c:v>
                </c:pt>
                <c:pt idx="1566">
                  <c:v>1462044802967</c:v>
                </c:pt>
                <c:pt idx="1567">
                  <c:v>1462044803052</c:v>
                </c:pt>
                <c:pt idx="1568">
                  <c:v>1462044803109</c:v>
                </c:pt>
                <c:pt idx="1569">
                  <c:v>1462044803923</c:v>
                </c:pt>
                <c:pt idx="1570">
                  <c:v>1462044804010</c:v>
                </c:pt>
                <c:pt idx="1571">
                  <c:v>1462044804066</c:v>
                </c:pt>
                <c:pt idx="1572">
                  <c:v>1462044804292</c:v>
                </c:pt>
                <c:pt idx="1573">
                  <c:v>1462044804970</c:v>
                </c:pt>
                <c:pt idx="1574">
                  <c:v>1462044805024</c:v>
                </c:pt>
                <c:pt idx="1575">
                  <c:v>1462044805249</c:v>
                </c:pt>
                <c:pt idx="1576">
                  <c:v>1462044805829</c:v>
                </c:pt>
                <c:pt idx="1577">
                  <c:v>1462044805926</c:v>
                </c:pt>
                <c:pt idx="1578">
                  <c:v>1462044805982</c:v>
                </c:pt>
                <c:pt idx="1579">
                  <c:v>1462044806202</c:v>
                </c:pt>
                <c:pt idx="1580">
                  <c:v>1462044806783</c:v>
                </c:pt>
                <c:pt idx="1581">
                  <c:v>1462044806936</c:v>
                </c:pt>
                <c:pt idx="1582">
                  <c:v>1462044807159</c:v>
                </c:pt>
                <c:pt idx="1583">
                  <c:v>1462044807737</c:v>
                </c:pt>
                <c:pt idx="1584">
                  <c:v>1462044807835</c:v>
                </c:pt>
                <c:pt idx="1585">
                  <c:v>1462044808114</c:v>
                </c:pt>
                <c:pt idx="1586">
                  <c:v>1462044808692</c:v>
                </c:pt>
                <c:pt idx="1587">
                  <c:v>1462044808846</c:v>
                </c:pt>
                <c:pt idx="1588">
                  <c:v>1462044809069</c:v>
                </c:pt>
                <c:pt idx="1589">
                  <c:v>1462044809647</c:v>
                </c:pt>
                <c:pt idx="1590">
                  <c:v>1462044809748</c:v>
                </c:pt>
                <c:pt idx="1591">
                  <c:v>1462044809801</c:v>
                </c:pt>
                <c:pt idx="1592">
                  <c:v>1462044810024</c:v>
                </c:pt>
                <c:pt idx="1593">
                  <c:v>1462044810981</c:v>
                </c:pt>
                <c:pt idx="1594">
                  <c:v>1462044811554</c:v>
                </c:pt>
                <c:pt idx="1595">
                  <c:v>1462044811708</c:v>
                </c:pt>
                <c:pt idx="1596">
                  <c:v>1462044812510</c:v>
                </c:pt>
                <c:pt idx="1597">
                  <c:v>1462044812608</c:v>
                </c:pt>
                <c:pt idx="1598">
                  <c:v>1462044812659</c:v>
                </c:pt>
                <c:pt idx="1599">
                  <c:v>1462044813464</c:v>
                </c:pt>
                <c:pt idx="1600">
                  <c:v>1462044813559</c:v>
                </c:pt>
                <c:pt idx="1601">
                  <c:v>1462044813615</c:v>
                </c:pt>
                <c:pt idx="1602">
                  <c:v>1462044814414</c:v>
                </c:pt>
                <c:pt idx="1603">
                  <c:v>1462044814514</c:v>
                </c:pt>
                <c:pt idx="1604">
                  <c:v>1462044814569</c:v>
                </c:pt>
                <c:pt idx="1605">
                  <c:v>1462044814797</c:v>
                </c:pt>
                <c:pt idx="1606">
                  <c:v>1462044815525</c:v>
                </c:pt>
                <c:pt idx="1607">
                  <c:v>1462044815750</c:v>
                </c:pt>
                <c:pt idx="1608">
                  <c:v>1462044816326</c:v>
                </c:pt>
                <c:pt idx="1609">
                  <c:v>1462044816430</c:v>
                </c:pt>
                <c:pt idx="1610">
                  <c:v>1462044816475</c:v>
                </c:pt>
                <c:pt idx="1611">
                  <c:v>1462044816705</c:v>
                </c:pt>
                <c:pt idx="1612">
                  <c:v>1462044817279</c:v>
                </c:pt>
                <c:pt idx="1613">
                  <c:v>1462044817382</c:v>
                </c:pt>
                <c:pt idx="1614">
                  <c:v>1462044817428</c:v>
                </c:pt>
                <c:pt idx="1615">
                  <c:v>1462044818333</c:v>
                </c:pt>
                <c:pt idx="1616">
                  <c:v>1462044818613</c:v>
                </c:pt>
                <c:pt idx="1617">
                  <c:v>1462044819290</c:v>
                </c:pt>
                <c:pt idx="1618">
                  <c:v>1462044819564</c:v>
                </c:pt>
                <c:pt idx="1619">
                  <c:v>1462044820141</c:v>
                </c:pt>
                <c:pt idx="1620">
                  <c:v>1462044820296</c:v>
                </c:pt>
                <c:pt idx="1621">
                  <c:v>1462044820520</c:v>
                </c:pt>
                <c:pt idx="1622">
                  <c:v>1462044821096</c:v>
                </c:pt>
                <c:pt idx="1623">
                  <c:v>1462044821251</c:v>
                </c:pt>
                <c:pt idx="1624">
                  <c:v>1462044822049</c:v>
                </c:pt>
                <c:pt idx="1625">
                  <c:v>1462044822428</c:v>
                </c:pt>
                <c:pt idx="1626">
                  <c:v>1462044823009</c:v>
                </c:pt>
                <c:pt idx="1627">
                  <c:v>1462044823964</c:v>
                </c:pt>
                <c:pt idx="1628">
                  <c:v>1462044824060</c:v>
                </c:pt>
                <c:pt idx="1629">
                  <c:v>1462044824109</c:v>
                </c:pt>
                <c:pt idx="1630">
                  <c:v>1462044825018</c:v>
                </c:pt>
                <c:pt idx="1631">
                  <c:v>1462044825068</c:v>
                </c:pt>
                <c:pt idx="1632">
                  <c:v>1462044825284</c:v>
                </c:pt>
                <c:pt idx="1633">
                  <c:v>1462044825874</c:v>
                </c:pt>
                <c:pt idx="1634">
                  <c:v>1462044825971</c:v>
                </c:pt>
                <c:pt idx="1635">
                  <c:v>1462044826235</c:v>
                </c:pt>
                <c:pt idx="1636">
                  <c:v>1462044826827</c:v>
                </c:pt>
                <c:pt idx="1637">
                  <c:v>1462044826978</c:v>
                </c:pt>
                <c:pt idx="1638">
                  <c:v>1462044827784</c:v>
                </c:pt>
                <c:pt idx="1639">
                  <c:v>1462044827881</c:v>
                </c:pt>
                <c:pt idx="1640">
                  <c:v>1462044828139</c:v>
                </c:pt>
                <c:pt idx="1641">
                  <c:v>1462044828736</c:v>
                </c:pt>
                <c:pt idx="1642">
                  <c:v>1462044828891</c:v>
                </c:pt>
                <c:pt idx="1643">
                  <c:v>1462044829092</c:v>
                </c:pt>
                <c:pt idx="1644">
                  <c:v>1462044829847</c:v>
                </c:pt>
                <c:pt idx="1645">
                  <c:v>1462044830046</c:v>
                </c:pt>
                <c:pt idx="1646">
                  <c:v>1462044830651</c:v>
                </c:pt>
                <c:pt idx="1647">
                  <c:v>1462044830800</c:v>
                </c:pt>
                <c:pt idx="1648">
                  <c:v>1462044831758</c:v>
                </c:pt>
                <c:pt idx="1649">
                  <c:v>1462044832558</c:v>
                </c:pt>
                <c:pt idx="1650">
                  <c:v>1462044832661</c:v>
                </c:pt>
                <c:pt idx="1651">
                  <c:v>1462044832708</c:v>
                </c:pt>
                <c:pt idx="1652">
                  <c:v>1462044833615</c:v>
                </c:pt>
                <c:pt idx="1653">
                  <c:v>1462044833869</c:v>
                </c:pt>
                <c:pt idx="1654">
                  <c:v>1462044834625</c:v>
                </c:pt>
                <c:pt idx="1655">
                  <c:v>1462044834824</c:v>
                </c:pt>
                <c:pt idx="1656">
                  <c:v>1462044835530</c:v>
                </c:pt>
                <c:pt idx="1657">
                  <c:v>1462044835580</c:v>
                </c:pt>
                <c:pt idx="1658">
                  <c:v>1462044835774</c:v>
                </c:pt>
                <c:pt idx="1659">
                  <c:v>1462044836371</c:v>
                </c:pt>
                <c:pt idx="1660">
                  <c:v>1462044836482</c:v>
                </c:pt>
                <c:pt idx="1661">
                  <c:v>1462044836734</c:v>
                </c:pt>
                <c:pt idx="1662">
                  <c:v>1462044837330</c:v>
                </c:pt>
                <c:pt idx="1663">
                  <c:v>1462044837491</c:v>
                </c:pt>
                <c:pt idx="1664">
                  <c:v>1462044838279</c:v>
                </c:pt>
                <c:pt idx="1665">
                  <c:v>1462044838385</c:v>
                </c:pt>
                <c:pt idx="1666">
                  <c:v>1462044838652</c:v>
                </c:pt>
                <c:pt idx="1667">
                  <c:v>1462044839231</c:v>
                </c:pt>
                <c:pt idx="1668">
                  <c:v>1462044839345</c:v>
                </c:pt>
                <c:pt idx="1669">
                  <c:v>1462044839603</c:v>
                </c:pt>
                <c:pt idx="1670">
                  <c:v>1462044840183</c:v>
                </c:pt>
                <c:pt idx="1671">
                  <c:v>1462044840299</c:v>
                </c:pt>
                <c:pt idx="1672">
                  <c:v>1462044840350</c:v>
                </c:pt>
                <c:pt idx="1673">
                  <c:v>1462044841134</c:v>
                </c:pt>
                <c:pt idx="1674">
                  <c:v>1462044841304</c:v>
                </c:pt>
                <c:pt idx="1675">
                  <c:v>1462044841521</c:v>
                </c:pt>
                <c:pt idx="1676">
                  <c:v>1462044842088</c:v>
                </c:pt>
                <c:pt idx="1677">
                  <c:v>1462044842205</c:v>
                </c:pt>
                <c:pt idx="1678">
                  <c:v>1462044843040</c:v>
                </c:pt>
                <c:pt idx="1679">
                  <c:v>1462044843162</c:v>
                </c:pt>
                <c:pt idx="1680">
                  <c:v>1462044843431</c:v>
                </c:pt>
                <c:pt idx="1681">
                  <c:v>1462044844181</c:v>
                </c:pt>
                <c:pt idx="1682">
                  <c:v>1462044844381</c:v>
                </c:pt>
                <c:pt idx="1683">
                  <c:v>1462044845076</c:v>
                </c:pt>
                <c:pt idx="1684">
                  <c:v>1462044845136</c:v>
                </c:pt>
                <c:pt idx="1685">
                  <c:v>1462044845334</c:v>
                </c:pt>
                <c:pt idx="1686">
                  <c:v>1462044845903</c:v>
                </c:pt>
                <c:pt idx="1687">
                  <c:v>1462044846028</c:v>
                </c:pt>
                <c:pt idx="1688">
                  <c:v>1462044846088</c:v>
                </c:pt>
                <c:pt idx="1689">
                  <c:v>1462044846294</c:v>
                </c:pt>
                <c:pt idx="1690">
                  <c:v>1462044846978</c:v>
                </c:pt>
                <c:pt idx="1691">
                  <c:v>1462044847820</c:v>
                </c:pt>
                <c:pt idx="1692">
                  <c:v>1462044847933</c:v>
                </c:pt>
                <c:pt idx="1693">
                  <c:v>1462044848201</c:v>
                </c:pt>
                <c:pt idx="1694">
                  <c:v>1462044848770</c:v>
                </c:pt>
                <c:pt idx="1695">
                  <c:v>1462044849152</c:v>
                </c:pt>
                <c:pt idx="1696">
                  <c:v>1462044849729</c:v>
                </c:pt>
                <c:pt idx="1697">
                  <c:v>1462044849842</c:v>
                </c:pt>
                <c:pt idx="1698">
                  <c:v>1462044849909</c:v>
                </c:pt>
                <c:pt idx="1699">
                  <c:v>1462044850108</c:v>
                </c:pt>
                <c:pt idx="1700">
                  <c:v>1462044850683</c:v>
                </c:pt>
                <c:pt idx="1701">
                  <c:v>1462044850793</c:v>
                </c:pt>
                <c:pt idx="1702">
                  <c:v>1462044850866</c:v>
                </c:pt>
                <c:pt idx="1703">
                  <c:v>1462044851824</c:v>
                </c:pt>
                <c:pt idx="1704">
                  <c:v>1462044852022</c:v>
                </c:pt>
                <c:pt idx="1705">
                  <c:v>1462044852598</c:v>
                </c:pt>
                <c:pt idx="1706">
                  <c:v>1462044852783</c:v>
                </c:pt>
                <c:pt idx="1707">
                  <c:v>1462044853550</c:v>
                </c:pt>
                <c:pt idx="1708">
                  <c:v>1462044853657</c:v>
                </c:pt>
                <c:pt idx="1709">
                  <c:v>1462044853741</c:v>
                </c:pt>
                <c:pt idx="1710">
                  <c:v>1462044853931</c:v>
                </c:pt>
                <c:pt idx="1711">
                  <c:v>1462044854506</c:v>
                </c:pt>
                <c:pt idx="1712">
                  <c:v>1462044854607</c:v>
                </c:pt>
                <c:pt idx="1713">
                  <c:v>1462044854700</c:v>
                </c:pt>
                <c:pt idx="1714">
                  <c:v>1462044854888</c:v>
                </c:pt>
                <c:pt idx="1715">
                  <c:v>1462044855557</c:v>
                </c:pt>
                <c:pt idx="1716">
                  <c:v>1462044855659</c:v>
                </c:pt>
                <c:pt idx="1717">
                  <c:v>1462044856414</c:v>
                </c:pt>
                <c:pt idx="1718">
                  <c:v>1462044856516</c:v>
                </c:pt>
                <c:pt idx="1719">
                  <c:v>1462044856798</c:v>
                </c:pt>
                <c:pt idx="1720">
                  <c:v>1462044857569</c:v>
                </c:pt>
                <c:pt idx="1721">
                  <c:v>1462044857751</c:v>
                </c:pt>
                <c:pt idx="1722">
                  <c:v>1462044858329</c:v>
                </c:pt>
                <c:pt idx="1723">
                  <c:v>1462044858428</c:v>
                </c:pt>
                <c:pt idx="1724">
                  <c:v>1462044859287</c:v>
                </c:pt>
                <c:pt idx="1725">
                  <c:v>1462044859378</c:v>
                </c:pt>
                <c:pt idx="1726">
                  <c:v>1462044859488</c:v>
                </c:pt>
                <c:pt idx="1727">
                  <c:v>1462044859664</c:v>
                </c:pt>
                <c:pt idx="1728">
                  <c:v>1462044860239</c:v>
                </c:pt>
                <c:pt idx="1729">
                  <c:v>1462044860335</c:v>
                </c:pt>
                <c:pt idx="1730">
                  <c:v>1462044860440</c:v>
                </c:pt>
                <c:pt idx="1731">
                  <c:v>1462044860624</c:v>
                </c:pt>
                <c:pt idx="1732">
                  <c:v>1462044861192</c:v>
                </c:pt>
                <c:pt idx="1733">
                  <c:v>1462044861391</c:v>
                </c:pt>
                <c:pt idx="1734">
                  <c:v>1462044861574</c:v>
                </c:pt>
                <c:pt idx="1735">
                  <c:v>1462044862144</c:v>
                </c:pt>
                <c:pt idx="1736">
                  <c:v>1462044862251</c:v>
                </c:pt>
                <c:pt idx="1737">
                  <c:v>1462044863303</c:v>
                </c:pt>
                <c:pt idx="1738">
                  <c:v>1462044863479</c:v>
                </c:pt>
                <c:pt idx="1739">
                  <c:v>1462044864054</c:v>
                </c:pt>
                <c:pt idx="1740">
                  <c:v>1462044864260</c:v>
                </c:pt>
                <c:pt idx="1741">
                  <c:v>1462044865390</c:v>
                </c:pt>
                <c:pt idx="1742">
                  <c:v>1462044865966</c:v>
                </c:pt>
                <c:pt idx="1743">
                  <c:v>1462044866069</c:v>
                </c:pt>
                <c:pt idx="1744">
                  <c:v>1462044866165</c:v>
                </c:pt>
                <c:pt idx="1745">
                  <c:v>1462044866341</c:v>
                </c:pt>
                <c:pt idx="1746">
                  <c:v>1462044866917</c:v>
                </c:pt>
                <c:pt idx="1747">
                  <c:v>1462044867023</c:v>
                </c:pt>
                <c:pt idx="1748">
                  <c:v>1462044867293</c:v>
                </c:pt>
                <c:pt idx="1749">
                  <c:v>1462044867870</c:v>
                </c:pt>
                <c:pt idx="1750">
                  <c:v>1462044868253</c:v>
                </c:pt>
                <c:pt idx="1751">
                  <c:v>1462044868827</c:v>
                </c:pt>
                <c:pt idx="1752">
                  <c:v>1462044868934</c:v>
                </c:pt>
                <c:pt idx="1753">
                  <c:v>1462044869023</c:v>
                </c:pt>
                <c:pt idx="1754">
                  <c:v>1462044869777</c:v>
                </c:pt>
                <c:pt idx="1755">
                  <c:v>1462044869888</c:v>
                </c:pt>
                <c:pt idx="1756">
                  <c:v>1462044869981</c:v>
                </c:pt>
                <c:pt idx="1757">
                  <c:v>1462044870160</c:v>
                </c:pt>
                <c:pt idx="1758">
                  <c:v>1462044870726</c:v>
                </c:pt>
                <c:pt idx="1759">
                  <c:v>1462044870845</c:v>
                </c:pt>
                <c:pt idx="1760">
                  <c:v>1462044870933</c:v>
                </c:pt>
                <c:pt idx="1761">
                  <c:v>1462044872640</c:v>
                </c:pt>
                <c:pt idx="1762">
                  <c:v>1462044872752</c:v>
                </c:pt>
                <c:pt idx="1763">
                  <c:v>1462044873597</c:v>
                </c:pt>
                <c:pt idx="1764">
                  <c:v>1462044873710</c:v>
                </c:pt>
                <c:pt idx="1765">
                  <c:v>1462044873973</c:v>
                </c:pt>
                <c:pt idx="1766">
                  <c:v>1462044874548</c:v>
                </c:pt>
                <c:pt idx="1767">
                  <c:v>1462044874925</c:v>
                </c:pt>
                <c:pt idx="1768">
                  <c:v>1462044875620</c:v>
                </c:pt>
                <c:pt idx="1769">
                  <c:v>1462044875875</c:v>
                </c:pt>
                <c:pt idx="1770">
                  <c:v>1462044876457</c:v>
                </c:pt>
                <c:pt idx="1771">
                  <c:v>1462044876577</c:v>
                </c:pt>
                <c:pt idx="1772">
                  <c:v>1462044876664</c:v>
                </c:pt>
                <c:pt idx="1773">
                  <c:v>1462044877533</c:v>
                </c:pt>
                <c:pt idx="1774">
                  <c:v>1462044877618</c:v>
                </c:pt>
                <c:pt idx="1775">
                  <c:v>1462044877785</c:v>
                </c:pt>
                <c:pt idx="1776">
                  <c:v>1462044878487</c:v>
                </c:pt>
                <c:pt idx="1777">
                  <c:v>1462044878736</c:v>
                </c:pt>
                <c:pt idx="1778">
                  <c:v>1462044879326</c:v>
                </c:pt>
                <c:pt idx="1779">
                  <c:v>1462044879442</c:v>
                </c:pt>
                <c:pt idx="1780">
                  <c:v>1462044879529</c:v>
                </c:pt>
                <c:pt idx="1781">
                  <c:v>1462044879685</c:v>
                </c:pt>
                <c:pt idx="1782">
                  <c:v>1462044880278</c:v>
                </c:pt>
                <c:pt idx="1783">
                  <c:v>1462044880395</c:v>
                </c:pt>
                <c:pt idx="1784">
                  <c:v>1462044880484</c:v>
                </c:pt>
                <c:pt idx="1785">
                  <c:v>1462044880640</c:v>
                </c:pt>
                <c:pt idx="1786">
                  <c:v>1462044881231</c:v>
                </c:pt>
                <c:pt idx="1787">
                  <c:v>1462044881437</c:v>
                </c:pt>
                <c:pt idx="1788">
                  <c:v>1462044881594</c:v>
                </c:pt>
                <c:pt idx="1789">
                  <c:v>1462044882185</c:v>
                </c:pt>
                <c:pt idx="1790">
                  <c:v>1462044882306</c:v>
                </c:pt>
                <c:pt idx="1791">
                  <c:v>1462044883255</c:v>
                </c:pt>
                <c:pt idx="1792">
                  <c:v>1462044883501</c:v>
                </c:pt>
                <c:pt idx="1793">
                  <c:v>1462044884212</c:v>
                </c:pt>
                <c:pt idx="1794">
                  <c:v>1462044884306</c:v>
                </c:pt>
                <c:pt idx="1795">
                  <c:v>1462044884455</c:v>
                </c:pt>
                <c:pt idx="1796">
                  <c:v>1462044885167</c:v>
                </c:pt>
                <c:pt idx="1797">
                  <c:v>1462044885261</c:v>
                </c:pt>
                <c:pt idx="1798">
                  <c:v>1462044885409</c:v>
                </c:pt>
                <c:pt idx="1799">
                  <c:v>1462044886006</c:v>
                </c:pt>
                <c:pt idx="1800">
                  <c:v>1462044886122</c:v>
                </c:pt>
                <c:pt idx="1801">
                  <c:v>1462044886219</c:v>
                </c:pt>
                <c:pt idx="1802">
                  <c:v>1462044886365</c:v>
                </c:pt>
                <c:pt idx="1803">
                  <c:v>1462044886962</c:v>
                </c:pt>
                <c:pt idx="1804">
                  <c:v>1462044887080</c:v>
                </c:pt>
                <c:pt idx="1805">
                  <c:v>1462044887174</c:v>
                </c:pt>
                <c:pt idx="1806">
                  <c:v>1462044887323</c:v>
                </c:pt>
                <c:pt idx="1807">
                  <c:v>1462044887915</c:v>
                </c:pt>
                <c:pt idx="1808">
                  <c:v>1462044888029</c:v>
                </c:pt>
                <c:pt idx="1809">
                  <c:v>1462044888281</c:v>
                </c:pt>
                <c:pt idx="1810">
                  <c:v>1462044888871</c:v>
                </c:pt>
                <c:pt idx="1811">
                  <c:v>1462044888989</c:v>
                </c:pt>
                <c:pt idx="1812">
                  <c:v>1462044889085</c:v>
                </c:pt>
                <c:pt idx="1813">
                  <c:v>1462044889235</c:v>
                </c:pt>
                <c:pt idx="1814">
                  <c:v>1462044889823</c:v>
                </c:pt>
                <c:pt idx="1815">
                  <c:v>1462044889946</c:v>
                </c:pt>
                <c:pt idx="1816">
                  <c:v>1462044890035</c:v>
                </c:pt>
                <c:pt idx="1817">
                  <c:v>1462044890775</c:v>
                </c:pt>
                <c:pt idx="1818">
                  <c:v>1462044890902</c:v>
                </c:pt>
                <c:pt idx="1819">
                  <c:v>1462044890987</c:v>
                </c:pt>
                <c:pt idx="1820">
                  <c:v>1462044891148</c:v>
                </c:pt>
                <c:pt idx="1821">
                  <c:v>1462044891726</c:v>
                </c:pt>
                <c:pt idx="1822">
                  <c:v>1462044892100</c:v>
                </c:pt>
                <c:pt idx="1823">
                  <c:v>1462044892680</c:v>
                </c:pt>
                <c:pt idx="1824">
                  <c:v>1462044893638</c:v>
                </c:pt>
                <c:pt idx="1825">
                  <c:v>1462044893769</c:v>
                </c:pt>
                <c:pt idx="1826">
                  <c:v>1462044893851</c:v>
                </c:pt>
                <c:pt idx="1827">
                  <c:v>1462044894009</c:v>
                </c:pt>
                <c:pt idx="1828">
                  <c:v>1462044894596</c:v>
                </c:pt>
                <c:pt idx="1829">
                  <c:v>1462044894723</c:v>
                </c:pt>
                <c:pt idx="1830">
                  <c:v>1462044894810</c:v>
                </c:pt>
                <c:pt idx="1831">
                  <c:v>1462044894963</c:v>
                </c:pt>
                <c:pt idx="1832">
                  <c:v>1462044895681</c:v>
                </c:pt>
                <c:pt idx="1833">
                  <c:v>1462044895760</c:v>
                </c:pt>
                <c:pt idx="1834">
                  <c:v>1462044896497</c:v>
                </c:pt>
                <c:pt idx="1835">
                  <c:v>1462044896638</c:v>
                </c:pt>
                <c:pt idx="1836">
                  <c:v>1462044896719</c:v>
                </c:pt>
                <c:pt idx="1837">
                  <c:v>1462044896880</c:v>
                </c:pt>
                <c:pt idx="1838">
                  <c:v>1462044897450</c:v>
                </c:pt>
                <c:pt idx="1839">
                  <c:v>1462044897593</c:v>
                </c:pt>
                <c:pt idx="1840">
                  <c:v>1462044897831</c:v>
                </c:pt>
                <c:pt idx="1841">
                  <c:v>1462044898405</c:v>
                </c:pt>
                <c:pt idx="1842">
                  <c:v>1462044898546</c:v>
                </c:pt>
                <c:pt idx="1843">
                  <c:v>1462044899358</c:v>
                </c:pt>
                <c:pt idx="1844">
                  <c:v>1462044899500</c:v>
                </c:pt>
                <c:pt idx="1845">
                  <c:v>1462044899748</c:v>
                </c:pt>
                <c:pt idx="1846">
                  <c:v>1462044900307</c:v>
                </c:pt>
                <c:pt idx="1847">
                  <c:v>1462044900458</c:v>
                </c:pt>
                <c:pt idx="1848">
                  <c:v>1462044900701</c:v>
                </c:pt>
                <c:pt idx="1849">
                  <c:v>1462044901264</c:v>
                </c:pt>
                <c:pt idx="1850">
                  <c:v>1462044902219</c:v>
                </c:pt>
                <c:pt idx="1851">
                  <c:v>1462044902451</c:v>
                </c:pt>
                <c:pt idx="1852">
                  <c:v>1462044903174</c:v>
                </c:pt>
                <c:pt idx="1853">
                  <c:v>1462044903322</c:v>
                </c:pt>
                <c:pt idx="1854">
                  <c:v>1462044903568</c:v>
                </c:pt>
                <c:pt idx="1855">
                  <c:v>1462044904128</c:v>
                </c:pt>
                <c:pt idx="1856">
                  <c:v>1462044904278</c:v>
                </c:pt>
                <c:pt idx="1857">
                  <c:v>1462044904360</c:v>
                </c:pt>
                <c:pt idx="1858">
                  <c:v>1462044904519</c:v>
                </c:pt>
                <c:pt idx="1859">
                  <c:v>1462044905315</c:v>
                </c:pt>
                <c:pt idx="1860">
                  <c:v>1462044905479</c:v>
                </c:pt>
                <c:pt idx="1861">
                  <c:v>1462044906185</c:v>
                </c:pt>
                <c:pt idx="1862">
                  <c:v>1462044906433</c:v>
                </c:pt>
                <c:pt idx="1863">
                  <c:v>1462044906997</c:v>
                </c:pt>
                <c:pt idx="1864">
                  <c:v>1462044907137</c:v>
                </c:pt>
                <c:pt idx="1865">
                  <c:v>1462044907230</c:v>
                </c:pt>
                <c:pt idx="1866">
                  <c:v>1462044907387</c:v>
                </c:pt>
                <c:pt idx="1867">
                  <c:v>1462044908093</c:v>
                </c:pt>
                <c:pt idx="1868">
                  <c:v>1462044908337</c:v>
                </c:pt>
                <c:pt idx="1869">
                  <c:v>1462044908905</c:v>
                </c:pt>
                <c:pt idx="1870">
                  <c:v>1462044909050</c:v>
                </c:pt>
                <c:pt idx="1871">
                  <c:v>1462044909138</c:v>
                </c:pt>
                <c:pt idx="1872">
                  <c:v>1462044909294</c:v>
                </c:pt>
                <c:pt idx="1873">
                  <c:v>1462044909861</c:v>
                </c:pt>
                <c:pt idx="1874">
                  <c:v>1462044910096</c:v>
                </c:pt>
                <c:pt idx="1875">
                  <c:v>1462044910247</c:v>
                </c:pt>
                <c:pt idx="1876">
                  <c:v>1462044910819</c:v>
                </c:pt>
                <c:pt idx="1877">
                  <c:v>1462044911054</c:v>
                </c:pt>
                <c:pt idx="1878">
                  <c:v>1462044911778</c:v>
                </c:pt>
                <c:pt idx="1879">
                  <c:v>1462044911909</c:v>
                </c:pt>
                <c:pt idx="1880">
                  <c:v>1462044912736</c:v>
                </c:pt>
                <c:pt idx="1881">
                  <c:v>1462044912862</c:v>
                </c:pt>
                <c:pt idx="1882">
                  <c:v>1462044912968</c:v>
                </c:pt>
                <c:pt idx="1883">
                  <c:v>1462044913694</c:v>
                </c:pt>
                <c:pt idx="1884">
                  <c:v>1462044913818</c:v>
                </c:pt>
                <c:pt idx="1885">
                  <c:v>1462044913926</c:v>
                </c:pt>
                <c:pt idx="1886">
                  <c:v>1462044914064</c:v>
                </c:pt>
                <c:pt idx="1887">
                  <c:v>1462044914646</c:v>
                </c:pt>
                <c:pt idx="1888">
                  <c:v>1462044914881</c:v>
                </c:pt>
                <c:pt idx="1889">
                  <c:v>1462044915024</c:v>
                </c:pt>
                <c:pt idx="1890">
                  <c:v>1462044915841</c:v>
                </c:pt>
                <c:pt idx="1891">
                  <c:v>1462044915979</c:v>
                </c:pt>
                <c:pt idx="1892">
                  <c:v>1462044916550</c:v>
                </c:pt>
                <c:pt idx="1893">
                  <c:v>1462044916688</c:v>
                </c:pt>
                <c:pt idx="1894">
                  <c:v>1462044916794</c:v>
                </c:pt>
                <c:pt idx="1895">
                  <c:v>1462044917510</c:v>
                </c:pt>
                <c:pt idx="1896">
                  <c:v>1462044917642</c:v>
                </c:pt>
                <c:pt idx="1897">
                  <c:v>1462044917751</c:v>
                </c:pt>
                <c:pt idx="1898">
                  <c:v>1462044917890</c:v>
                </c:pt>
                <c:pt idx="1899">
                  <c:v>1462044918468</c:v>
                </c:pt>
                <c:pt idx="1900">
                  <c:v>1462044918593</c:v>
                </c:pt>
                <c:pt idx="1901">
                  <c:v>1462044918848</c:v>
                </c:pt>
                <c:pt idx="1902">
                  <c:v>1462044919424</c:v>
                </c:pt>
                <c:pt idx="1903">
                  <c:v>1462044919547</c:v>
                </c:pt>
                <c:pt idx="1904">
                  <c:v>1462044919655</c:v>
                </c:pt>
                <c:pt idx="1905">
                  <c:v>1462044919803</c:v>
                </c:pt>
                <c:pt idx="1906">
                  <c:v>1462044920373</c:v>
                </c:pt>
                <c:pt idx="1907">
                  <c:v>1462044920755</c:v>
                </c:pt>
                <c:pt idx="1908">
                  <c:v>1462044921331</c:v>
                </c:pt>
                <c:pt idx="1909">
                  <c:v>1462044921560</c:v>
                </c:pt>
                <c:pt idx="1910">
                  <c:v>1462044922286</c:v>
                </c:pt>
                <c:pt idx="1911">
                  <c:v>1462044922407</c:v>
                </c:pt>
                <c:pt idx="1912">
                  <c:v>1462044922517</c:v>
                </c:pt>
                <c:pt idx="1913">
                  <c:v>1462044923246</c:v>
                </c:pt>
                <c:pt idx="1914">
                  <c:v>1462044923365</c:v>
                </c:pt>
                <c:pt idx="1915">
                  <c:v>1462044923474</c:v>
                </c:pt>
                <c:pt idx="1916">
                  <c:v>1462044924195</c:v>
                </c:pt>
                <c:pt idx="1917">
                  <c:v>1462044924564</c:v>
                </c:pt>
                <c:pt idx="1918">
                  <c:v>1462044925273</c:v>
                </c:pt>
                <c:pt idx="1919">
                  <c:v>1462044925391</c:v>
                </c:pt>
                <c:pt idx="1920">
                  <c:v>1462044925520</c:v>
                </c:pt>
                <c:pt idx="1921">
                  <c:v>1462044926099</c:v>
                </c:pt>
                <c:pt idx="1922">
                  <c:v>1462044926223</c:v>
                </c:pt>
                <c:pt idx="1923">
                  <c:v>1462044926348</c:v>
                </c:pt>
                <c:pt idx="1924">
                  <c:v>1462044926472</c:v>
                </c:pt>
                <c:pt idx="1925">
                  <c:v>1462044927050</c:v>
                </c:pt>
                <c:pt idx="1926">
                  <c:v>1462044927178</c:v>
                </c:pt>
                <c:pt idx="1927">
                  <c:v>1462044927305</c:v>
                </c:pt>
                <c:pt idx="1928">
                  <c:v>1462044927422</c:v>
                </c:pt>
                <c:pt idx="1929">
                  <c:v>1462044928003</c:v>
                </c:pt>
                <c:pt idx="1930">
                  <c:v>1462044928133</c:v>
                </c:pt>
                <c:pt idx="1931">
                  <c:v>1462044928374</c:v>
                </c:pt>
                <c:pt idx="1932">
                  <c:v>1462044928963</c:v>
                </c:pt>
                <c:pt idx="1933">
                  <c:v>1462044929087</c:v>
                </c:pt>
                <c:pt idx="1934">
                  <c:v>1462044929210</c:v>
                </c:pt>
                <c:pt idx="1935">
                  <c:v>1462044929916</c:v>
                </c:pt>
                <c:pt idx="1936">
                  <c:v>1462044930164</c:v>
                </c:pt>
                <c:pt idx="1937">
                  <c:v>1462044930874</c:v>
                </c:pt>
                <c:pt idx="1938">
                  <c:v>1462044931238</c:v>
                </c:pt>
                <c:pt idx="1939">
                  <c:v>1462044931958</c:v>
                </c:pt>
                <c:pt idx="1940">
                  <c:v>1462044932195</c:v>
                </c:pt>
                <c:pt idx="1941">
                  <c:v>1462044932789</c:v>
                </c:pt>
                <c:pt idx="1942">
                  <c:v>1462044932915</c:v>
                </c:pt>
                <c:pt idx="1943">
                  <c:v>1462044933038</c:v>
                </c:pt>
                <c:pt idx="1944">
                  <c:v>1462044933743</c:v>
                </c:pt>
                <c:pt idx="1945">
                  <c:v>1462044933873</c:v>
                </c:pt>
                <c:pt idx="1946">
                  <c:v>1462044933994</c:v>
                </c:pt>
                <c:pt idx="1947">
                  <c:v>1462044934100</c:v>
                </c:pt>
                <c:pt idx="1948">
                  <c:v>1462044934694</c:v>
                </c:pt>
                <c:pt idx="1949">
                  <c:v>1462044934829</c:v>
                </c:pt>
                <c:pt idx="1950">
                  <c:v>1462044934945</c:v>
                </c:pt>
                <c:pt idx="1951">
                  <c:v>1462044935788</c:v>
                </c:pt>
                <c:pt idx="1952">
                  <c:v>1462044935899</c:v>
                </c:pt>
                <c:pt idx="1953">
                  <c:v>1462044936012</c:v>
                </c:pt>
                <c:pt idx="1954">
                  <c:v>1462044936605</c:v>
                </c:pt>
                <c:pt idx="1955">
                  <c:v>1462044936747</c:v>
                </c:pt>
                <c:pt idx="1956">
                  <c:v>1462044936857</c:v>
                </c:pt>
                <c:pt idx="1957">
                  <c:v>1462044936968</c:v>
                </c:pt>
                <c:pt idx="1958">
                  <c:v>1462044937697</c:v>
                </c:pt>
                <c:pt idx="1959">
                  <c:v>1462044937810</c:v>
                </c:pt>
                <c:pt idx="1960">
                  <c:v>1462044937924</c:v>
                </c:pt>
                <c:pt idx="1961">
                  <c:v>1462044938515</c:v>
                </c:pt>
                <c:pt idx="1962">
                  <c:v>1462044939471</c:v>
                </c:pt>
                <c:pt idx="1963">
                  <c:v>1462044939608</c:v>
                </c:pt>
                <c:pt idx="1964">
                  <c:v>1462044939729</c:v>
                </c:pt>
                <c:pt idx="1965">
                  <c:v>1462044939835</c:v>
                </c:pt>
                <c:pt idx="1966">
                  <c:v>1462044940426</c:v>
                </c:pt>
                <c:pt idx="1967">
                  <c:v>1462044940562</c:v>
                </c:pt>
                <c:pt idx="1968">
                  <c:v>1462044940688</c:v>
                </c:pt>
                <c:pt idx="1969">
                  <c:v>1462044940792</c:v>
                </c:pt>
                <c:pt idx="1970">
                  <c:v>1462044941381</c:v>
                </c:pt>
                <c:pt idx="1971">
                  <c:v>1462044941644</c:v>
                </c:pt>
                <c:pt idx="1972">
                  <c:v>1462044941748</c:v>
                </c:pt>
                <c:pt idx="1973">
                  <c:v>1462044942337</c:v>
                </c:pt>
                <c:pt idx="1974">
                  <c:v>1462044942470</c:v>
                </c:pt>
                <c:pt idx="1975">
                  <c:v>1462044942602</c:v>
                </c:pt>
                <c:pt idx="1976">
                  <c:v>1462044943293</c:v>
                </c:pt>
                <c:pt idx="1977">
                  <c:v>1462044943426</c:v>
                </c:pt>
                <c:pt idx="1978">
                  <c:v>1462044943557</c:v>
                </c:pt>
                <c:pt idx="1979">
                  <c:v>1462044944249</c:v>
                </c:pt>
                <c:pt idx="1980">
                  <c:v>1462044944379</c:v>
                </c:pt>
                <c:pt idx="1981">
                  <c:v>1462044944611</c:v>
                </c:pt>
                <c:pt idx="1982">
                  <c:v>1462044945332</c:v>
                </c:pt>
                <c:pt idx="1983">
                  <c:v>1462044945466</c:v>
                </c:pt>
                <c:pt idx="1984">
                  <c:v>1462044945561</c:v>
                </c:pt>
                <c:pt idx="1985">
                  <c:v>1462044946158</c:v>
                </c:pt>
                <c:pt idx="1986">
                  <c:v>1462044946418</c:v>
                </c:pt>
                <c:pt idx="1987">
                  <c:v>1462044946519</c:v>
                </c:pt>
                <c:pt idx="1988">
                  <c:v>1462044947109</c:v>
                </c:pt>
                <c:pt idx="1989">
                  <c:v>1462044947242</c:v>
                </c:pt>
                <c:pt idx="1990">
                  <c:v>1462044947373</c:v>
                </c:pt>
                <c:pt idx="1991">
                  <c:v>1462044947479</c:v>
                </c:pt>
                <c:pt idx="1992">
                  <c:v>1462044949017</c:v>
                </c:pt>
                <c:pt idx="1993">
                  <c:v>1462044949147</c:v>
                </c:pt>
                <c:pt idx="1994">
                  <c:v>1462044949393</c:v>
                </c:pt>
                <c:pt idx="1995">
                  <c:v>1462044950100</c:v>
                </c:pt>
                <c:pt idx="1996">
                  <c:v>1462044950237</c:v>
                </c:pt>
                <c:pt idx="1997">
                  <c:v>1462044950349</c:v>
                </c:pt>
                <c:pt idx="1998">
                  <c:v>1462044950926</c:v>
                </c:pt>
                <c:pt idx="1999">
                  <c:v>1462044951302</c:v>
                </c:pt>
                <c:pt idx="2000">
                  <c:v>1462044951876</c:v>
                </c:pt>
                <c:pt idx="2001">
                  <c:v>1462044952007</c:v>
                </c:pt>
                <c:pt idx="2002">
                  <c:v>1462044952259</c:v>
                </c:pt>
                <c:pt idx="2003">
                  <c:v>1462044952960</c:v>
                </c:pt>
                <c:pt idx="2004">
                  <c:v>1462044953108</c:v>
                </c:pt>
                <c:pt idx="2005">
                  <c:v>1462044953790</c:v>
                </c:pt>
                <c:pt idx="2006">
                  <c:v>1462044953910</c:v>
                </c:pt>
                <c:pt idx="2007">
                  <c:v>1462044954059</c:v>
                </c:pt>
                <c:pt idx="2008">
                  <c:v>1462044954173</c:v>
                </c:pt>
                <c:pt idx="2009">
                  <c:v>1462044954740</c:v>
                </c:pt>
                <c:pt idx="2010">
                  <c:v>1462044954863</c:v>
                </c:pt>
                <c:pt idx="2011">
                  <c:v>1462044955971</c:v>
                </c:pt>
                <c:pt idx="2012">
                  <c:v>1462044956926</c:v>
                </c:pt>
                <c:pt idx="2013">
                  <c:v>1462044957044</c:v>
                </c:pt>
                <c:pt idx="2014">
                  <c:v>1462044957597</c:v>
                </c:pt>
                <c:pt idx="2015">
                  <c:v>1462044957728</c:v>
                </c:pt>
                <c:pt idx="2016">
                  <c:v>1462044957993</c:v>
                </c:pt>
                <c:pt idx="2017">
                  <c:v>1462044958548</c:v>
                </c:pt>
                <c:pt idx="2018">
                  <c:v>1462044958688</c:v>
                </c:pt>
                <c:pt idx="2019">
                  <c:v>1462044958837</c:v>
                </c:pt>
                <c:pt idx="2020">
                  <c:v>1462044958951</c:v>
                </c:pt>
                <c:pt idx="2021">
                  <c:v>1462044959498</c:v>
                </c:pt>
                <c:pt idx="2022">
                  <c:v>1462044959642</c:v>
                </c:pt>
                <c:pt idx="2023">
                  <c:v>1462044959795</c:v>
                </c:pt>
                <c:pt idx="2024">
                  <c:v>1462044960597</c:v>
                </c:pt>
                <c:pt idx="2025">
                  <c:v>1462044960866</c:v>
                </c:pt>
                <c:pt idx="2026">
                  <c:v>1462044961404</c:v>
                </c:pt>
                <c:pt idx="2027">
                  <c:v>1462044961707</c:v>
                </c:pt>
                <c:pt idx="2028">
                  <c:v>1462044961824</c:v>
                </c:pt>
              </c:numCache>
            </c:numRef>
          </c:xVal>
          <c:yVal>
            <c:numRef>
              <c:f>'BLE107-raw'!$E$2:$E$2030</c:f>
              <c:numCache>
                <c:formatCode>General</c:formatCode>
                <c:ptCount val="2029"/>
                <c:pt idx="3">
                  <c:v>-60</c:v>
                </c:pt>
                <c:pt idx="10">
                  <c:v>-85</c:v>
                </c:pt>
                <c:pt idx="13">
                  <c:v>-88</c:v>
                </c:pt>
                <c:pt idx="16">
                  <c:v>-67</c:v>
                </c:pt>
                <c:pt idx="19">
                  <c:v>-70</c:v>
                </c:pt>
                <c:pt idx="21">
                  <c:v>-69</c:v>
                </c:pt>
                <c:pt idx="24">
                  <c:v>-77</c:v>
                </c:pt>
                <c:pt idx="26">
                  <c:v>-59</c:v>
                </c:pt>
                <c:pt idx="33">
                  <c:v>-99</c:v>
                </c:pt>
                <c:pt idx="39">
                  <c:v>-80</c:v>
                </c:pt>
                <c:pt idx="48">
                  <c:v>-77</c:v>
                </c:pt>
                <c:pt idx="49">
                  <c:v>-61</c:v>
                </c:pt>
                <c:pt idx="55">
                  <c:v>-83</c:v>
                </c:pt>
                <c:pt idx="60">
                  <c:v>-87</c:v>
                </c:pt>
                <c:pt idx="67">
                  <c:v>-69</c:v>
                </c:pt>
                <c:pt idx="71">
                  <c:v>-79</c:v>
                </c:pt>
                <c:pt idx="74">
                  <c:v>-79</c:v>
                </c:pt>
                <c:pt idx="78">
                  <c:v>-70</c:v>
                </c:pt>
                <c:pt idx="83">
                  <c:v>-92</c:v>
                </c:pt>
                <c:pt idx="84">
                  <c:v>-80</c:v>
                </c:pt>
                <c:pt idx="87">
                  <c:v>-90</c:v>
                </c:pt>
                <c:pt idx="91">
                  <c:v>-79</c:v>
                </c:pt>
                <c:pt idx="98">
                  <c:v>-59</c:v>
                </c:pt>
                <c:pt idx="102">
                  <c:v>-80</c:v>
                </c:pt>
                <c:pt idx="106">
                  <c:v>-78</c:v>
                </c:pt>
                <c:pt idx="109">
                  <c:v>-91</c:v>
                </c:pt>
                <c:pt idx="113">
                  <c:v>-69</c:v>
                </c:pt>
                <c:pt idx="115">
                  <c:v>-76</c:v>
                </c:pt>
                <c:pt idx="117">
                  <c:v>-61</c:v>
                </c:pt>
                <c:pt idx="120">
                  <c:v>-77</c:v>
                </c:pt>
                <c:pt idx="127">
                  <c:v>-79</c:v>
                </c:pt>
                <c:pt idx="134">
                  <c:v>-78</c:v>
                </c:pt>
                <c:pt idx="146">
                  <c:v>-69</c:v>
                </c:pt>
                <c:pt idx="148">
                  <c:v>-80</c:v>
                </c:pt>
                <c:pt idx="153">
                  <c:v>-79</c:v>
                </c:pt>
                <c:pt idx="159">
                  <c:v>-68</c:v>
                </c:pt>
                <c:pt idx="165">
                  <c:v>-79</c:v>
                </c:pt>
                <c:pt idx="172">
                  <c:v>-73</c:v>
                </c:pt>
                <c:pt idx="175">
                  <c:v>-66</c:v>
                </c:pt>
                <c:pt idx="178">
                  <c:v>-67</c:v>
                </c:pt>
                <c:pt idx="185">
                  <c:v>-61</c:v>
                </c:pt>
                <c:pt idx="191">
                  <c:v>-76</c:v>
                </c:pt>
                <c:pt idx="194">
                  <c:v>-66</c:v>
                </c:pt>
                <c:pt idx="199">
                  <c:v>-77</c:v>
                </c:pt>
                <c:pt idx="203">
                  <c:v>-90</c:v>
                </c:pt>
                <c:pt idx="206">
                  <c:v>-69</c:v>
                </c:pt>
                <c:pt idx="219">
                  <c:v>-61</c:v>
                </c:pt>
                <c:pt idx="222">
                  <c:v>-77</c:v>
                </c:pt>
                <c:pt idx="226">
                  <c:v>-82</c:v>
                </c:pt>
                <c:pt idx="228">
                  <c:v>-68</c:v>
                </c:pt>
                <c:pt idx="233">
                  <c:v>-61</c:v>
                </c:pt>
                <c:pt idx="236">
                  <c:v>-81</c:v>
                </c:pt>
                <c:pt idx="241">
                  <c:v>-66</c:v>
                </c:pt>
                <c:pt idx="249">
                  <c:v>-71</c:v>
                </c:pt>
                <c:pt idx="252">
                  <c:v>-67</c:v>
                </c:pt>
                <c:pt idx="255">
                  <c:v>-60</c:v>
                </c:pt>
                <c:pt idx="257">
                  <c:v>-81</c:v>
                </c:pt>
                <c:pt idx="261">
                  <c:v>-72</c:v>
                </c:pt>
                <c:pt idx="264">
                  <c:v>-68</c:v>
                </c:pt>
                <c:pt idx="268">
                  <c:v>-71</c:v>
                </c:pt>
                <c:pt idx="277">
                  <c:v>-77</c:v>
                </c:pt>
                <c:pt idx="280">
                  <c:v>-81</c:v>
                </c:pt>
                <c:pt idx="284">
                  <c:v>-72</c:v>
                </c:pt>
                <c:pt idx="289">
                  <c:v>-60</c:v>
                </c:pt>
                <c:pt idx="295">
                  <c:v>-80</c:v>
                </c:pt>
                <c:pt idx="297">
                  <c:v>-69</c:v>
                </c:pt>
                <c:pt idx="304">
                  <c:v>-68</c:v>
                </c:pt>
                <c:pt idx="310">
                  <c:v>-80</c:v>
                </c:pt>
                <c:pt idx="314">
                  <c:v>-67</c:v>
                </c:pt>
                <c:pt idx="318">
                  <c:v>-60</c:v>
                </c:pt>
                <c:pt idx="321">
                  <c:v>-61</c:v>
                </c:pt>
                <c:pt idx="327">
                  <c:v>-70</c:v>
                </c:pt>
                <c:pt idx="330">
                  <c:v>-80</c:v>
                </c:pt>
                <c:pt idx="334">
                  <c:v>-60</c:v>
                </c:pt>
                <c:pt idx="341">
                  <c:v>-95</c:v>
                </c:pt>
                <c:pt idx="343">
                  <c:v>-82</c:v>
                </c:pt>
                <c:pt idx="347">
                  <c:v>-60</c:v>
                </c:pt>
                <c:pt idx="354">
                  <c:v>-83</c:v>
                </c:pt>
                <c:pt idx="359">
                  <c:v>-65</c:v>
                </c:pt>
                <c:pt idx="363">
                  <c:v>-61</c:v>
                </c:pt>
                <c:pt idx="372">
                  <c:v>-64</c:v>
                </c:pt>
                <c:pt idx="379">
                  <c:v>-61</c:v>
                </c:pt>
                <c:pt idx="383">
                  <c:v>-81</c:v>
                </c:pt>
                <c:pt idx="386">
                  <c:v>-67</c:v>
                </c:pt>
                <c:pt idx="390">
                  <c:v>-60</c:v>
                </c:pt>
                <c:pt idx="406">
                  <c:v>-60</c:v>
                </c:pt>
                <c:pt idx="409">
                  <c:v>-72</c:v>
                </c:pt>
                <c:pt idx="413">
                  <c:v>-84</c:v>
                </c:pt>
                <c:pt idx="418">
                  <c:v>-76</c:v>
                </c:pt>
                <c:pt idx="421">
                  <c:v>-76</c:v>
                </c:pt>
                <c:pt idx="431">
                  <c:v>-73</c:v>
                </c:pt>
                <c:pt idx="434">
                  <c:v>-89</c:v>
                </c:pt>
                <c:pt idx="437">
                  <c:v>-63</c:v>
                </c:pt>
                <c:pt idx="440">
                  <c:v>-66</c:v>
                </c:pt>
                <c:pt idx="445">
                  <c:v>-61</c:v>
                </c:pt>
                <c:pt idx="452">
                  <c:v>-63</c:v>
                </c:pt>
                <c:pt idx="464">
                  <c:v>-76</c:v>
                </c:pt>
                <c:pt idx="466">
                  <c:v>-63</c:v>
                </c:pt>
                <c:pt idx="470">
                  <c:v>-76</c:v>
                </c:pt>
                <c:pt idx="473">
                  <c:v>-60</c:v>
                </c:pt>
                <c:pt idx="477">
                  <c:v>-76</c:v>
                </c:pt>
                <c:pt idx="480">
                  <c:v>-76</c:v>
                </c:pt>
                <c:pt idx="487">
                  <c:v>-78</c:v>
                </c:pt>
                <c:pt idx="492">
                  <c:v>-71</c:v>
                </c:pt>
                <c:pt idx="495">
                  <c:v>-77</c:v>
                </c:pt>
                <c:pt idx="499">
                  <c:v>-61</c:v>
                </c:pt>
                <c:pt idx="513">
                  <c:v>-76</c:v>
                </c:pt>
                <c:pt idx="518">
                  <c:v>-91</c:v>
                </c:pt>
                <c:pt idx="522">
                  <c:v>-67</c:v>
                </c:pt>
                <c:pt idx="525">
                  <c:v>-60</c:v>
                </c:pt>
                <c:pt idx="529">
                  <c:v>-77</c:v>
                </c:pt>
                <c:pt idx="533">
                  <c:v>-81</c:v>
                </c:pt>
                <c:pt idx="535">
                  <c:v>-77</c:v>
                </c:pt>
                <c:pt idx="542">
                  <c:v>-61</c:v>
                </c:pt>
                <c:pt idx="545">
                  <c:v>-60</c:v>
                </c:pt>
                <c:pt idx="551">
                  <c:v>-66</c:v>
                </c:pt>
                <c:pt idx="553">
                  <c:v>-68</c:v>
                </c:pt>
                <c:pt idx="556">
                  <c:v>-60</c:v>
                </c:pt>
                <c:pt idx="558">
                  <c:v>-81</c:v>
                </c:pt>
                <c:pt idx="564">
                  <c:v>-68</c:v>
                </c:pt>
                <c:pt idx="570">
                  <c:v>-61</c:v>
                </c:pt>
                <c:pt idx="573">
                  <c:v>-75</c:v>
                </c:pt>
                <c:pt idx="576">
                  <c:v>-65</c:v>
                </c:pt>
                <c:pt idx="588">
                  <c:v>-76</c:v>
                </c:pt>
                <c:pt idx="597">
                  <c:v>-77</c:v>
                </c:pt>
                <c:pt idx="601">
                  <c:v>-60</c:v>
                </c:pt>
                <c:pt idx="604">
                  <c:v>-81</c:v>
                </c:pt>
                <c:pt idx="608">
                  <c:v>-76</c:v>
                </c:pt>
                <c:pt idx="611">
                  <c:v>-75</c:v>
                </c:pt>
                <c:pt idx="613">
                  <c:v>-75</c:v>
                </c:pt>
                <c:pt idx="616">
                  <c:v>-69</c:v>
                </c:pt>
                <c:pt idx="622">
                  <c:v>-86</c:v>
                </c:pt>
                <c:pt idx="630">
                  <c:v>-77</c:v>
                </c:pt>
                <c:pt idx="638">
                  <c:v>-100</c:v>
                </c:pt>
                <c:pt idx="641">
                  <c:v>-81</c:v>
                </c:pt>
                <c:pt idx="644">
                  <c:v>-59</c:v>
                </c:pt>
                <c:pt idx="649">
                  <c:v>-78</c:v>
                </c:pt>
                <c:pt idx="655">
                  <c:v>-67</c:v>
                </c:pt>
                <c:pt idx="659">
                  <c:v>-73</c:v>
                </c:pt>
                <c:pt idx="663">
                  <c:v>-80</c:v>
                </c:pt>
                <c:pt idx="666">
                  <c:v>-66</c:v>
                </c:pt>
                <c:pt idx="669">
                  <c:v>-77</c:v>
                </c:pt>
                <c:pt idx="672">
                  <c:v>-60</c:v>
                </c:pt>
                <c:pt idx="676">
                  <c:v>-76</c:v>
                </c:pt>
                <c:pt idx="688">
                  <c:v>-91</c:v>
                </c:pt>
                <c:pt idx="692">
                  <c:v>-64</c:v>
                </c:pt>
                <c:pt idx="695">
                  <c:v>-77</c:v>
                </c:pt>
                <c:pt idx="698">
                  <c:v>-79</c:v>
                </c:pt>
                <c:pt idx="703">
                  <c:v>-68</c:v>
                </c:pt>
                <c:pt idx="707">
                  <c:v>-66</c:v>
                </c:pt>
                <c:pt idx="720">
                  <c:v>-76</c:v>
                </c:pt>
                <c:pt idx="722">
                  <c:v>-92</c:v>
                </c:pt>
                <c:pt idx="728">
                  <c:v>-90</c:v>
                </c:pt>
                <c:pt idx="730">
                  <c:v>-78</c:v>
                </c:pt>
                <c:pt idx="732">
                  <c:v>-64</c:v>
                </c:pt>
                <c:pt idx="746">
                  <c:v>-69</c:v>
                </c:pt>
                <c:pt idx="749">
                  <c:v>-61</c:v>
                </c:pt>
                <c:pt idx="751">
                  <c:v>-75</c:v>
                </c:pt>
                <c:pt idx="754">
                  <c:v>-60</c:v>
                </c:pt>
                <c:pt idx="756">
                  <c:v>-99</c:v>
                </c:pt>
                <c:pt idx="763">
                  <c:v>-67</c:v>
                </c:pt>
                <c:pt idx="770">
                  <c:v>-78</c:v>
                </c:pt>
                <c:pt idx="772">
                  <c:v>-78</c:v>
                </c:pt>
                <c:pt idx="775">
                  <c:v>-83</c:v>
                </c:pt>
                <c:pt idx="778">
                  <c:v>-68</c:v>
                </c:pt>
                <c:pt idx="780">
                  <c:v>-60</c:v>
                </c:pt>
                <c:pt idx="782">
                  <c:v>-77</c:v>
                </c:pt>
                <c:pt idx="786">
                  <c:v>-80</c:v>
                </c:pt>
                <c:pt idx="791">
                  <c:v>-68</c:v>
                </c:pt>
                <c:pt idx="795">
                  <c:v>-81</c:v>
                </c:pt>
                <c:pt idx="803">
                  <c:v>-59</c:v>
                </c:pt>
                <c:pt idx="808">
                  <c:v>-74</c:v>
                </c:pt>
                <c:pt idx="810">
                  <c:v>-82</c:v>
                </c:pt>
                <c:pt idx="812">
                  <c:v>-76</c:v>
                </c:pt>
                <c:pt idx="816">
                  <c:v>-76</c:v>
                </c:pt>
                <c:pt idx="822">
                  <c:v>-91</c:v>
                </c:pt>
                <c:pt idx="825">
                  <c:v>-68</c:v>
                </c:pt>
                <c:pt idx="828">
                  <c:v>-60</c:v>
                </c:pt>
                <c:pt idx="830">
                  <c:v>-76</c:v>
                </c:pt>
                <c:pt idx="834">
                  <c:v>-85</c:v>
                </c:pt>
                <c:pt idx="837">
                  <c:v>-65</c:v>
                </c:pt>
                <c:pt idx="842">
                  <c:v>-77</c:v>
                </c:pt>
                <c:pt idx="846">
                  <c:v>-67</c:v>
                </c:pt>
                <c:pt idx="851">
                  <c:v>-79</c:v>
                </c:pt>
                <c:pt idx="854">
                  <c:v>-61</c:v>
                </c:pt>
                <c:pt idx="857">
                  <c:v>-62</c:v>
                </c:pt>
                <c:pt idx="860">
                  <c:v>-73</c:v>
                </c:pt>
                <c:pt idx="862">
                  <c:v>-87</c:v>
                </c:pt>
                <c:pt idx="865">
                  <c:v>-73</c:v>
                </c:pt>
                <c:pt idx="869">
                  <c:v>-68</c:v>
                </c:pt>
                <c:pt idx="872">
                  <c:v>-63</c:v>
                </c:pt>
                <c:pt idx="877">
                  <c:v>-62</c:v>
                </c:pt>
                <c:pt idx="880">
                  <c:v>-78</c:v>
                </c:pt>
                <c:pt idx="884">
                  <c:v>-72</c:v>
                </c:pt>
                <c:pt idx="885">
                  <c:v>-63</c:v>
                </c:pt>
                <c:pt idx="889">
                  <c:v>-64</c:v>
                </c:pt>
                <c:pt idx="891">
                  <c:v>-61</c:v>
                </c:pt>
                <c:pt idx="895">
                  <c:v>-78</c:v>
                </c:pt>
                <c:pt idx="897">
                  <c:v>-60</c:v>
                </c:pt>
                <c:pt idx="901">
                  <c:v>-60</c:v>
                </c:pt>
                <c:pt idx="904">
                  <c:v>-86</c:v>
                </c:pt>
                <c:pt idx="918">
                  <c:v>-76</c:v>
                </c:pt>
                <c:pt idx="919">
                  <c:v>-76</c:v>
                </c:pt>
                <c:pt idx="923">
                  <c:v>-66</c:v>
                </c:pt>
                <c:pt idx="924">
                  <c:v>-60</c:v>
                </c:pt>
                <c:pt idx="927">
                  <c:v>-76</c:v>
                </c:pt>
                <c:pt idx="934">
                  <c:v>-81</c:v>
                </c:pt>
                <c:pt idx="937">
                  <c:v>-64</c:v>
                </c:pt>
                <c:pt idx="942">
                  <c:v>-60</c:v>
                </c:pt>
                <c:pt idx="946">
                  <c:v>-76</c:v>
                </c:pt>
                <c:pt idx="951">
                  <c:v>-74</c:v>
                </c:pt>
                <c:pt idx="953">
                  <c:v>-63</c:v>
                </c:pt>
                <c:pt idx="963">
                  <c:v>-60</c:v>
                </c:pt>
                <c:pt idx="966">
                  <c:v>-74</c:v>
                </c:pt>
                <c:pt idx="970">
                  <c:v>-78</c:v>
                </c:pt>
                <c:pt idx="974">
                  <c:v>-77</c:v>
                </c:pt>
                <c:pt idx="978">
                  <c:v>-61</c:v>
                </c:pt>
                <c:pt idx="982">
                  <c:v>-61</c:v>
                </c:pt>
                <c:pt idx="990">
                  <c:v>-61</c:v>
                </c:pt>
                <c:pt idx="993">
                  <c:v>-60</c:v>
                </c:pt>
                <c:pt idx="996">
                  <c:v>-77</c:v>
                </c:pt>
                <c:pt idx="1000">
                  <c:v>-61</c:v>
                </c:pt>
                <c:pt idx="1003">
                  <c:v>-74</c:v>
                </c:pt>
                <c:pt idx="1005">
                  <c:v>-76</c:v>
                </c:pt>
                <c:pt idx="1013">
                  <c:v>-77</c:v>
                </c:pt>
                <c:pt idx="1019">
                  <c:v>-69</c:v>
                </c:pt>
                <c:pt idx="1021">
                  <c:v>-89</c:v>
                </c:pt>
                <c:pt idx="1024">
                  <c:v>-63</c:v>
                </c:pt>
                <c:pt idx="1031">
                  <c:v>-92</c:v>
                </c:pt>
                <c:pt idx="1036">
                  <c:v>-72</c:v>
                </c:pt>
                <c:pt idx="1039">
                  <c:v>-83</c:v>
                </c:pt>
                <c:pt idx="1046">
                  <c:v>-63</c:v>
                </c:pt>
                <c:pt idx="1050">
                  <c:v>-63</c:v>
                </c:pt>
                <c:pt idx="1059">
                  <c:v>-85</c:v>
                </c:pt>
                <c:pt idx="1062">
                  <c:v>-81</c:v>
                </c:pt>
                <c:pt idx="1065">
                  <c:v>-76</c:v>
                </c:pt>
                <c:pt idx="1069">
                  <c:v>-67</c:v>
                </c:pt>
                <c:pt idx="1072">
                  <c:v>-59</c:v>
                </c:pt>
                <c:pt idx="1079">
                  <c:v>-63</c:v>
                </c:pt>
                <c:pt idx="1083">
                  <c:v>-71</c:v>
                </c:pt>
                <c:pt idx="1086">
                  <c:v>-68</c:v>
                </c:pt>
                <c:pt idx="1091">
                  <c:v>-63</c:v>
                </c:pt>
                <c:pt idx="1093">
                  <c:v>-83</c:v>
                </c:pt>
                <c:pt idx="1096">
                  <c:v>-79</c:v>
                </c:pt>
                <c:pt idx="1100">
                  <c:v>-62</c:v>
                </c:pt>
                <c:pt idx="1107">
                  <c:v>-95</c:v>
                </c:pt>
                <c:pt idx="1111">
                  <c:v>-83</c:v>
                </c:pt>
                <c:pt idx="1113">
                  <c:v>-63</c:v>
                </c:pt>
                <c:pt idx="1116">
                  <c:v>-62</c:v>
                </c:pt>
                <c:pt idx="1121">
                  <c:v>-61</c:v>
                </c:pt>
                <c:pt idx="1129">
                  <c:v>-74</c:v>
                </c:pt>
                <c:pt idx="1136">
                  <c:v>-61</c:v>
                </c:pt>
                <c:pt idx="1140">
                  <c:v>-77</c:v>
                </c:pt>
                <c:pt idx="1143">
                  <c:v>-85</c:v>
                </c:pt>
                <c:pt idx="1146">
                  <c:v>-77</c:v>
                </c:pt>
                <c:pt idx="1151">
                  <c:v>-60</c:v>
                </c:pt>
                <c:pt idx="1154">
                  <c:v>-77</c:v>
                </c:pt>
                <c:pt idx="1158">
                  <c:v>-80</c:v>
                </c:pt>
                <c:pt idx="1160">
                  <c:v>-70</c:v>
                </c:pt>
                <c:pt idx="1167">
                  <c:v>-67</c:v>
                </c:pt>
                <c:pt idx="1171">
                  <c:v>-60</c:v>
                </c:pt>
                <c:pt idx="1175">
                  <c:v>-60</c:v>
                </c:pt>
                <c:pt idx="1181">
                  <c:v>-66</c:v>
                </c:pt>
                <c:pt idx="1188">
                  <c:v>-92</c:v>
                </c:pt>
                <c:pt idx="1194">
                  <c:v>-87</c:v>
                </c:pt>
                <c:pt idx="1198">
                  <c:v>-77</c:v>
                </c:pt>
                <c:pt idx="1201">
                  <c:v>-64</c:v>
                </c:pt>
                <c:pt idx="1205">
                  <c:v>-89</c:v>
                </c:pt>
                <c:pt idx="1208">
                  <c:v>-77</c:v>
                </c:pt>
                <c:pt idx="1215">
                  <c:v>-72</c:v>
                </c:pt>
                <c:pt idx="1218">
                  <c:v>-63</c:v>
                </c:pt>
                <c:pt idx="1222">
                  <c:v>-64</c:v>
                </c:pt>
                <c:pt idx="1230">
                  <c:v>-85</c:v>
                </c:pt>
                <c:pt idx="1233">
                  <c:v>-76</c:v>
                </c:pt>
                <c:pt idx="1236">
                  <c:v>-75</c:v>
                </c:pt>
                <c:pt idx="1239">
                  <c:v>-65</c:v>
                </c:pt>
                <c:pt idx="1245">
                  <c:v>-76</c:v>
                </c:pt>
                <c:pt idx="1249">
                  <c:v>-61</c:v>
                </c:pt>
                <c:pt idx="1258">
                  <c:v>-74</c:v>
                </c:pt>
                <c:pt idx="1262">
                  <c:v>-58</c:v>
                </c:pt>
                <c:pt idx="1265">
                  <c:v>-58</c:v>
                </c:pt>
                <c:pt idx="1270">
                  <c:v>-69</c:v>
                </c:pt>
                <c:pt idx="1272">
                  <c:v>-62</c:v>
                </c:pt>
                <c:pt idx="1280">
                  <c:v>-62</c:v>
                </c:pt>
                <c:pt idx="1284">
                  <c:v>-61</c:v>
                </c:pt>
                <c:pt idx="1297">
                  <c:v>-84</c:v>
                </c:pt>
                <c:pt idx="1300">
                  <c:v>-88</c:v>
                </c:pt>
                <c:pt idx="1302">
                  <c:v>-74</c:v>
                </c:pt>
                <c:pt idx="1306">
                  <c:v>-60</c:v>
                </c:pt>
                <c:pt idx="1308">
                  <c:v>-90</c:v>
                </c:pt>
                <c:pt idx="1312">
                  <c:v>-74</c:v>
                </c:pt>
                <c:pt idx="1316">
                  <c:v>-64</c:v>
                </c:pt>
                <c:pt idx="1322">
                  <c:v>-67</c:v>
                </c:pt>
                <c:pt idx="1326">
                  <c:v>-60</c:v>
                </c:pt>
                <c:pt idx="1329">
                  <c:v>-76</c:v>
                </c:pt>
                <c:pt idx="1332">
                  <c:v>-76</c:v>
                </c:pt>
                <c:pt idx="1336">
                  <c:v>-76</c:v>
                </c:pt>
                <c:pt idx="1339">
                  <c:v>-77</c:v>
                </c:pt>
                <c:pt idx="1341">
                  <c:v>-62</c:v>
                </c:pt>
                <c:pt idx="1348">
                  <c:v>-74</c:v>
                </c:pt>
                <c:pt idx="1358">
                  <c:v>-61</c:v>
                </c:pt>
                <c:pt idx="1363">
                  <c:v>-86</c:v>
                </c:pt>
                <c:pt idx="1365">
                  <c:v>-68</c:v>
                </c:pt>
                <c:pt idx="1376">
                  <c:v>-60</c:v>
                </c:pt>
                <c:pt idx="1379">
                  <c:v>-76</c:v>
                </c:pt>
                <c:pt idx="1390">
                  <c:v>-77</c:v>
                </c:pt>
                <c:pt idx="1394">
                  <c:v>-75</c:v>
                </c:pt>
                <c:pt idx="1398">
                  <c:v>-63</c:v>
                </c:pt>
                <c:pt idx="1408">
                  <c:v>-77</c:v>
                </c:pt>
                <c:pt idx="1411">
                  <c:v>-73</c:v>
                </c:pt>
                <c:pt idx="1413">
                  <c:v>-73</c:v>
                </c:pt>
                <c:pt idx="1415">
                  <c:v>-73</c:v>
                </c:pt>
                <c:pt idx="1417">
                  <c:v>-93</c:v>
                </c:pt>
                <c:pt idx="1420">
                  <c:v>-78</c:v>
                </c:pt>
                <c:pt idx="1433">
                  <c:v>-76</c:v>
                </c:pt>
                <c:pt idx="1438">
                  <c:v>-77</c:v>
                </c:pt>
                <c:pt idx="1441">
                  <c:v>-61</c:v>
                </c:pt>
                <c:pt idx="1444">
                  <c:v>-60</c:v>
                </c:pt>
                <c:pt idx="1446">
                  <c:v>-87</c:v>
                </c:pt>
                <c:pt idx="1451">
                  <c:v>-67</c:v>
                </c:pt>
                <c:pt idx="1454">
                  <c:v>-60</c:v>
                </c:pt>
                <c:pt idx="1457">
                  <c:v>-86</c:v>
                </c:pt>
                <c:pt idx="1464">
                  <c:v>-64</c:v>
                </c:pt>
                <c:pt idx="1475">
                  <c:v>-60</c:v>
                </c:pt>
                <c:pt idx="1480">
                  <c:v>-87</c:v>
                </c:pt>
                <c:pt idx="1484">
                  <c:v>-77</c:v>
                </c:pt>
                <c:pt idx="1488">
                  <c:v>-66</c:v>
                </c:pt>
                <c:pt idx="1495">
                  <c:v>-76</c:v>
                </c:pt>
                <c:pt idx="1500">
                  <c:v>-76</c:v>
                </c:pt>
                <c:pt idx="1502">
                  <c:v>-77</c:v>
                </c:pt>
                <c:pt idx="1506">
                  <c:v>-76</c:v>
                </c:pt>
                <c:pt idx="1513">
                  <c:v>-87</c:v>
                </c:pt>
                <c:pt idx="1517">
                  <c:v>-77</c:v>
                </c:pt>
                <c:pt idx="1521">
                  <c:v>-76</c:v>
                </c:pt>
                <c:pt idx="1528">
                  <c:v>-79</c:v>
                </c:pt>
                <c:pt idx="1532">
                  <c:v>-60</c:v>
                </c:pt>
                <c:pt idx="1535">
                  <c:v>-77</c:v>
                </c:pt>
                <c:pt idx="1538">
                  <c:v>-76</c:v>
                </c:pt>
                <c:pt idx="1540">
                  <c:v>-65</c:v>
                </c:pt>
                <c:pt idx="1545">
                  <c:v>-83</c:v>
                </c:pt>
                <c:pt idx="1549">
                  <c:v>-60</c:v>
                </c:pt>
                <c:pt idx="1556">
                  <c:v>-76</c:v>
                </c:pt>
                <c:pt idx="1559">
                  <c:v>-67</c:v>
                </c:pt>
                <c:pt idx="1561">
                  <c:v>-63</c:v>
                </c:pt>
                <c:pt idx="1568">
                  <c:v>-63</c:v>
                </c:pt>
                <c:pt idx="1571">
                  <c:v>-61</c:v>
                </c:pt>
                <c:pt idx="1574">
                  <c:v>-60</c:v>
                </c:pt>
                <c:pt idx="1578">
                  <c:v>-78</c:v>
                </c:pt>
                <c:pt idx="1581">
                  <c:v>-86</c:v>
                </c:pt>
                <c:pt idx="1587">
                  <c:v>-64</c:v>
                </c:pt>
                <c:pt idx="1591">
                  <c:v>-60</c:v>
                </c:pt>
                <c:pt idx="1595">
                  <c:v>-86</c:v>
                </c:pt>
                <c:pt idx="1598">
                  <c:v>-77</c:v>
                </c:pt>
                <c:pt idx="1601">
                  <c:v>-77</c:v>
                </c:pt>
                <c:pt idx="1604">
                  <c:v>-77</c:v>
                </c:pt>
                <c:pt idx="1606">
                  <c:v>-76</c:v>
                </c:pt>
                <c:pt idx="1610">
                  <c:v>-87</c:v>
                </c:pt>
                <c:pt idx="1614">
                  <c:v>-67</c:v>
                </c:pt>
                <c:pt idx="1620">
                  <c:v>-61</c:v>
                </c:pt>
                <c:pt idx="1623">
                  <c:v>-76</c:v>
                </c:pt>
                <c:pt idx="1629">
                  <c:v>-60</c:v>
                </c:pt>
                <c:pt idx="1631">
                  <c:v>-76</c:v>
                </c:pt>
                <c:pt idx="1637">
                  <c:v>-77</c:v>
                </c:pt>
                <c:pt idx="1642">
                  <c:v>-68</c:v>
                </c:pt>
                <c:pt idx="1644">
                  <c:v>-64</c:v>
                </c:pt>
                <c:pt idx="1647">
                  <c:v>-77</c:v>
                </c:pt>
                <c:pt idx="1648">
                  <c:v>-62</c:v>
                </c:pt>
                <c:pt idx="1651">
                  <c:v>-73</c:v>
                </c:pt>
                <c:pt idx="1654">
                  <c:v>-94</c:v>
                </c:pt>
                <c:pt idx="1657">
                  <c:v>-64</c:v>
                </c:pt>
                <c:pt idx="1663">
                  <c:v>-60</c:v>
                </c:pt>
                <c:pt idx="1672">
                  <c:v>-67</c:v>
                </c:pt>
                <c:pt idx="1674">
                  <c:v>-67</c:v>
                </c:pt>
                <c:pt idx="1681">
                  <c:v>-76</c:v>
                </c:pt>
                <c:pt idx="1684">
                  <c:v>-61</c:v>
                </c:pt>
                <c:pt idx="1688">
                  <c:v>-87</c:v>
                </c:pt>
                <c:pt idx="1698">
                  <c:v>-60</c:v>
                </c:pt>
                <c:pt idx="1702">
                  <c:v>-60</c:v>
                </c:pt>
                <c:pt idx="1703">
                  <c:v>-60</c:v>
                </c:pt>
                <c:pt idx="1706">
                  <c:v>-60</c:v>
                </c:pt>
                <c:pt idx="1709">
                  <c:v>-73</c:v>
                </c:pt>
                <c:pt idx="1713">
                  <c:v>-73</c:v>
                </c:pt>
                <c:pt idx="1716">
                  <c:v>-76</c:v>
                </c:pt>
                <c:pt idx="1720">
                  <c:v>-64</c:v>
                </c:pt>
                <c:pt idx="1726">
                  <c:v>-77</c:v>
                </c:pt>
                <c:pt idx="1730">
                  <c:v>-60</c:v>
                </c:pt>
                <c:pt idx="1733">
                  <c:v>-76</c:v>
                </c:pt>
                <c:pt idx="1737">
                  <c:v>-87</c:v>
                </c:pt>
                <c:pt idx="1740">
                  <c:v>-78</c:v>
                </c:pt>
                <c:pt idx="1744">
                  <c:v>-77</c:v>
                </c:pt>
                <c:pt idx="1753">
                  <c:v>-77</c:v>
                </c:pt>
                <c:pt idx="1756">
                  <c:v>-76</c:v>
                </c:pt>
                <c:pt idx="1760">
                  <c:v>-75</c:v>
                </c:pt>
                <c:pt idx="1772">
                  <c:v>-62</c:v>
                </c:pt>
                <c:pt idx="1774">
                  <c:v>-94</c:v>
                </c:pt>
                <c:pt idx="1780">
                  <c:v>-77</c:v>
                </c:pt>
                <c:pt idx="1784">
                  <c:v>-78</c:v>
                </c:pt>
                <c:pt idx="1787">
                  <c:v>-60</c:v>
                </c:pt>
                <c:pt idx="1794">
                  <c:v>-76</c:v>
                </c:pt>
                <c:pt idx="1797">
                  <c:v>-78</c:v>
                </c:pt>
                <c:pt idx="1801">
                  <c:v>-68</c:v>
                </c:pt>
                <c:pt idx="1805">
                  <c:v>-64</c:v>
                </c:pt>
                <c:pt idx="1812">
                  <c:v>-60</c:v>
                </c:pt>
                <c:pt idx="1816">
                  <c:v>-75</c:v>
                </c:pt>
                <c:pt idx="1819">
                  <c:v>-83</c:v>
                </c:pt>
                <c:pt idx="1826">
                  <c:v>-86</c:v>
                </c:pt>
                <c:pt idx="1830">
                  <c:v>-73</c:v>
                </c:pt>
                <c:pt idx="1833">
                  <c:v>-67</c:v>
                </c:pt>
                <c:pt idx="1836">
                  <c:v>-64</c:v>
                </c:pt>
                <c:pt idx="1851">
                  <c:v>-63</c:v>
                </c:pt>
                <c:pt idx="1857">
                  <c:v>-61</c:v>
                </c:pt>
                <c:pt idx="1859">
                  <c:v>-60</c:v>
                </c:pt>
                <c:pt idx="1865">
                  <c:v>-73</c:v>
                </c:pt>
                <c:pt idx="1871">
                  <c:v>-63</c:v>
                </c:pt>
                <c:pt idx="1874">
                  <c:v>-65</c:v>
                </c:pt>
                <c:pt idx="1877">
                  <c:v>-63</c:v>
                </c:pt>
                <c:pt idx="1882">
                  <c:v>-77</c:v>
                </c:pt>
                <c:pt idx="1885">
                  <c:v>-77</c:v>
                </c:pt>
                <c:pt idx="1888">
                  <c:v>-75</c:v>
                </c:pt>
                <c:pt idx="1890">
                  <c:v>-73</c:v>
                </c:pt>
                <c:pt idx="1894">
                  <c:v>-73</c:v>
                </c:pt>
                <c:pt idx="1897">
                  <c:v>-64</c:v>
                </c:pt>
                <c:pt idx="1904">
                  <c:v>-77</c:v>
                </c:pt>
                <c:pt idx="1909">
                  <c:v>-78</c:v>
                </c:pt>
                <c:pt idx="1912">
                  <c:v>-64</c:v>
                </c:pt>
                <c:pt idx="1915">
                  <c:v>-65</c:v>
                </c:pt>
                <c:pt idx="1919">
                  <c:v>-77</c:v>
                </c:pt>
                <c:pt idx="1923">
                  <c:v>-78</c:v>
                </c:pt>
                <c:pt idx="1927">
                  <c:v>-60</c:v>
                </c:pt>
                <c:pt idx="1934">
                  <c:v>-67</c:v>
                </c:pt>
                <c:pt idx="1936">
                  <c:v>-63</c:v>
                </c:pt>
                <c:pt idx="1943">
                  <c:v>-60</c:v>
                </c:pt>
                <c:pt idx="1946">
                  <c:v>-60</c:v>
                </c:pt>
                <c:pt idx="1950">
                  <c:v>-88</c:v>
                </c:pt>
                <c:pt idx="1952">
                  <c:v>-64</c:v>
                </c:pt>
                <c:pt idx="1956">
                  <c:v>-67</c:v>
                </c:pt>
                <c:pt idx="1959">
                  <c:v>-61</c:v>
                </c:pt>
                <c:pt idx="1964">
                  <c:v>-60</c:v>
                </c:pt>
                <c:pt idx="1968">
                  <c:v>-61</c:v>
                </c:pt>
                <c:pt idx="1971">
                  <c:v>-60</c:v>
                </c:pt>
                <c:pt idx="1975">
                  <c:v>-74</c:v>
                </c:pt>
                <c:pt idx="1978">
                  <c:v>-77</c:v>
                </c:pt>
                <c:pt idx="1983">
                  <c:v>-66</c:v>
                </c:pt>
                <c:pt idx="1986">
                  <c:v>-60</c:v>
                </c:pt>
                <c:pt idx="1990">
                  <c:v>-76</c:v>
                </c:pt>
                <c:pt idx="1996">
                  <c:v>-78</c:v>
                </c:pt>
                <c:pt idx="2004">
                  <c:v>-60</c:v>
                </c:pt>
                <c:pt idx="2007">
                  <c:v>-73</c:v>
                </c:pt>
                <c:pt idx="2011">
                  <c:v>-67</c:v>
                </c:pt>
                <c:pt idx="2012">
                  <c:v>-78</c:v>
                </c:pt>
                <c:pt idx="2019">
                  <c:v>-60</c:v>
                </c:pt>
                <c:pt idx="2023">
                  <c:v>-76</c:v>
                </c:pt>
                <c:pt idx="2027">
                  <c:v>-77</c:v>
                </c:pt>
              </c:numCache>
            </c:numRef>
          </c:yVal>
          <c:smooth val="0"/>
        </c:ser>
        <c:dLbls>
          <c:showLegendKey val="0"/>
          <c:showVal val="0"/>
          <c:showCatName val="0"/>
          <c:showSerName val="0"/>
          <c:showPercent val="0"/>
          <c:showBubbleSize val="0"/>
        </c:dLbls>
        <c:axId val="248029760"/>
        <c:axId val="248030912"/>
      </c:scatterChart>
      <c:valAx>
        <c:axId val="248029760"/>
        <c:scaling>
          <c:orientation val="minMax"/>
          <c:max val="1462044960000"/>
          <c:min val="1462044259999.9998"/>
        </c:scaling>
        <c:delete val="0"/>
        <c:axPos val="b"/>
        <c:title>
          <c:tx>
            <c:rich>
              <a:bodyPr/>
              <a:lstStyle/>
              <a:p>
                <a:pPr>
                  <a:defRPr/>
                </a:pPr>
                <a:r>
                  <a:rPr lang="fr-CH"/>
                  <a:t>Timestamp[ms]</a:t>
                </a:r>
                <a:r>
                  <a:rPr lang="fr-CH" baseline="0"/>
                  <a:t> </a:t>
                </a:r>
                <a:endParaRPr lang="fr-CH"/>
              </a:p>
            </c:rich>
          </c:tx>
          <c:layout>
            <c:manualLayout>
              <c:xMode val="edge"/>
              <c:yMode val="edge"/>
              <c:x val="0.80276633406056308"/>
              <c:y val="0.10135539988194545"/>
            </c:manualLayout>
          </c:layout>
          <c:overlay val="0"/>
        </c:title>
        <c:numFmt formatCode="_ * #,##0_ ;_ * \-#,##0_ ;_ * &quot;-&quot;??_ ;_ @_ " sourceLinked="1"/>
        <c:majorTickMark val="out"/>
        <c:minorTickMark val="none"/>
        <c:tickLblPos val="nextTo"/>
        <c:crossAx val="248030912"/>
        <c:crosses val="autoZero"/>
        <c:crossBetween val="midCat"/>
        <c:majorUnit val="100000"/>
      </c:valAx>
      <c:valAx>
        <c:axId val="248030912"/>
        <c:scaling>
          <c:orientation val="minMax"/>
          <c:max val="-40"/>
          <c:min val="-100"/>
        </c:scaling>
        <c:delete val="0"/>
        <c:axPos val="l"/>
        <c:majorGridlines/>
        <c:title>
          <c:tx>
            <c:rich>
              <a:bodyPr rot="-5400000" vert="horz"/>
              <a:lstStyle/>
              <a:p>
                <a:pPr>
                  <a:defRPr/>
                </a:pPr>
                <a:r>
                  <a:rPr lang="fr-CH"/>
                  <a:t>Reception</a:t>
                </a:r>
                <a:r>
                  <a:rPr lang="fr-CH" baseline="0"/>
                  <a:t> [dBm]</a:t>
                </a:r>
                <a:endParaRPr lang="fr-CH"/>
              </a:p>
            </c:rich>
          </c:tx>
          <c:layout>
            <c:manualLayout>
              <c:xMode val="edge"/>
              <c:yMode val="edge"/>
              <c:x val="3.750586029067042E-2"/>
              <c:y val="0.20194771445648507"/>
            </c:manualLayout>
          </c:layout>
          <c:overlay val="0"/>
        </c:title>
        <c:numFmt formatCode="General" sourceLinked="1"/>
        <c:majorTickMark val="out"/>
        <c:minorTickMark val="none"/>
        <c:tickLblPos val="nextTo"/>
        <c:crossAx val="248029760"/>
        <c:crosses val="autoZero"/>
        <c:crossBetween val="midCat"/>
        <c:majorUnit val="20"/>
      </c:valAx>
    </c:plotArea>
    <c:legend>
      <c:legendPos val="r"/>
      <c:layout>
        <c:manualLayout>
          <c:xMode val="edge"/>
          <c:yMode val="edge"/>
          <c:x val="0.42024551154365469"/>
          <c:y val="5.1707125820890654E-2"/>
          <c:w val="0.3640699580273985"/>
          <c:h val="6.9145812219017166E-2"/>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5-lateration - test sur 73 points de la grille</a:t>
            </a:r>
          </a:p>
        </c:rich>
      </c:tx>
      <c:overlay val="0"/>
    </c:title>
    <c:autoTitleDeleted val="0"/>
    <c:plotArea>
      <c:layout>
        <c:manualLayout>
          <c:layoutTarget val="inner"/>
          <c:xMode val="edge"/>
          <c:yMode val="edge"/>
          <c:x val="9.8237575403538238E-2"/>
          <c:y val="0.22701953922426363"/>
          <c:w val="0.86036623706426185"/>
          <c:h val="0.62913737794269964"/>
        </c:manualLayout>
      </c:layout>
      <c:scatterChart>
        <c:scatterStyle val="lineMarker"/>
        <c:varyColors val="0"/>
        <c:ser>
          <c:idx val="1"/>
          <c:order val="0"/>
          <c:tx>
            <c:strRef>
              <c:f>Feuil5!$D$5</c:f>
              <c:strCache>
                <c:ptCount val="1"/>
                <c:pt idx="0">
                  <c:v>error max</c:v>
                </c:pt>
              </c:strCache>
            </c:strRef>
          </c:tx>
          <c:spPr>
            <a:ln w="28575">
              <a:noFill/>
            </a:ln>
          </c:spPr>
          <c:xVal>
            <c:numRef>
              <c:f>Feuil5!$D$6:$D$26</c:f>
              <c:numCache>
                <c:formatCode>_ * #,##0.0_ ;_ * \-#,##0.0_ ;_ * "-"??_ ;_ @_ </c:formatCode>
                <c:ptCount val="2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numCache>
            </c:numRef>
          </c:xVal>
          <c:yVal>
            <c:numRef>
              <c:f>Feuil5!$E$6:$E$26</c:f>
              <c:numCache>
                <c:formatCode>0%</c:formatCode>
                <c:ptCount val="21"/>
                <c:pt idx="0">
                  <c:v>0.30637943594546779</c:v>
                </c:pt>
                <c:pt idx="1">
                  <c:v>0.33666354459361014</c:v>
                </c:pt>
                <c:pt idx="2">
                  <c:v>0.39358934332396711</c:v>
                </c:pt>
                <c:pt idx="3">
                  <c:v>0.52315537516911226</c:v>
                </c:pt>
                <c:pt idx="4">
                  <c:v>0.60412113643459253</c:v>
                </c:pt>
                <c:pt idx="5">
                  <c:v>0.68061192631907586</c:v>
                </c:pt>
                <c:pt idx="6">
                  <c:v>0.84056613591424711</c:v>
                </c:pt>
                <c:pt idx="7">
                  <c:v>0.89145592673535223</c:v>
                </c:pt>
                <c:pt idx="8">
                  <c:v>0.92590279945884069</c:v>
                </c:pt>
                <c:pt idx="9">
                  <c:v>0.95806015194088878</c:v>
                </c:pt>
                <c:pt idx="10">
                  <c:v>0.97502341554792382</c:v>
                </c:pt>
                <c:pt idx="11">
                  <c:v>0.98543032573628886</c:v>
                </c:pt>
                <c:pt idx="12">
                  <c:v>0.99136226454365695</c:v>
                </c:pt>
                <c:pt idx="13">
                  <c:v>0.99521282131335209</c:v>
                </c:pt>
                <c:pt idx="14">
                  <c:v>0.99677385784160688</c:v>
                </c:pt>
                <c:pt idx="15">
                  <c:v>0.99791861796232695</c:v>
                </c:pt>
                <c:pt idx="16">
                  <c:v>0.99916744718493078</c:v>
                </c:pt>
                <c:pt idx="17">
                  <c:v>0.99968779269434904</c:v>
                </c:pt>
                <c:pt idx="18">
                  <c:v>0.99979186179623269</c:v>
                </c:pt>
                <c:pt idx="19">
                  <c:v>0.99989593089811635</c:v>
                </c:pt>
                <c:pt idx="20">
                  <c:v>1</c:v>
                </c:pt>
              </c:numCache>
            </c:numRef>
          </c:yVal>
          <c:smooth val="0"/>
        </c:ser>
        <c:dLbls>
          <c:showLegendKey val="0"/>
          <c:showVal val="0"/>
          <c:showCatName val="0"/>
          <c:showSerName val="0"/>
          <c:showPercent val="0"/>
          <c:showBubbleSize val="0"/>
        </c:dLbls>
        <c:axId val="446970624"/>
        <c:axId val="446971200"/>
      </c:scatterChart>
      <c:valAx>
        <c:axId val="446970624"/>
        <c:scaling>
          <c:orientation val="minMax"/>
        </c:scaling>
        <c:delete val="0"/>
        <c:axPos val="b"/>
        <c:title>
          <c:tx>
            <c:rich>
              <a:bodyPr/>
              <a:lstStyle/>
              <a:p>
                <a:pPr>
                  <a:defRPr/>
                </a:pPr>
                <a:r>
                  <a:rPr lang="fr-CH"/>
                  <a:t>Erreur en mètres</a:t>
                </a:r>
              </a:p>
            </c:rich>
          </c:tx>
          <c:overlay val="0"/>
        </c:title>
        <c:numFmt formatCode="_ * #,##0.0_ ;_ * \-#,##0.0_ ;_ * &quot;-&quot;??_ ;_ @_ " sourceLinked="1"/>
        <c:majorTickMark val="out"/>
        <c:minorTickMark val="none"/>
        <c:tickLblPos val="nextTo"/>
        <c:crossAx val="446971200"/>
        <c:crosses val="autoZero"/>
        <c:crossBetween val="midCat"/>
      </c:valAx>
      <c:valAx>
        <c:axId val="446971200"/>
        <c:scaling>
          <c:orientation val="minMax"/>
          <c:max val="1"/>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fr-CH" sz="1000" b="1" i="0" baseline="0">
                    <a:effectLst/>
                  </a:rPr>
                  <a:t>probaillité d'avoir une erreur inférieur</a:t>
                </a:r>
                <a:endParaRPr lang="fr-CH" sz="10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fr-CH" sz="1000"/>
              </a:p>
            </c:rich>
          </c:tx>
          <c:overlay val="0"/>
        </c:title>
        <c:numFmt formatCode="0%" sourceLinked="1"/>
        <c:majorTickMark val="out"/>
        <c:minorTickMark val="none"/>
        <c:tickLblPos val="nextTo"/>
        <c:crossAx val="446970624"/>
        <c:crosses val="autoZero"/>
        <c:crossBetween val="midCat"/>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4-lateration - test with 73 positions of grids</a:t>
            </a:r>
          </a:p>
          <a:p>
            <a:pPr>
              <a:defRPr/>
            </a:pPr>
            <a:r>
              <a:rPr lang="en-US" baseline="0"/>
              <a:t>only corners</a:t>
            </a:r>
          </a:p>
        </c:rich>
      </c:tx>
      <c:layout>
        <c:manualLayout>
          <c:xMode val="edge"/>
          <c:yMode val="edge"/>
          <c:x val="0.15226845404654996"/>
          <c:y val="1.3955705867892342E-2"/>
        </c:manualLayout>
      </c:layout>
      <c:overlay val="0"/>
    </c:title>
    <c:autoTitleDeleted val="0"/>
    <c:plotArea>
      <c:layout>
        <c:manualLayout>
          <c:layoutTarget val="inner"/>
          <c:xMode val="edge"/>
          <c:yMode val="edge"/>
          <c:x val="9.8237575403538238E-2"/>
          <c:y val="0.22701953922426363"/>
          <c:w val="0.86036623706426185"/>
          <c:h val="0.62913737794269964"/>
        </c:manualLayout>
      </c:layout>
      <c:scatterChart>
        <c:scatterStyle val="lineMarker"/>
        <c:varyColors val="0"/>
        <c:ser>
          <c:idx val="1"/>
          <c:order val="0"/>
          <c:tx>
            <c:strRef>
              <c:f>graphic!$D$5</c:f>
              <c:strCache>
                <c:ptCount val="1"/>
                <c:pt idx="0">
                  <c:v>error max</c:v>
                </c:pt>
              </c:strCache>
            </c:strRef>
          </c:tx>
          <c:spPr>
            <a:ln w="28575">
              <a:noFill/>
            </a:ln>
          </c:spPr>
          <c:xVal>
            <c:numRef>
              <c:f>graphic!$D$6:$D$29</c:f>
              <c:numCache>
                <c:formatCode>_ * #,##0.0_ ;_ * \-#,##0.0_ ;_ * "-"??_ ;_ @_ </c:formatCode>
                <c:ptCount val="24"/>
                <c:pt idx="0">
                  <c:v>0</c:v>
                </c:pt>
                <c:pt idx="1">
                  <c:v>1.5</c:v>
                </c:pt>
                <c:pt idx="2">
                  <c:v>2.5</c:v>
                </c:pt>
                <c:pt idx="3">
                  <c:v>3</c:v>
                </c:pt>
                <c:pt idx="4">
                  <c:v>4</c:v>
                </c:pt>
                <c:pt idx="5">
                  <c:v>4.5</c:v>
                </c:pt>
                <c:pt idx="6">
                  <c:v>5</c:v>
                </c:pt>
                <c:pt idx="7">
                  <c:v>5.5</c:v>
                </c:pt>
                <c:pt idx="8">
                  <c:v>6</c:v>
                </c:pt>
                <c:pt idx="9">
                  <c:v>6.5</c:v>
                </c:pt>
                <c:pt idx="10">
                  <c:v>7</c:v>
                </c:pt>
                <c:pt idx="11">
                  <c:v>7.5</c:v>
                </c:pt>
                <c:pt idx="12">
                  <c:v>8</c:v>
                </c:pt>
                <c:pt idx="13">
                  <c:v>8.5</c:v>
                </c:pt>
                <c:pt idx="14">
                  <c:v>9</c:v>
                </c:pt>
                <c:pt idx="15">
                  <c:v>9.5</c:v>
                </c:pt>
                <c:pt idx="16">
                  <c:v>10</c:v>
                </c:pt>
                <c:pt idx="17">
                  <c:v>10.5</c:v>
                </c:pt>
                <c:pt idx="18">
                  <c:v>11</c:v>
                </c:pt>
                <c:pt idx="19">
                  <c:v>11.5</c:v>
                </c:pt>
                <c:pt idx="20">
                  <c:v>12</c:v>
                </c:pt>
                <c:pt idx="21">
                  <c:v>13</c:v>
                </c:pt>
                <c:pt idx="22">
                  <c:v>13.5</c:v>
                </c:pt>
                <c:pt idx="23">
                  <c:v>15.5</c:v>
                </c:pt>
              </c:numCache>
            </c:numRef>
          </c:xVal>
          <c:yVal>
            <c:numRef>
              <c:f>graphic!$E$6:$E$29</c:f>
              <c:numCache>
                <c:formatCode>0%</c:formatCode>
                <c:ptCount val="24"/>
                <c:pt idx="0">
                  <c:v>3.0230625389569915E-2</c:v>
                </c:pt>
                <c:pt idx="1">
                  <c:v>6.3058383544566804E-2</c:v>
                </c:pt>
                <c:pt idx="2">
                  <c:v>8.7679202160814457E-2</c:v>
                </c:pt>
                <c:pt idx="3">
                  <c:v>0.15936006648659878</c:v>
                </c:pt>
                <c:pt idx="4">
                  <c:v>0.21660087263660918</c:v>
                </c:pt>
                <c:pt idx="5">
                  <c:v>0.24942863079160607</c:v>
                </c:pt>
                <c:pt idx="6">
                  <c:v>0.32370662788281734</c:v>
                </c:pt>
                <c:pt idx="7">
                  <c:v>0.35653438603781423</c:v>
                </c:pt>
                <c:pt idx="8">
                  <c:v>0.47745688759609389</c:v>
                </c:pt>
                <c:pt idx="9">
                  <c:v>0.52669852482858925</c:v>
                </c:pt>
                <c:pt idx="10">
                  <c:v>0.53490546436733843</c:v>
                </c:pt>
                <c:pt idx="11">
                  <c:v>0.58715977560772903</c:v>
                </c:pt>
                <c:pt idx="12">
                  <c:v>0.63681695408269268</c:v>
                </c:pt>
                <c:pt idx="13">
                  <c:v>0.67265738624558491</c:v>
                </c:pt>
                <c:pt idx="14">
                  <c:v>0.7028880116351548</c:v>
                </c:pt>
                <c:pt idx="15">
                  <c:v>0.71109495117390398</c:v>
                </c:pt>
                <c:pt idx="16">
                  <c:v>0.74953251610222316</c:v>
                </c:pt>
                <c:pt idx="17">
                  <c:v>0.83762725950550587</c:v>
                </c:pt>
                <c:pt idx="18">
                  <c:v>0.85965094535632658</c:v>
                </c:pt>
                <c:pt idx="19">
                  <c:v>0.89808851028464576</c:v>
                </c:pt>
                <c:pt idx="20">
                  <c:v>0.92831913567421565</c:v>
                </c:pt>
                <c:pt idx="21">
                  <c:v>0.95595262829835859</c:v>
                </c:pt>
                <c:pt idx="22">
                  <c:v>0.96976937461043011</c:v>
                </c:pt>
                <c:pt idx="23">
                  <c:v>1</c:v>
                </c:pt>
              </c:numCache>
            </c:numRef>
          </c:yVal>
          <c:smooth val="0"/>
        </c:ser>
        <c:dLbls>
          <c:showLegendKey val="0"/>
          <c:showVal val="0"/>
          <c:showCatName val="0"/>
          <c:showSerName val="0"/>
          <c:showPercent val="0"/>
          <c:showBubbleSize val="0"/>
        </c:dLbls>
        <c:axId val="204794688"/>
        <c:axId val="204795264"/>
      </c:scatterChart>
      <c:valAx>
        <c:axId val="204794688"/>
        <c:scaling>
          <c:orientation val="minMax"/>
        </c:scaling>
        <c:delete val="0"/>
        <c:axPos val="b"/>
        <c:title>
          <c:tx>
            <c:rich>
              <a:bodyPr/>
              <a:lstStyle/>
              <a:p>
                <a:pPr>
                  <a:defRPr/>
                </a:pPr>
                <a:r>
                  <a:rPr lang="fr-CH"/>
                  <a:t>Erreur en mètres</a:t>
                </a:r>
              </a:p>
            </c:rich>
          </c:tx>
          <c:overlay val="0"/>
        </c:title>
        <c:numFmt formatCode="_ * #,##0.0_ ;_ * \-#,##0.0_ ;_ * &quot;-&quot;??_ ;_ @_ " sourceLinked="1"/>
        <c:majorTickMark val="out"/>
        <c:minorTickMark val="none"/>
        <c:tickLblPos val="nextTo"/>
        <c:crossAx val="204795264"/>
        <c:crosses val="autoZero"/>
        <c:crossBetween val="midCat"/>
      </c:valAx>
      <c:valAx>
        <c:axId val="204795264"/>
        <c:scaling>
          <c:orientation val="minMax"/>
          <c:max val="1"/>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fr-CH" sz="1000" b="1" i="0" baseline="0">
                    <a:effectLst/>
                  </a:rPr>
                  <a:t>probaillité d'avoir une erreur inférieur</a:t>
                </a:r>
                <a:endParaRPr lang="fr-CH" sz="10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fr-CH" sz="1000"/>
              </a:p>
            </c:rich>
          </c:tx>
          <c:overlay val="0"/>
        </c:title>
        <c:numFmt formatCode="0%" sourceLinked="1"/>
        <c:majorTickMark val="out"/>
        <c:minorTickMark val="none"/>
        <c:tickLblPos val="nextTo"/>
        <c:crossAx val="204794688"/>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biblio - experience: ligne</a:t>
            </a:r>
            <a:r>
              <a:rPr lang="en-US" baseline="0"/>
              <a:t> de Gilles</a:t>
            </a:r>
          </a:p>
          <a:p>
            <a:pPr>
              <a:defRPr/>
            </a:pPr>
            <a:r>
              <a:rPr lang="en-US" baseline="0"/>
              <a:t> (24 beacons/</a:t>
            </a:r>
            <a:r>
              <a:rPr lang="en-US"/>
              <a:t> 2278 mesures)</a:t>
            </a:r>
          </a:p>
        </c:rich>
      </c:tx>
      <c:overlay val="0"/>
    </c:title>
    <c:autoTitleDeleted val="0"/>
    <c:plotArea>
      <c:layout/>
      <c:scatterChart>
        <c:scatterStyle val="lineMarker"/>
        <c:varyColors val="0"/>
        <c:ser>
          <c:idx val="0"/>
          <c:order val="0"/>
          <c:tx>
            <c:strRef>
              <c:f>Feuil2!$D$38</c:f>
              <c:strCache>
                <c:ptCount val="1"/>
              </c:strCache>
            </c:strRef>
          </c:tx>
          <c:spPr>
            <a:ln w="28575">
              <a:noFill/>
            </a:ln>
          </c:spPr>
          <c:xVal>
            <c:numRef>
              <c:f>Feuil2!$A$39:$A$66</c:f>
              <c:numCache>
                <c:formatCode>General</c:formatCode>
                <c:ptCount val="28"/>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numCache>
            </c:numRef>
          </c:xVal>
          <c:yVal>
            <c:numRef>
              <c:f>Feuil2!$D$39:$D$66</c:f>
              <c:numCache>
                <c:formatCode>0%</c:formatCode>
                <c:ptCount val="28"/>
                <c:pt idx="0">
                  <c:v>2.3705004389815629E-2</c:v>
                </c:pt>
                <c:pt idx="1">
                  <c:v>4.1264266900790166E-2</c:v>
                </c:pt>
                <c:pt idx="2">
                  <c:v>6.6725197541703252E-2</c:v>
                </c:pt>
                <c:pt idx="3">
                  <c:v>0.10228270412642669</c:v>
                </c:pt>
                <c:pt idx="4">
                  <c:v>0.15803336259877085</c:v>
                </c:pt>
                <c:pt idx="5">
                  <c:v>0.20237050043898155</c:v>
                </c:pt>
                <c:pt idx="6">
                  <c:v>0.23266022827041263</c:v>
                </c:pt>
                <c:pt idx="7">
                  <c:v>0.2774363476733977</c:v>
                </c:pt>
                <c:pt idx="8">
                  <c:v>0.32221246707638279</c:v>
                </c:pt>
                <c:pt idx="9">
                  <c:v>0.36259877085162423</c:v>
                </c:pt>
                <c:pt idx="10">
                  <c:v>0.42405618964003511</c:v>
                </c:pt>
                <c:pt idx="11">
                  <c:v>0.48112379280070239</c:v>
                </c:pt>
                <c:pt idx="12">
                  <c:v>0.54038630377524144</c:v>
                </c:pt>
                <c:pt idx="13">
                  <c:v>0.59920983318700616</c:v>
                </c:pt>
                <c:pt idx="14">
                  <c:v>0.65978928884986832</c:v>
                </c:pt>
                <c:pt idx="15">
                  <c:v>0.74582967515364351</c:v>
                </c:pt>
                <c:pt idx="16">
                  <c:v>0.78489903424056184</c:v>
                </c:pt>
                <c:pt idx="17">
                  <c:v>0.82440737489025462</c:v>
                </c:pt>
                <c:pt idx="18">
                  <c:v>0.8516242317822651</c:v>
                </c:pt>
                <c:pt idx="19">
                  <c:v>0.86874451273046527</c:v>
                </c:pt>
                <c:pt idx="20">
                  <c:v>0.89201053555750653</c:v>
                </c:pt>
                <c:pt idx="21">
                  <c:v>0.90825285338015804</c:v>
                </c:pt>
                <c:pt idx="22">
                  <c:v>0.92537313432835822</c:v>
                </c:pt>
                <c:pt idx="23">
                  <c:v>0.93898156277436351</c:v>
                </c:pt>
                <c:pt idx="24">
                  <c:v>0.94776119402985071</c:v>
                </c:pt>
                <c:pt idx="25">
                  <c:v>0.98595258999122037</c:v>
                </c:pt>
                <c:pt idx="26">
                  <c:v>0.99956101843722567</c:v>
                </c:pt>
                <c:pt idx="27">
                  <c:v>1</c:v>
                </c:pt>
              </c:numCache>
            </c:numRef>
          </c:yVal>
          <c:smooth val="0"/>
        </c:ser>
        <c:dLbls>
          <c:showLegendKey val="0"/>
          <c:showVal val="0"/>
          <c:showCatName val="0"/>
          <c:showSerName val="0"/>
          <c:showPercent val="0"/>
          <c:showBubbleSize val="0"/>
        </c:dLbls>
        <c:axId val="248033792"/>
        <c:axId val="248034944"/>
      </c:scatterChart>
      <c:valAx>
        <c:axId val="248033792"/>
        <c:scaling>
          <c:orientation val="minMax"/>
        </c:scaling>
        <c:delete val="0"/>
        <c:axPos val="b"/>
        <c:title>
          <c:tx>
            <c:rich>
              <a:bodyPr/>
              <a:lstStyle/>
              <a:p>
                <a:pPr>
                  <a:defRPr/>
                </a:pPr>
                <a:r>
                  <a:rPr lang="fr-CH"/>
                  <a:t>erreur en mètres</a:t>
                </a:r>
              </a:p>
            </c:rich>
          </c:tx>
          <c:overlay val="0"/>
        </c:title>
        <c:numFmt formatCode="General" sourceLinked="1"/>
        <c:majorTickMark val="out"/>
        <c:minorTickMark val="none"/>
        <c:tickLblPos val="nextTo"/>
        <c:crossAx val="248034944"/>
        <c:crosses val="autoZero"/>
        <c:crossBetween val="midCat"/>
      </c:valAx>
      <c:valAx>
        <c:axId val="248034944"/>
        <c:scaling>
          <c:orientation val="minMax"/>
          <c:max val="1"/>
        </c:scaling>
        <c:delete val="0"/>
        <c:axPos val="l"/>
        <c:majorGridlines/>
        <c:title>
          <c:tx>
            <c:rich>
              <a:bodyPr rot="-5400000" vert="horz"/>
              <a:lstStyle/>
              <a:p>
                <a:pPr>
                  <a:defRPr/>
                </a:pPr>
                <a:r>
                  <a:rPr lang="fr-CH"/>
                  <a:t>probaillité</a:t>
                </a:r>
                <a:r>
                  <a:rPr lang="fr-CH" baseline="0"/>
                  <a:t> d'avoir une erreur inférieur</a:t>
                </a:r>
                <a:endParaRPr lang="fr-CH"/>
              </a:p>
            </c:rich>
          </c:tx>
          <c:overlay val="0"/>
        </c:title>
        <c:numFmt formatCode="0%" sourceLinked="1"/>
        <c:majorTickMark val="out"/>
        <c:minorTickMark val="none"/>
        <c:tickLblPos val="nextTo"/>
        <c:spPr>
          <a:noFill/>
          <a:ln w="9525" cap="flat" cmpd="sng" algn="ctr">
            <a:solidFill>
              <a:schemeClr val="accent4">
                <a:shade val="95000"/>
                <a:satMod val="105000"/>
              </a:schemeClr>
            </a:solidFill>
            <a:prstDash val="solid"/>
          </a:ln>
          <a:effectLst/>
        </c:spPr>
        <c:txPr>
          <a:bodyPr/>
          <a:lstStyle/>
          <a:p>
            <a:pPr>
              <a:defRPr>
                <a:solidFill>
                  <a:schemeClr val="tx1"/>
                </a:solidFill>
                <a:latin typeface="+mn-lt"/>
                <a:ea typeface="+mn-ea"/>
                <a:cs typeface="+mn-cs"/>
              </a:defRPr>
            </a:pPr>
            <a:endParaRPr lang="fr-FR"/>
          </a:p>
        </c:txPr>
        <c:crossAx val="248033792"/>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N</a:t>
            </a:r>
            <a:r>
              <a:rPr lang="en-US" baseline="0"/>
              <a:t> - test sur 73 points de la grille</a:t>
            </a:r>
          </a:p>
          <a:p>
            <a:pPr>
              <a:defRPr/>
            </a:pPr>
            <a:r>
              <a:rPr lang="en-US" baseline="0"/>
              <a:t>80-20</a:t>
            </a:r>
            <a:endParaRPr lang="en-US"/>
          </a:p>
        </c:rich>
      </c:tx>
      <c:overlay val="0"/>
    </c:title>
    <c:autoTitleDeleted val="0"/>
    <c:plotArea>
      <c:layout>
        <c:manualLayout>
          <c:layoutTarget val="inner"/>
          <c:xMode val="edge"/>
          <c:yMode val="edge"/>
          <c:x val="9.8237575403538238E-2"/>
          <c:y val="0.22701953922426363"/>
          <c:w val="0.86036623706426185"/>
          <c:h val="0.62913737794269964"/>
        </c:manualLayout>
      </c:layout>
      <c:scatterChart>
        <c:scatterStyle val="lineMarker"/>
        <c:varyColors val="0"/>
        <c:ser>
          <c:idx val="0"/>
          <c:order val="0"/>
          <c:tx>
            <c:strRef>
              <c:f>Feuil1!$D$25</c:f>
              <c:strCache>
                <c:ptCount val="1"/>
              </c:strCache>
            </c:strRef>
          </c:tx>
          <c:spPr>
            <a:ln w="28575">
              <a:noFill/>
            </a:ln>
          </c:spPr>
          <c:xVal>
            <c:numRef>
              <c:f>Feuil1!$A$26:$A$43</c:f>
              <c:numCache>
                <c:formatCode>General</c:formatCode>
                <c:ptCount val="18"/>
                <c:pt idx="0">
                  <c:v>0</c:v>
                </c:pt>
                <c:pt idx="1">
                  <c:v>1</c:v>
                </c:pt>
                <c:pt idx="2">
                  <c:v>1.5</c:v>
                </c:pt>
                <c:pt idx="3">
                  <c:v>2</c:v>
                </c:pt>
                <c:pt idx="4">
                  <c:v>2.5</c:v>
                </c:pt>
                <c:pt idx="5">
                  <c:v>3</c:v>
                </c:pt>
                <c:pt idx="6">
                  <c:v>3.5</c:v>
                </c:pt>
                <c:pt idx="7">
                  <c:v>4</c:v>
                </c:pt>
                <c:pt idx="8">
                  <c:v>4.5</c:v>
                </c:pt>
                <c:pt idx="9">
                  <c:v>5</c:v>
                </c:pt>
                <c:pt idx="10">
                  <c:v>5.5</c:v>
                </c:pt>
                <c:pt idx="11">
                  <c:v>6</c:v>
                </c:pt>
                <c:pt idx="12">
                  <c:v>6.5</c:v>
                </c:pt>
                <c:pt idx="13">
                  <c:v>7</c:v>
                </c:pt>
                <c:pt idx="14">
                  <c:v>7.5</c:v>
                </c:pt>
                <c:pt idx="15">
                  <c:v>8</c:v>
                </c:pt>
                <c:pt idx="16">
                  <c:v>8.5</c:v>
                </c:pt>
                <c:pt idx="17">
                  <c:v>9</c:v>
                </c:pt>
              </c:numCache>
            </c:numRef>
          </c:xVal>
          <c:yVal>
            <c:numRef>
              <c:f>Feuil1!$D$26:$D$43</c:f>
              <c:numCache>
                <c:formatCode>0%</c:formatCode>
                <c:ptCount val="18"/>
                <c:pt idx="0">
                  <c:v>0.84475597092419519</c:v>
                </c:pt>
                <c:pt idx="1">
                  <c:v>0.84787123572170298</c:v>
                </c:pt>
                <c:pt idx="2">
                  <c:v>0.90913811007268952</c:v>
                </c:pt>
                <c:pt idx="3">
                  <c:v>0.91069574247144336</c:v>
                </c:pt>
                <c:pt idx="4">
                  <c:v>0.92471443406022846</c:v>
                </c:pt>
                <c:pt idx="5">
                  <c:v>0.94963655244029077</c:v>
                </c:pt>
                <c:pt idx="6">
                  <c:v>0.95067497403946</c:v>
                </c:pt>
                <c:pt idx="7">
                  <c:v>0.97040498442367606</c:v>
                </c:pt>
                <c:pt idx="8">
                  <c:v>0.97507788161993769</c:v>
                </c:pt>
                <c:pt idx="9">
                  <c:v>0.97819314641744548</c:v>
                </c:pt>
                <c:pt idx="10">
                  <c:v>0.98494288681204567</c:v>
                </c:pt>
                <c:pt idx="11">
                  <c:v>0.98961578400830741</c:v>
                </c:pt>
                <c:pt idx="12">
                  <c:v>0.99480789200415365</c:v>
                </c:pt>
                <c:pt idx="13">
                  <c:v>0.99584631360332299</c:v>
                </c:pt>
                <c:pt idx="14">
                  <c:v>0.99688473520249221</c:v>
                </c:pt>
                <c:pt idx="15">
                  <c:v>0.99740394600207682</c:v>
                </c:pt>
                <c:pt idx="16">
                  <c:v>0.99948078920041539</c:v>
                </c:pt>
                <c:pt idx="17">
                  <c:v>1</c:v>
                </c:pt>
              </c:numCache>
            </c:numRef>
          </c:yVal>
          <c:smooth val="0"/>
        </c:ser>
        <c:dLbls>
          <c:showLegendKey val="0"/>
          <c:showVal val="0"/>
          <c:showCatName val="0"/>
          <c:showSerName val="0"/>
          <c:showPercent val="0"/>
          <c:showBubbleSize val="0"/>
        </c:dLbls>
        <c:axId val="248050752"/>
        <c:axId val="248051328"/>
      </c:scatterChart>
      <c:valAx>
        <c:axId val="248050752"/>
        <c:scaling>
          <c:orientation val="minMax"/>
        </c:scaling>
        <c:delete val="0"/>
        <c:axPos val="b"/>
        <c:title>
          <c:tx>
            <c:rich>
              <a:bodyPr/>
              <a:lstStyle/>
              <a:p>
                <a:pPr>
                  <a:defRPr/>
                </a:pPr>
                <a:r>
                  <a:rPr lang="fr-CH"/>
                  <a:t>Erreur en mètres</a:t>
                </a:r>
              </a:p>
            </c:rich>
          </c:tx>
          <c:overlay val="0"/>
        </c:title>
        <c:numFmt formatCode="General" sourceLinked="1"/>
        <c:majorTickMark val="out"/>
        <c:minorTickMark val="none"/>
        <c:tickLblPos val="nextTo"/>
        <c:crossAx val="248051328"/>
        <c:crosses val="autoZero"/>
        <c:crossBetween val="midCat"/>
      </c:valAx>
      <c:valAx>
        <c:axId val="248051328"/>
        <c:scaling>
          <c:orientation val="minMax"/>
          <c:max val="1"/>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fr-CH" sz="1000" b="1" i="0" baseline="0">
                    <a:effectLst/>
                  </a:rPr>
                  <a:t>probaillité d'avoir une erreur inférieur</a:t>
                </a:r>
                <a:endParaRPr lang="fr-CH" sz="10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fr-CH" sz="1000"/>
              </a:p>
            </c:rich>
          </c:tx>
          <c:overlay val="0"/>
        </c:title>
        <c:numFmt formatCode="0%" sourceLinked="1"/>
        <c:majorTickMark val="out"/>
        <c:minorTickMark val="none"/>
        <c:tickLblPos val="nextTo"/>
        <c:crossAx val="248050752"/>
        <c:crosses val="autoZero"/>
        <c:crossBetween val="midCat"/>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CH"/>
              <a:t>Biblio:</a:t>
            </a:r>
            <a:r>
              <a:rPr lang="fr-CH" baseline="0"/>
              <a:t> </a:t>
            </a:r>
            <a:r>
              <a:rPr lang="fr-CH"/>
              <a:t>erreur</a:t>
            </a:r>
            <a:r>
              <a:rPr lang="fr-CH" baseline="0"/>
              <a:t> sur des points non-entrainés</a:t>
            </a:r>
            <a:endParaRPr lang="fr-CH"/>
          </a:p>
        </c:rich>
      </c:tx>
      <c:overlay val="0"/>
    </c:title>
    <c:autoTitleDeleted val="0"/>
    <c:plotArea>
      <c:layout/>
      <c:scatterChart>
        <c:scatterStyle val="lineMarker"/>
        <c:varyColors val="0"/>
        <c:ser>
          <c:idx val="0"/>
          <c:order val="0"/>
          <c:spPr>
            <a:ln w="28575">
              <a:noFill/>
            </a:ln>
          </c:spPr>
          <c:xVal>
            <c:numRef>
              <c:f>Feuil2!$A$25:$A$41</c:f>
              <c:numCache>
                <c:formatCode>General</c:formatCode>
                <c:ptCount val="17"/>
                <c:pt idx="0">
                  <c:v>0.5</c:v>
                </c:pt>
                <c:pt idx="1">
                  <c:v>1</c:v>
                </c:pt>
                <c:pt idx="2">
                  <c:v>1.5</c:v>
                </c:pt>
                <c:pt idx="3">
                  <c:v>2</c:v>
                </c:pt>
                <c:pt idx="4">
                  <c:v>2.5</c:v>
                </c:pt>
                <c:pt idx="5">
                  <c:v>3</c:v>
                </c:pt>
                <c:pt idx="6">
                  <c:v>3.5</c:v>
                </c:pt>
                <c:pt idx="7">
                  <c:v>4</c:v>
                </c:pt>
                <c:pt idx="8">
                  <c:v>4.5</c:v>
                </c:pt>
                <c:pt idx="9">
                  <c:v>5</c:v>
                </c:pt>
                <c:pt idx="10">
                  <c:v>5.5</c:v>
                </c:pt>
                <c:pt idx="11">
                  <c:v>6</c:v>
                </c:pt>
                <c:pt idx="12">
                  <c:v>6.5</c:v>
                </c:pt>
                <c:pt idx="13">
                  <c:v>8.5</c:v>
                </c:pt>
                <c:pt idx="14">
                  <c:v>9</c:v>
                </c:pt>
                <c:pt idx="15">
                  <c:v>9.5</c:v>
                </c:pt>
                <c:pt idx="16">
                  <c:v>11.5</c:v>
                </c:pt>
              </c:numCache>
            </c:numRef>
          </c:xVal>
          <c:yVal>
            <c:numRef>
              <c:f>Feuil2!$D$25:$D$41</c:f>
              <c:numCache>
                <c:formatCode>0%</c:formatCode>
                <c:ptCount val="17"/>
                <c:pt idx="0">
                  <c:v>2.6865671641791045E-2</c:v>
                </c:pt>
                <c:pt idx="1">
                  <c:v>0.11940298507462686</c:v>
                </c:pt>
                <c:pt idx="2">
                  <c:v>0.33731343283582088</c:v>
                </c:pt>
                <c:pt idx="3">
                  <c:v>0.62835820895522387</c:v>
                </c:pt>
                <c:pt idx="4">
                  <c:v>0.68358208955223876</c:v>
                </c:pt>
                <c:pt idx="5">
                  <c:v>0.72388059701492535</c:v>
                </c:pt>
                <c:pt idx="6">
                  <c:v>0.86567164179104472</c:v>
                </c:pt>
                <c:pt idx="7">
                  <c:v>0.87313432835820892</c:v>
                </c:pt>
                <c:pt idx="8">
                  <c:v>0.92388059701492542</c:v>
                </c:pt>
                <c:pt idx="9">
                  <c:v>0.93432835820895521</c:v>
                </c:pt>
                <c:pt idx="10">
                  <c:v>0.93880597014925371</c:v>
                </c:pt>
                <c:pt idx="11">
                  <c:v>0.9791044776119403</c:v>
                </c:pt>
                <c:pt idx="12">
                  <c:v>0.98656716417910451</c:v>
                </c:pt>
                <c:pt idx="13">
                  <c:v>0.9955223880597015</c:v>
                </c:pt>
                <c:pt idx="14">
                  <c:v>0.9970149253731343</c:v>
                </c:pt>
                <c:pt idx="15">
                  <c:v>0.9985074626865672</c:v>
                </c:pt>
                <c:pt idx="16">
                  <c:v>1</c:v>
                </c:pt>
              </c:numCache>
            </c:numRef>
          </c:yVal>
          <c:smooth val="0"/>
        </c:ser>
        <c:dLbls>
          <c:showLegendKey val="0"/>
          <c:showVal val="0"/>
          <c:showCatName val="0"/>
          <c:showSerName val="0"/>
          <c:showPercent val="0"/>
          <c:showBubbleSize val="0"/>
        </c:dLbls>
        <c:axId val="248053056"/>
        <c:axId val="438755328"/>
      </c:scatterChart>
      <c:valAx>
        <c:axId val="248053056"/>
        <c:scaling>
          <c:orientation val="minMax"/>
        </c:scaling>
        <c:delete val="0"/>
        <c:axPos val="b"/>
        <c:title>
          <c:tx>
            <c:rich>
              <a:bodyPr/>
              <a:lstStyle/>
              <a:p>
                <a:pPr>
                  <a:defRPr/>
                </a:pPr>
                <a:r>
                  <a:rPr lang="fr-CH"/>
                  <a:t>erreur en mètres</a:t>
                </a:r>
              </a:p>
            </c:rich>
          </c:tx>
          <c:layout>
            <c:manualLayout>
              <c:xMode val="edge"/>
              <c:yMode val="edge"/>
              <c:x val="0.39715419947506569"/>
              <c:y val="0.87868037328667248"/>
            </c:manualLayout>
          </c:layout>
          <c:overlay val="0"/>
        </c:title>
        <c:numFmt formatCode="General" sourceLinked="1"/>
        <c:majorTickMark val="out"/>
        <c:minorTickMark val="none"/>
        <c:tickLblPos val="nextTo"/>
        <c:crossAx val="438755328"/>
        <c:crosses val="autoZero"/>
        <c:crossBetween val="midCat"/>
      </c:valAx>
      <c:valAx>
        <c:axId val="438755328"/>
        <c:scaling>
          <c:orientation val="minMax"/>
          <c:max val="1"/>
        </c:scaling>
        <c:delete val="0"/>
        <c:axPos val="l"/>
        <c:majorGridlines/>
        <c:title>
          <c:tx>
            <c:rich>
              <a:bodyPr rot="-5400000" vert="horz"/>
              <a:lstStyle/>
              <a:p>
                <a:pPr>
                  <a:defRPr/>
                </a:pPr>
                <a:r>
                  <a:rPr lang="fr-CH" sz="1000" b="1" i="0" u="none" strike="noStrike" baseline="0">
                    <a:effectLst/>
                  </a:rPr>
                  <a:t>probaillité d'avoir une erreur inférieur</a:t>
                </a:r>
                <a:endParaRPr lang="fr-CH"/>
              </a:p>
            </c:rich>
          </c:tx>
          <c:layout>
            <c:manualLayout>
              <c:xMode val="edge"/>
              <c:yMode val="edge"/>
              <c:x val="3.0555555555555555E-2"/>
              <c:y val="5.1400554097404488E-2"/>
            </c:manualLayout>
          </c:layout>
          <c:overlay val="0"/>
        </c:title>
        <c:numFmt formatCode="0%" sourceLinked="1"/>
        <c:majorTickMark val="out"/>
        <c:minorTickMark val="none"/>
        <c:tickLblPos val="nextTo"/>
        <c:crossAx val="248053056"/>
        <c:crosses val="autoZero"/>
        <c:crossBetween val="midCat"/>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CH"/>
              <a:t>comparaison</a:t>
            </a:r>
            <a:r>
              <a:rPr lang="fr-CH" baseline="0"/>
              <a:t> des moyennes pour les prédictions de la position 015-038</a:t>
            </a:r>
            <a:endParaRPr lang="fr-CH"/>
          </a:p>
        </c:rich>
      </c:tx>
      <c:overlay val="0"/>
    </c:title>
    <c:autoTitleDeleted val="0"/>
    <c:plotArea>
      <c:layout>
        <c:manualLayout>
          <c:layoutTarget val="inner"/>
          <c:xMode val="edge"/>
          <c:yMode val="edge"/>
          <c:x val="7.9255915568025262E-2"/>
          <c:y val="0.2228688924322873"/>
          <c:w val="0.89466077875323058"/>
          <c:h val="0.61618228045085177"/>
        </c:manualLayout>
      </c:layout>
      <c:lineChart>
        <c:grouping val="standard"/>
        <c:varyColors val="0"/>
        <c:ser>
          <c:idx val="0"/>
          <c:order val="0"/>
          <c:tx>
            <c:strRef>
              <c:f>'time prédiction'!$V$466</c:f>
              <c:strCache>
                <c:ptCount val="1"/>
                <c:pt idx="0">
                  <c:v>moyennne cumulée</c:v>
                </c:pt>
              </c:strCache>
            </c:strRef>
          </c:tx>
          <c:marker>
            <c:symbol val="none"/>
          </c:marker>
          <c:val>
            <c:numRef>
              <c:f>'time prédiction'!$V$471:$V$537</c:f>
              <c:numCache>
                <c:formatCode>General</c:formatCode>
                <c:ptCount val="67"/>
                <c:pt idx="0">
                  <c:v>1.3</c:v>
                </c:pt>
                <c:pt idx="1">
                  <c:v>1.3209844813622906</c:v>
                </c:pt>
                <c:pt idx="2">
                  <c:v>1.1571036638473189</c:v>
                </c:pt>
                <c:pt idx="3">
                  <c:v>1.1319231422671772</c:v>
                </c:pt>
                <c:pt idx="4">
                  <c:v>1.13718951806636</c:v>
                </c:pt>
                <c:pt idx="5">
                  <c:v>1.254879365605404</c:v>
                </c:pt>
                <c:pt idx="6">
                  <c:v>1.2394863979133635</c:v>
                </c:pt>
                <c:pt idx="7">
                  <c:v>0.95197163823298858</c:v>
                </c:pt>
                <c:pt idx="8">
                  <c:v>0.89387490493861177</c:v>
                </c:pt>
                <c:pt idx="9">
                  <c:v>0.70936591403872795</c:v>
                </c:pt>
                <c:pt idx="10">
                  <c:v>0.73882864630104961</c:v>
                </c:pt>
                <c:pt idx="11">
                  <c:v>0.76901813300395516</c:v>
                </c:pt>
                <c:pt idx="12">
                  <c:v>0.96647961190947329</c:v>
                </c:pt>
                <c:pt idx="13">
                  <c:v>0.97637919197953615</c:v>
                </c:pt>
                <c:pt idx="14">
                  <c:v>0.98707198881900771</c:v>
                </c:pt>
                <c:pt idx="15">
                  <c:v>0.99798625366284477</c:v>
                </c:pt>
                <c:pt idx="16">
                  <c:v>0.8761547002804525</c:v>
                </c:pt>
                <c:pt idx="17">
                  <c:v>0.89211221128895235</c:v>
                </c:pt>
                <c:pt idx="18">
                  <c:v>0.90741787629298243</c:v>
                </c:pt>
                <c:pt idx="19">
                  <c:v>0.92198156163775857</c:v>
                </c:pt>
                <c:pt idx="20">
                  <c:v>0.9357718387728724</c:v>
                </c:pt>
                <c:pt idx="21">
                  <c:v>0.94879218566040469</c:v>
                </c:pt>
                <c:pt idx="22">
                  <c:v>0.96106627929332067</c:v>
                </c:pt>
                <c:pt idx="23">
                  <c:v>0.97262888320491725</c:v>
                </c:pt>
                <c:pt idx="24">
                  <c:v>0.88798198179918075</c:v>
                </c:pt>
                <c:pt idx="25">
                  <c:v>0.90148628097875094</c:v>
                </c:pt>
                <c:pt idx="26">
                  <c:v>0.91422233025440958</c:v>
                </c:pt>
                <c:pt idx="27">
                  <c:v>0.84050822817665094</c:v>
                </c:pt>
                <c:pt idx="28">
                  <c:v>0.85448387186479502</c:v>
                </c:pt>
                <c:pt idx="29">
                  <c:v>0.86770450679428368</c:v>
                </c:pt>
                <c:pt idx="30">
                  <c:v>0.88021967743348184</c:v>
                </c:pt>
                <c:pt idx="31">
                  <c:v>0.89207666780944339</c:v>
                </c:pt>
                <c:pt idx="32">
                  <c:v>0.81953311530960882</c:v>
                </c:pt>
                <c:pt idx="33">
                  <c:v>0.80045942690285499</c:v>
                </c:pt>
                <c:pt idx="34">
                  <c:v>0.74424595451794462</c:v>
                </c:pt>
                <c:pt idx="35">
                  <c:v>0.75869446020820352</c:v>
                </c:pt>
                <c:pt idx="36">
                  <c:v>0.77244831939480951</c:v>
                </c:pt>
                <c:pt idx="37">
                  <c:v>0.72132630227174621</c:v>
                </c:pt>
                <c:pt idx="38">
                  <c:v>0.73533883918606935</c:v>
                </c:pt>
                <c:pt idx="39">
                  <c:v>0.72154348448309058</c:v>
                </c:pt>
                <c:pt idx="40">
                  <c:v>0.67558774288342782</c:v>
                </c:pt>
                <c:pt idx="41">
                  <c:v>0.68949437585165674</c:v>
                </c:pt>
                <c:pt idx="42">
                  <c:v>0.70283363727655979</c:v>
                </c:pt>
                <c:pt idx="43">
                  <c:v>0.7156348681155843</c:v>
                </c:pt>
                <c:pt idx="44">
                  <c:v>0.72792619351818666</c:v>
                </c:pt>
                <c:pt idx="45">
                  <c:v>0.68663999311955937</c:v>
                </c:pt>
                <c:pt idx="46">
                  <c:v>0.69902926935898191</c:v>
                </c:pt>
                <c:pt idx="47">
                  <c:v>0.71095104535325693</c:v>
                </c:pt>
                <c:pt idx="48">
                  <c:v>0.72242880174750479</c:v>
                </c:pt>
                <c:pt idx="49">
                  <c:v>0.73348483283568977</c:v>
                </c:pt>
                <c:pt idx="50">
                  <c:v>0.7441402512777433</c:v>
                </c:pt>
                <c:pt idx="51">
                  <c:v>0.77994461948747074</c:v>
                </c:pt>
                <c:pt idx="52">
                  <c:v>0.78931318748565737</c:v>
                </c:pt>
                <c:pt idx="53">
                  <c:v>0.7528751474542914</c:v>
                </c:pt>
                <c:pt idx="54">
                  <c:v>0.76239726309638578</c:v>
                </c:pt>
                <c:pt idx="55">
                  <c:v>0.77160422933955852</c:v>
                </c:pt>
                <c:pt idx="56">
                  <c:v>0.73737032027838945</c:v>
                </c:pt>
                <c:pt idx="57">
                  <c:v>0.70433725099494793</c:v>
                </c:pt>
                <c:pt idx="58">
                  <c:v>0.71404025823221529</c:v>
                </c:pt>
                <c:pt idx="59">
                  <c:v>0.72344277205902374</c:v>
                </c:pt>
                <c:pt idx="60">
                  <c:v>0.73255763458385992</c:v>
                </c:pt>
                <c:pt idx="61">
                  <c:v>0.81080438214023898</c:v>
                </c:pt>
                <c:pt idx="62">
                  <c:v>0.81705954114542367</c:v>
                </c:pt>
                <c:pt idx="63">
                  <c:v>0.82318989398710429</c:v>
                </c:pt>
                <c:pt idx="64">
                  <c:v>0.79334808465890461</c:v>
                </c:pt>
                <c:pt idx="65">
                  <c:v>0.79965700865857847</c:v>
                </c:pt>
                <c:pt idx="66">
                  <c:v>0.81967344583558099</c:v>
                </c:pt>
              </c:numCache>
            </c:numRef>
          </c:val>
          <c:smooth val="0"/>
        </c:ser>
        <c:ser>
          <c:idx val="1"/>
          <c:order val="1"/>
          <c:tx>
            <c:strRef>
              <c:f>'time prédiction'!$V$467</c:f>
              <c:strCache>
                <c:ptCount val="1"/>
                <c:pt idx="0">
                  <c:v>moyenne mobile 12</c:v>
                </c:pt>
              </c:strCache>
            </c:strRef>
          </c:tx>
          <c:marker>
            <c:symbol val="none"/>
          </c:marker>
          <c:val>
            <c:numRef>
              <c:f>'time prédiction'!$AA$471:$AA$537</c:f>
              <c:numCache>
                <c:formatCode>General</c:formatCode>
                <c:ptCount val="67"/>
                <c:pt idx="11">
                  <c:v>0.76901813300395516</c:v>
                </c:pt>
                <c:pt idx="12">
                  <c:v>0.95833333333333337</c:v>
                </c:pt>
                <c:pt idx="13">
                  <c:v>0.95528500691911022</c:v>
                </c:pt>
                <c:pt idx="14">
                  <c:v>0.95528500691911022</c:v>
                </c:pt>
                <c:pt idx="15">
                  <c:v>0.95528500691911022</c:v>
                </c:pt>
                <c:pt idx="16">
                  <c:v>0.76901813300395516</c:v>
                </c:pt>
                <c:pt idx="17">
                  <c:v>0.71496891929338835</c:v>
                </c:pt>
                <c:pt idx="18">
                  <c:v>0.71496891929338835</c:v>
                </c:pt>
                <c:pt idx="19">
                  <c:v>0.9123382657277459</c:v>
                </c:pt>
                <c:pt idx="20">
                  <c:v>1.001838587575641</c:v>
                </c:pt>
                <c:pt idx="21">
                  <c:v>1.2069820029957181</c:v>
                </c:pt>
                <c:pt idx="22">
                  <c:v>1.2069820029957181</c:v>
                </c:pt>
                <c:pt idx="23">
                  <c:v>1.2069820029957181</c:v>
                </c:pt>
                <c:pt idx="24">
                  <c:v>0.88333333333333319</c:v>
                </c:pt>
                <c:pt idx="25">
                  <c:v>0.88333333333333319</c:v>
                </c:pt>
                <c:pt idx="26">
                  <c:v>0.88333333333333319</c:v>
                </c:pt>
                <c:pt idx="27">
                  <c:v>0.67500000000000004</c:v>
                </c:pt>
                <c:pt idx="28">
                  <c:v>0.88333333333333319</c:v>
                </c:pt>
                <c:pt idx="29">
                  <c:v>0.88333333333333319</c:v>
                </c:pt>
                <c:pt idx="30">
                  <c:v>0.88333333333333319</c:v>
                </c:pt>
                <c:pt idx="31">
                  <c:v>0.88333333333333319</c:v>
                </c:pt>
                <c:pt idx="32">
                  <c:v>0.68647651088729911</c:v>
                </c:pt>
                <c:pt idx="33">
                  <c:v>0.56966120535708653</c:v>
                </c:pt>
                <c:pt idx="34">
                  <c:v>0.36305034851319962</c:v>
                </c:pt>
                <c:pt idx="35">
                  <c:v>0.36305034851319962</c:v>
                </c:pt>
                <c:pt idx="36">
                  <c:v>0.56966120535708653</c:v>
                </c:pt>
                <c:pt idx="37">
                  <c:v>0.36305034851319962</c:v>
                </c:pt>
                <c:pt idx="38">
                  <c:v>0.36305034851319962</c:v>
                </c:pt>
                <c:pt idx="39">
                  <c:v>0.45840908464916919</c:v>
                </c:pt>
                <c:pt idx="40">
                  <c:v>0.25013885033006056</c:v>
                </c:pt>
                <c:pt idx="41">
                  <c:v>0.25013885033006056</c:v>
                </c:pt>
                <c:pt idx="42">
                  <c:v>0.25013885033006056</c:v>
                </c:pt>
                <c:pt idx="43">
                  <c:v>0.25013885033006056</c:v>
                </c:pt>
                <c:pt idx="44">
                  <c:v>0.47733344972065639</c:v>
                </c:pt>
                <c:pt idx="45">
                  <c:v>0.36448212881048414</c:v>
                </c:pt>
                <c:pt idx="46">
                  <c:v>0.5705747589541228</c:v>
                </c:pt>
                <c:pt idx="47">
                  <c:v>0.5705747589541228</c:v>
                </c:pt>
                <c:pt idx="48">
                  <c:v>0.5705747589541228</c:v>
                </c:pt>
                <c:pt idx="49">
                  <c:v>0.77786209860388777</c:v>
                </c:pt>
                <c:pt idx="50">
                  <c:v>0.77786209860388777</c:v>
                </c:pt>
                <c:pt idx="51">
                  <c:v>0.98559062946483444</c:v>
                </c:pt>
                <c:pt idx="52">
                  <c:v>1.1935300117252559</c:v>
                </c:pt>
                <c:pt idx="53">
                  <c:v>0.98559062946483444</c:v>
                </c:pt>
                <c:pt idx="54">
                  <c:v>0.98559062946483444</c:v>
                </c:pt>
                <c:pt idx="55">
                  <c:v>0.98559062946483444</c:v>
                </c:pt>
                <c:pt idx="56">
                  <c:v>0.77786209860388777</c:v>
                </c:pt>
                <c:pt idx="57">
                  <c:v>0.77786209860388777</c:v>
                </c:pt>
                <c:pt idx="58">
                  <c:v>0.77786209860388777</c:v>
                </c:pt>
                <c:pt idx="59">
                  <c:v>0.77786209860388777</c:v>
                </c:pt>
                <c:pt idx="60">
                  <c:v>0.77786209860388777</c:v>
                </c:pt>
                <c:pt idx="61">
                  <c:v>1.3350509769709586</c:v>
                </c:pt>
                <c:pt idx="62">
                  <c:v>1.3350509769709586</c:v>
                </c:pt>
                <c:pt idx="63">
                  <c:v>1.2195741515427061</c:v>
                </c:pt>
                <c:pt idx="64">
                  <c:v>1.0990210290172897</c:v>
                </c:pt>
                <c:pt idx="65">
                  <c:v>1.2195741515427061</c:v>
                </c:pt>
                <c:pt idx="66">
                  <c:v>1.5355961564016614</c:v>
                </c:pt>
              </c:numCache>
            </c:numRef>
          </c:val>
          <c:smooth val="0"/>
        </c:ser>
        <c:dLbls>
          <c:showLegendKey val="0"/>
          <c:showVal val="0"/>
          <c:showCatName val="0"/>
          <c:showSerName val="0"/>
          <c:showPercent val="0"/>
          <c:showBubbleSize val="0"/>
        </c:dLbls>
        <c:marker val="1"/>
        <c:smooth val="0"/>
        <c:axId val="438592000"/>
        <c:axId val="438758208"/>
      </c:lineChart>
      <c:catAx>
        <c:axId val="438592000"/>
        <c:scaling>
          <c:orientation val="minMax"/>
        </c:scaling>
        <c:delete val="0"/>
        <c:axPos val="b"/>
        <c:title>
          <c:tx>
            <c:rich>
              <a:bodyPr/>
              <a:lstStyle/>
              <a:p>
                <a:pPr>
                  <a:defRPr/>
                </a:pPr>
                <a:r>
                  <a:rPr lang="fr-CH"/>
                  <a:t>séquence de prédiction</a:t>
                </a:r>
              </a:p>
            </c:rich>
          </c:tx>
          <c:overlay val="0"/>
        </c:title>
        <c:majorTickMark val="out"/>
        <c:minorTickMark val="none"/>
        <c:tickLblPos val="nextTo"/>
        <c:crossAx val="438758208"/>
        <c:crosses val="autoZero"/>
        <c:auto val="1"/>
        <c:lblAlgn val="ctr"/>
        <c:lblOffset val="100"/>
        <c:noMultiLvlLbl val="0"/>
      </c:catAx>
      <c:valAx>
        <c:axId val="438758208"/>
        <c:scaling>
          <c:orientation val="minMax"/>
        </c:scaling>
        <c:delete val="0"/>
        <c:axPos val="l"/>
        <c:majorGridlines/>
        <c:title>
          <c:tx>
            <c:rich>
              <a:bodyPr rot="-5400000" vert="horz"/>
              <a:lstStyle/>
              <a:p>
                <a:pPr>
                  <a:defRPr/>
                </a:pPr>
                <a:r>
                  <a:rPr lang="fr-CH"/>
                  <a:t>Erreur</a:t>
                </a:r>
                <a:r>
                  <a:rPr lang="fr-CH" baseline="0"/>
                  <a:t> en mètres</a:t>
                </a:r>
                <a:endParaRPr lang="fr-CH"/>
              </a:p>
            </c:rich>
          </c:tx>
          <c:layout>
            <c:manualLayout>
              <c:xMode val="edge"/>
              <c:yMode val="edge"/>
              <c:x val="1.9157088122605363E-2"/>
              <c:y val="0.35011452117545849"/>
            </c:manualLayout>
          </c:layout>
          <c:overlay val="0"/>
        </c:title>
        <c:numFmt formatCode="General" sourceLinked="1"/>
        <c:majorTickMark val="out"/>
        <c:minorTickMark val="none"/>
        <c:tickLblPos val="nextTo"/>
        <c:crossAx val="438592000"/>
        <c:crosses val="autoZero"/>
        <c:crossBetween val="between"/>
      </c:valAx>
    </c:plotArea>
    <c:legend>
      <c:legendPos val="r"/>
      <c:layout>
        <c:manualLayout>
          <c:xMode val="edge"/>
          <c:yMode val="edge"/>
          <c:x val="0.61207625627256368"/>
          <c:y val="0.68064400352878651"/>
          <c:w val="0.17719577437877737"/>
          <c:h val="0.1258379497969851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a:t>NN (seulement les 4 raspis</a:t>
            </a:r>
            <a:r>
              <a:rPr lang="en-US" sz="1000" baseline="0"/>
              <a:t> des coins) - sur 73 points de la grille 80-20</a:t>
            </a:r>
            <a:endParaRPr lang="en-US" sz="1000"/>
          </a:p>
        </c:rich>
      </c:tx>
      <c:overlay val="0"/>
    </c:title>
    <c:autoTitleDeleted val="0"/>
    <c:plotArea>
      <c:layout>
        <c:manualLayout>
          <c:layoutTarget val="inner"/>
          <c:xMode val="edge"/>
          <c:yMode val="edge"/>
          <c:x val="0.18316811761391835"/>
          <c:y val="0.24324894200234709"/>
          <c:w val="0.77983968831209383"/>
          <c:h val="0.6129928714279933"/>
        </c:manualLayout>
      </c:layout>
      <c:scatterChart>
        <c:scatterStyle val="lineMarker"/>
        <c:varyColors val="0"/>
        <c:ser>
          <c:idx val="0"/>
          <c:order val="0"/>
          <c:tx>
            <c:strRef>
              <c:f>Feuil1!$D$25</c:f>
              <c:strCache>
                <c:ptCount val="1"/>
              </c:strCache>
            </c:strRef>
          </c:tx>
          <c:spPr>
            <a:ln w="28575">
              <a:noFill/>
            </a:ln>
          </c:spPr>
          <c:xVal>
            <c:numRef>
              <c:f>Feuil1!$A$26:$A$43</c:f>
              <c:numCache>
                <c:formatCode>General</c:formatCode>
                <c:ptCount val="18"/>
                <c:pt idx="0">
                  <c:v>0</c:v>
                </c:pt>
                <c:pt idx="1">
                  <c:v>1</c:v>
                </c:pt>
                <c:pt idx="2">
                  <c:v>1.5</c:v>
                </c:pt>
                <c:pt idx="3">
                  <c:v>2</c:v>
                </c:pt>
                <c:pt idx="4">
                  <c:v>2.5</c:v>
                </c:pt>
                <c:pt idx="5">
                  <c:v>3</c:v>
                </c:pt>
                <c:pt idx="6">
                  <c:v>3.5</c:v>
                </c:pt>
                <c:pt idx="7">
                  <c:v>4</c:v>
                </c:pt>
                <c:pt idx="8">
                  <c:v>4.5</c:v>
                </c:pt>
                <c:pt idx="9">
                  <c:v>5</c:v>
                </c:pt>
                <c:pt idx="10">
                  <c:v>5.5</c:v>
                </c:pt>
                <c:pt idx="11">
                  <c:v>6</c:v>
                </c:pt>
                <c:pt idx="12">
                  <c:v>6.5</c:v>
                </c:pt>
                <c:pt idx="13">
                  <c:v>7</c:v>
                </c:pt>
                <c:pt idx="14">
                  <c:v>7.5</c:v>
                </c:pt>
                <c:pt idx="15">
                  <c:v>8</c:v>
                </c:pt>
                <c:pt idx="16">
                  <c:v>8.5</c:v>
                </c:pt>
                <c:pt idx="17">
                  <c:v>9</c:v>
                </c:pt>
              </c:numCache>
            </c:numRef>
          </c:xVal>
          <c:yVal>
            <c:numRef>
              <c:f>Feuil1!$D$26:$D$43</c:f>
              <c:numCache>
                <c:formatCode>0%</c:formatCode>
                <c:ptCount val="18"/>
                <c:pt idx="0">
                  <c:v>0.56593977154724817</c:v>
                </c:pt>
                <c:pt idx="1">
                  <c:v>0.56801661474558673</c:v>
                </c:pt>
                <c:pt idx="2">
                  <c:v>0.66147455867082039</c:v>
                </c:pt>
                <c:pt idx="3">
                  <c:v>0.66614745586708202</c:v>
                </c:pt>
                <c:pt idx="4">
                  <c:v>0.73364485981308414</c:v>
                </c:pt>
                <c:pt idx="5">
                  <c:v>0.79387331256490135</c:v>
                </c:pt>
                <c:pt idx="6">
                  <c:v>0.79595015576323991</c:v>
                </c:pt>
                <c:pt idx="7">
                  <c:v>0.87902388369678086</c:v>
                </c:pt>
                <c:pt idx="8">
                  <c:v>0.90186915887850472</c:v>
                </c:pt>
                <c:pt idx="9">
                  <c:v>0.92886812045690548</c:v>
                </c:pt>
                <c:pt idx="10">
                  <c:v>0.94444444444444442</c:v>
                </c:pt>
                <c:pt idx="11">
                  <c:v>0.95638629283489096</c:v>
                </c:pt>
                <c:pt idx="12">
                  <c:v>0.96521287642782971</c:v>
                </c:pt>
                <c:pt idx="13">
                  <c:v>0.96988577362409134</c:v>
                </c:pt>
                <c:pt idx="14">
                  <c:v>0.98753894080996885</c:v>
                </c:pt>
                <c:pt idx="15">
                  <c:v>0.99013499480789202</c:v>
                </c:pt>
                <c:pt idx="16">
                  <c:v>0.99169262720664586</c:v>
                </c:pt>
                <c:pt idx="17">
                  <c:v>0.9927310488058152</c:v>
                </c:pt>
              </c:numCache>
            </c:numRef>
          </c:yVal>
          <c:smooth val="0"/>
        </c:ser>
        <c:dLbls>
          <c:showLegendKey val="0"/>
          <c:showVal val="0"/>
          <c:showCatName val="0"/>
          <c:showSerName val="0"/>
          <c:showPercent val="0"/>
          <c:showBubbleSize val="0"/>
        </c:dLbls>
        <c:axId val="438761088"/>
        <c:axId val="438761664"/>
      </c:scatterChart>
      <c:valAx>
        <c:axId val="438761088"/>
        <c:scaling>
          <c:orientation val="minMax"/>
        </c:scaling>
        <c:delete val="0"/>
        <c:axPos val="b"/>
        <c:title>
          <c:tx>
            <c:rich>
              <a:bodyPr/>
              <a:lstStyle/>
              <a:p>
                <a:pPr>
                  <a:defRPr sz="800"/>
                </a:pPr>
                <a:r>
                  <a:rPr lang="fr-CH" sz="800"/>
                  <a:t>Erreur en mètres</a:t>
                </a:r>
              </a:p>
            </c:rich>
          </c:tx>
          <c:layout>
            <c:manualLayout>
              <c:xMode val="edge"/>
              <c:yMode val="edge"/>
              <c:x val="0.41231360635717756"/>
              <c:y val="0.92263612502982584"/>
            </c:manualLayout>
          </c:layout>
          <c:overlay val="0"/>
        </c:title>
        <c:numFmt formatCode="General" sourceLinked="1"/>
        <c:majorTickMark val="out"/>
        <c:minorTickMark val="none"/>
        <c:tickLblPos val="nextTo"/>
        <c:crossAx val="438761664"/>
        <c:crosses val="autoZero"/>
        <c:crossBetween val="midCat"/>
      </c:valAx>
      <c:valAx>
        <c:axId val="438761664"/>
        <c:scaling>
          <c:orientation val="minMax"/>
          <c:max val="1"/>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ysClr val="windowText" lastClr="000000"/>
                    </a:solidFill>
                    <a:latin typeface="+mn-lt"/>
                    <a:ea typeface="+mn-ea"/>
                    <a:cs typeface="+mn-cs"/>
                  </a:defRPr>
                </a:pPr>
                <a:r>
                  <a:rPr lang="fr-CH" sz="900" b="1" i="0" baseline="0">
                    <a:effectLst/>
                  </a:rPr>
                  <a:t>probaillité d'avoir une erreur inférieur</a:t>
                </a:r>
                <a:endParaRPr lang="fr-CH" sz="900">
                  <a:effectLst/>
                </a:endParaRPr>
              </a:p>
              <a:p>
                <a:pPr marL="0" marR="0" indent="0" algn="ctr" defTabSz="914400" rtl="0" eaLnBrk="1" fontAlgn="auto" latinLnBrk="0" hangingPunct="1">
                  <a:lnSpc>
                    <a:spcPct val="100000"/>
                  </a:lnSpc>
                  <a:spcBef>
                    <a:spcPts val="0"/>
                  </a:spcBef>
                  <a:spcAft>
                    <a:spcPts val="0"/>
                  </a:spcAft>
                  <a:buClrTx/>
                  <a:buSzTx/>
                  <a:buFontTx/>
                  <a:buNone/>
                  <a:tabLst/>
                  <a:defRPr sz="900" b="1" i="0" u="none" strike="noStrike" kern="1200" baseline="0">
                    <a:solidFill>
                      <a:sysClr val="windowText" lastClr="000000"/>
                    </a:solidFill>
                    <a:latin typeface="+mn-lt"/>
                    <a:ea typeface="+mn-ea"/>
                    <a:cs typeface="+mn-cs"/>
                  </a:defRPr>
                </a:pPr>
                <a:endParaRPr lang="fr-CH" sz="900"/>
              </a:p>
            </c:rich>
          </c:tx>
          <c:layout>
            <c:manualLayout>
              <c:xMode val="edge"/>
              <c:yMode val="edge"/>
              <c:x val="0"/>
              <c:y val="0.23803935516986532"/>
            </c:manualLayout>
          </c:layout>
          <c:overlay val="0"/>
        </c:title>
        <c:numFmt formatCode="0%" sourceLinked="1"/>
        <c:majorTickMark val="out"/>
        <c:minorTickMark val="none"/>
        <c:tickLblPos val="nextTo"/>
        <c:crossAx val="438761088"/>
        <c:crosses val="autoZero"/>
        <c:crossBetween val="midCat"/>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3.711867431044804E-2"/>
          <c:y val="7.6387251593550809E-2"/>
          <c:w val="0.93787280996926681"/>
          <c:h val="0.90031934593783713"/>
        </c:manualLayout>
      </c:layout>
      <c:scatterChart>
        <c:scatterStyle val="lineMarker"/>
        <c:varyColors val="0"/>
        <c:ser>
          <c:idx val="0"/>
          <c:order val="0"/>
          <c:tx>
            <c:strRef>
              <c:f>Feuil5!$C$2</c:f>
              <c:strCache>
                <c:ptCount val="1"/>
                <c:pt idx="0">
                  <c:v>finger print</c:v>
                </c:pt>
              </c:strCache>
            </c:strRef>
          </c:tx>
          <c:spPr>
            <a:ln w="28575">
              <a:noFill/>
            </a:ln>
          </c:spPr>
          <c:xVal>
            <c:numRef>
              <c:f>Feuil5!$B$3:$B$12</c:f>
              <c:numCache>
                <c:formatCode>General</c:formatCode>
                <c:ptCount val="10"/>
                <c:pt idx="0">
                  <c:v>13.9</c:v>
                </c:pt>
                <c:pt idx="1">
                  <c:v>15.1</c:v>
                </c:pt>
                <c:pt idx="2">
                  <c:v>14</c:v>
                </c:pt>
                <c:pt idx="3">
                  <c:v>14.9</c:v>
                </c:pt>
                <c:pt idx="4">
                  <c:v>12.3</c:v>
                </c:pt>
                <c:pt idx="5">
                  <c:v>16.100000000000001</c:v>
                </c:pt>
                <c:pt idx="6">
                  <c:v>15.9</c:v>
                </c:pt>
                <c:pt idx="7">
                  <c:v>14.3</c:v>
                </c:pt>
                <c:pt idx="8">
                  <c:v>14.4</c:v>
                </c:pt>
                <c:pt idx="9">
                  <c:v>13.6</c:v>
                </c:pt>
              </c:numCache>
            </c:numRef>
          </c:xVal>
          <c:yVal>
            <c:numRef>
              <c:f>Feuil5!$C$3:$C$12</c:f>
              <c:numCache>
                <c:formatCode>General</c:formatCode>
                <c:ptCount val="10"/>
                <c:pt idx="0">
                  <c:v>5.7</c:v>
                </c:pt>
                <c:pt idx="1">
                  <c:v>4.2</c:v>
                </c:pt>
                <c:pt idx="2">
                  <c:v>4.3</c:v>
                </c:pt>
                <c:pt idx="3">
                  <c:v>4.5</c:v>
                </c:pt>
                <c:pt idx="4">
                  <c:v>5.2</c:v>
                </c:pt>
                <c:pt idx="5">
                  <c:v>3.6</c:v>
                </c:pt>
                <c:pt idx="6">
                  <c:v>3.4</c:v>
                </c:pt>
                <c:pt idx="7">
                  <c:v>3.9</c:v>
                </c:pt>
                <c:pt idx="8">
                  <c:v>4.3</c:v>
                </c:pt>
                <c:pt idx="9">
                  <c:v>3.9</c:v>
                </c:pt>
              </c:numCache>
            </c:numRef>
          </c:yVal>
          <c:smooth val="0"/>
        </c:ser>
        <c:ser>
          <c:idx val="1"/>
          <c:order val="1"/>
          <c:tx>
            <c:strRef>
              <c:f>Feuil5!$G$2</c:f>
              <c:strCache>
                <c:ptCount val="1"/>
                <c:pt idx="0">
                  <c:v>trilateration</c:v>
                </c:pt>
              </c:strCache>
            </c:strRef>
          </c:tx>
          <c:spPr>
            <a:ln w="28575">
              <a:noFill/>
            </a:ln>
          </c:spPr>
          <c:xVal>
            <c:numRef>
              <c:f>Feuil5!$F$3:$F$12</c:f>
              <c:numCache>
                <c:formatCode>General</c:formatCode>
                <c:ptCount val="10"/>
                <c:pt idx="0">
                  <c:v>17.7</c:v>
                </c:pt>
                <c:pt idx="1">
                  <c:v>17.5</c:v>
                </c:pt>
                <c:pt idx="2">
                  <c:v>17.5</c:v>
                </c:pt>
                <c:pt idx="3">
                  <c:v>17.7</c:v>
                </c:pt>
                <c:pt idx="4">
                  <c:v>12</c:v>
                </c:pt>
                <c:pt idx="5">
                  <c:v>17.399999999999999</c:v>
                </c:pt>
                <c:pt idx="6">
                  <c:v>14.4</c:v>
                </c:pt>
                <c:pt idx="7">
                  <c:v>17.8</c:v>
                </c:pt>
                <c:pt idx="8">
                  <c:v>12.7</c:v>
                </c:pt>
                <c:pt idx="9">
                  <c:v>13.2</c:v>
                </c:pt>
              </c:numCache>
            </c:numRef>
          </c:xVal>
          <c:yVal>
            <c:numRef>
              <c:f>Feuil5!$G$3:$G$12</c:f>
              <c:numCache>
                <c:formatCode>General</c:formatCode>
                <c:ptCount val="10"/>
                <c:pt idx="0">
                  <c:v>6.6</c:v>
                </c:pt>
                <c:pt idx="1">
                  <c:v>3.7</c:v>
                </c:pt>
                <c:pt idx="2">
                  <c:v>6.3</c:v>
                </c:pt>
                <c:pt idx="3">
                  <c:v>3.4</c:v>
                </c:pt>
                <c:pt idx="4">
                  <c:v>6.4</c:v>
                </c:pt>
                <c:pt idx="5">
                  <c:v>3.1</c:v>
                </c:pt>
                <c:pt idx="6">
                  <c:v>2.1</c:v>
                </c:pt>
                <c:pt idx="7">
                  <c:v>3.6</c:v>
                </c:pt>
                <c:pt idx="8">
                  <c:v>3.5</c:v>
                </c:pt>
                <c:pt idx="9">
                  <c:v>2.6</c:v>
                </c:pt>
              </c:numCache>
            </c:numRef>
          </c:yVal>
          <c:smooth val="0"/>
        </c:ser>
        <c:dLbls>
          <c:showLegendKey val="0"/>
          <c:showVal val="0"/>
          <c:showCatName val="0"/>
          <c:showSerName val="0"/>
          <c:showPercent val="0"/>
          <c:showBubbleSize val="0"/>
        </c:dLbls>
        <c:axId val="438762816"/>
        <c:axId val="446963712"/>
      </c:scatterChart>
      <c:valAx>
        <c:axId val="438762816"/>
        <c:scaling>
          <c:orientation val="minMax"/>
        </c:scaling>
        <c:delete val="0"/>
        <c:axPos val="t"/>
        <c:majorGridlines/>
        <c:numFmt formatCode="General" sourceLinked="1"/>
        <c:majorTickMark val="out"/>
        <c:minorTickMark val="in"/>
        <c:tickLblPos val="nextTo"/>
        <c:crossAx val="446963712"/>
        <c:crosses val="autoZero"/>
        <c:crossBetween val="midCat"/>
        <c:majorUnit val="1"/>
      </c:valAx>
      <c:valAx>
        <c:axId val="446963712"/>
        <c:scaling>
          <c:orientation val="maxMin"/>
        </c:scaling>
        <c:delete val="0"/>
        <c:axPos val="l"/>
        <c:majorGridlines/>
        <c:numFmt formatCode="General" sourceLinked="1"/>
        <c:majorTickMark val="out"/>
        <c:minorTickMark val="none"/>
        <c:tickLblPos val="nextTo"/>
        <c:crossAx val="438762816"/>
        <c:crosses val="autoZero"/>
        <c:crossBetween val="midCat"/>
      </c:valAx>
    </c:plotArea>
    <c:legend>
      <c:legendPos val="r"/>
      <c:layout>
        <c:manualLayout>
          <c:xMode val="edge"/>
          <c:yMode val="edge"/>
          <c:x val="9.4209767283261261E-2"/>
          <c:y val="0.19874187196341095"/>
          <c:w val="0.2154735089371535"/>
          <c:h val="0.32670575752499015"/>
        </c:manualLayout>
      </c:layout>
      <c:overlay val="0"/>
    </c:legend>
    <c:plotVisOnly val="1"/>
    <c:dispBlanksAs val="gap"/>
    <c:showDLblsOverMax val="0"/>
  </c:chart>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3.7118637413913004E-2"/>
          <c:y val="9.3616044631192399E-2"/>
          <c:w val="0.94316982412454853"/>
          <c:h val="0.86489471887762903"/>
        </c:manualLayout>
      </c:layout>
      <c:scatterChart>
        <c:scatterStyle val="lineMarker"/>
        <c:varyColors val="0"/>
        <c:ser>
          <c:idx val="0"/>
          <c:order val="0"/>
          <c:tx>
            <c:strRef>
              <c:f>Feuil3!$A$2</c:f>
              <c:strCache>
                <c:ptCount val="1"/>
                <c:pt idx="0">
                  <c:v>finger print</c:v>
                </c:pt>
              </c:strCache>
            </c:strRef>
          </c:tx>
          <c:xVal>
            <c:numRef>
              <c:f>Feuil3!$B$3:$B$12</c:f>
              <c:numCache>
                <c:formatCode>General</c:formatCode>
                <c:ptCount val="10"/>
                <c:pt idx="0">
                  <c:v>16.8</c:v>
                </c:pt>
                <c:pt idx="1">
                  <c:v>16.2</c:v>
                </c:pt>
                <c:pt idx="2">
                  <c:v>13.9</c:v>
                </c:pt>
                <c:pt idx="3">
                  <c:v>12.7</c:v>
                </c:pt>
                <c:pt idx="4">
                  <c:v>8.6</c:v>
                </c:pt>
                <c:pt idx="5">
                  <c:v>6.6</c:v>
                </c:pt>
                <c:pt idx="6">
                  <c:v>6.8</c:v>
                </c:pt>
                <c:pt idx="7">
                  <c:v>2.2999999999999998</c:v>
                </c:pt>
                <c:pt idx="8">
                  <c:v>2.2000000000000002</c:v>
                </c:pt>
                <c:pt idx="9">
                  <c:v>0.2</c:v>
                </c:pt>
              </c:numCache>
            </c:numRef>
          </c:xVal>
          <c:yVal>
            <c:numRef>
              <c:f>Feuil3!$C$3:$C$12</c:f>
              <c:numCache>
                <c:formatCode>General</c:formatCode>
                <c:ptCount val="10"/>
                <c:pt idx="0">
                  <c:v>2.5</c:v>
                </c:pt>
                <c:pt idx="1">
                  <c:v>3.4</c:v>
                </c:pt>
                <c:pt idx="2">
                  <c:v>4.5</c:v>
                </c:pt>
                <c:pt idx="3">
                  <c:v>4.5999999999999996</c:v>
                </c:pt>
                <c:pt idx="4">
                  <c:v>4.5</c:v>
                </c:pt>
                <c:pt idx="5">
                  <c:v>4.2</c:v>
                </c:pt>
                <c:pt idx="6">
                  <c:v>3.8</c:v>
                </c:pt>
                <c:pt idx="7">
                  <c:v>2.5</c:v>
                </c:pt>
                <c:pt idx="8">
                  <c:v>3.2</c:v>
                </c:pt>
                <c:pt idx="9">
                  <c:v>4.9000000000000004</c:v>
                </c:pt>
              </c:numCache>
            </c:numRef>
          </c:yVal>
          <c:smooth val="0"/>
        </c:ser>
        <c:ser>
          <c:idx val="1"/>
          <c:order val="1"/>
          <c:tx>
            <c:strRef>
              <c:f>Feuil3!$E$2</c:f>
              <c:strCache>
                <c:ptCount val="1"/>
                <c:pt idx="0">
                  <c:v>trilateration</c:v>
                </c:pt>
              </c:strCache>
            </c:strRef>
          </c:tx>
          <c:xVal>
            <c:numRef>
              <c:f>Feuil3!$F$3:$F$12</c:f>
              <c:numCache>
                <c:formatCode>General</c:formatCode>
                <c:ptCount val="10"/>
                <c:pt idx="0">
                  <c:v>17.600000000000001</c:v>
                </c:pt>
                <c:pt idx="1">
                  <c:v>17.399999999999999</c:v>
                </c:pt>
                <c:pt idx="2">
                  <c:v>13.2</c:v>
                </c:pt>
                <c:pt idx="3">
                  <c:v>15.1</c:v>
                </c:pt>
                <c:pt idx="4">
                  <c:v>13.2</c:v>
                </c:pt>
                <c:pt idx="5">
                  <c:v>9.9</c:v>
                </c:pt>
                <c:pt idx="6">
                  <c:v>9.8000000000000007</c:v>
                </c:pt>
                <c:pt idx="7">
                  <c:v>5.3</c:v>
                </c:pt>
                <c:pt idx="8">
                  <c:v>1.8</c:v>
                </c:pt>
                <c:pt idx="9">
                  <c:v>0.4</c:v>
                </c:pt>
              </c:numCache>
            </c:numRef>
          </c:xVal>
          <c:yVal>
            <c:numRef>
              <c:f>Feuil3!$G$3:$G$12</c:f>
              <c:numCache>
                <c:formatCode>General</c:formatCode>
                <c:ptCount val="10"/>
                <c:pt idx="0">
                  <c:v>3.2</c:v>
                </c:pt>
                <c:pt idx="1">
                  <c:v>3.5</c:v>
                </c:pt>
                <c:pt idx="2">
                  <c:v>3.8</c:v>
                </c:pt>
                <c:pt idx="3">
                  <c:v>4.4000000000000004</c:v>
                </c:pt>
                <c:pt idx="4">
                  <c:v>2.2999999999999998</c:v>
                </c:pt>
                <c:pt idx="5">
                  <c:v>3.8</c:v>
                </c:pt>
                <c:pt idx="6">
                  <c:v>0.8</c:v>
                </c:pt>
                <c:pt idx="7">
                  <c:v>3.2</c:v>
                </c:pt>
                <c:pt idx="8">
                  <c:v>3.4</c:v>
                </c:pt>
                <c:pt idx="9">
                  <c:v>4.2</c:v>
                </c:pt>
              </c:numCache>
            </c:numRef>
          </c:yVal>
          <c:smooth val="0"/>
        </c:ser>
        <c:dLbls>
          <c:showLegendKey val="0"/>
          <c:showVal val="0"/>
          <c:showCatName val="0"/>
          <c:showSerName val="0"/>
          <c:showPercent val="0"/>
          <c:showBubbleSize val="0"/>
        </c:dLbls>
        <c:axId val="446966016"/>
        <c:axId val="446966592"/>
      </c:scatterChart>
      <c:valAx>
        <c:axId val="446966016"/>
        <c:scaling>
          <c:orientation val="minMax"/>
          <c:max val="18"/>
        </c:scaling>
        <c:delete val="0"/>
        <c:axPos val="t"/>
        <c:majorGridlines/>
        <c:numFmt formatCode="General" sourceLinked="1"/>
        <c:majorTickMark val="out"/>
        <c:minorTickMark val="none"/>
        <c:tickLblPos val="nextTo"/>
        <c:crossAx val="446966592"/>
        <c:crosses val="autoZero"/>
        <c:crossBetween val="midCat"/>
        <c:majorUnit val="1"/>
      </c:valAx>
      <c:valAx>
        <c:axId val="446966592"/>
        <c:scaling>
          <c:orientation val="maxMin"/>
          <c:max val="7"/>
        </c:scaling>
        <c:delete val="0"/>
        <c:axPos val="l"/>
        <c:majorGridlines/>
        <c:numFmt formatCode="General" sourceLinked="1"/>
        <c:majorTickMark val="out"/>
        <c:minorTickMark val="none"/>
        <c:tickLblPos val="nextTo"/>
        <c:crossAx val="446966016"/>
        <c:crosses val="autoZero"/>
        <c:crossBetween val="midCat"/>
        <c:majorUnit val="1"/>
      </c:valAx>
    </c:plotArea>
    <c:legend>
      <c:legendPos val="r"/>
      <c:layout>
        <c:manualLayout>
          <c:xMode val="edge"/>
          <c:yMode val="edge"/>
          <c:x val="9.7239467662696061E-2"/>
          <c:y val="0.63795622800513163"/>
          <c:w val="0.18516793974471135"/>
          <c:h val="0.29209950213622399"/>
        </c:manualLayout>
      </c:layout>
      <c:overlay val="0"/>
    </c:legend>
    <c:plotVisOnly val="1"/>
    <c:dispBlanksAs val="gap"/>
    <c:showDLblsOverMax val="0"/>
  </c:chart>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fr-C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5947008677686761E-2"/>
          <c:y val="7.2049621924955676E-2"/>
          <c:w val="0.95945852175498225"/>
          <c:h val="0.89601905887734701"/>
        </c:manualLayout>
      </c:layout>
      <c:scatterChart>
        <c:scatterStyle val="smoothMarker"/>
        <c:varyColors val="0"/>
        <c:ser>
          <c:idx val="0"/>
          <c:order val="0"/>
          <c:tx>
            <c:strRef>
              <c:f>Feuil4!$H$1</c:f>
              <c:strCache>
                <c:ptCount val="1"/>
                <c:pt idx="0">
                  <c:v>tracking</c:v>
                </c:pt>
              </c:strCache>
            </c:strRef>
          </c:tx>
          <c:spPr>
            <a:ln>
              <a:solidFill>
                <a:schemeClr val="accent1">
                  <a:lumMod val="20000"/>
                  <a:lumOff val="80000"/>
                  <a:alpha val="96000"/>
                </a:schemeClr>
              </a:solidFill>
            </a:ln>
          </c:spPr>
          <c:marker>
            <c:symbol val="none"/>
          </c:marker>
          <c:xVal>
            <c:numRef>
              <c:f>Feuil4!$G$2:$G$313</c:f>
              <c:numCache>
                <c:formatCode>General</c:formatCode>
                <c:ptCount val="312"/>
                <c:pt idx="0">
                  <c:v>15.9</c:v>
                </c:pt>
                <c:pt idx="1">
                  <c:v>16.100000000000001</c:v>
                </c:pt>
                <c:pt idx="2">
                  <c:v>16.399999999999999</c:v>
                </c:pt>
                <c:pt idx="3">
                  <c:v>16.399999999999999</c:v>
                </c:pt>
                <c:pt idx="4">
                  <c:v>16.399999999999999</c:v>
                </c:pt>
                <c:pt idx="5">
                  <c:v>16.7</c:v>
                </c:pt>
                <c:pt idx="6">
                  <c:v>16.5</c:v>
                </c:pt>
                <c:pt idx="7">
                  <c:v>16.2</c:v>
                </c:pt>
                <c:pt idx="8">
                  <c:v>16.3</c:v>
                </c:pt>
                <c:pt idx="9">
                  <c:v>15.9</c:v>
                </c:pt>
                <c:pt idx="10">
                  <c:v>15.5</c:v>
                </c:pt>
                <c:pt idx="11">
                  <c:v>15.4</c:v>
                </c:pt>
                <c:pt idx="12">
                  <c:v>15.6</c:v>
                </c:pt>
                <c:pt idx="13">
                  <c:v>15.5</c:v>
                </c:pt>
                <c:pt idx="14">
                  <c:v>15.8</c:v>
                </c:pt>
                <c:pt idx="15">
                  <c:v>16.2</c:v>
                </c:pt>
                <c:pt idx="16">
                  <c:v>16.399999999999999</c:v>
                </c:pt>
                <c:pt idx="17">
                  <c:v>16.3</c:v>
                </c:pt>
                <c:pt idx="18">
                  <c:v>16.100000000000001</c:v>
                </c:pt>
                <c:pt idx="19">
                  <c:v>16.100000000000001</c:v>
                </c:pt>
                <c:pt idx="20">
                  <c:v>16.100000000000001</c:v>
                </c:pt>
                <c:pt idx="21">
                  <c:v>16</c:v>
                </c:pt>
                <c:pt idx="22">
                  <c:v>16</c:v>
                </c:pt>
                <c:pt idx="23">
                  <c:v>16.100000000000001</c:v>
                </c:pt>
                <c:pt idx="24">
                  <c:v>16.399999999999999</c:v>
                </c:pt>
                <c:pt idx="25">
                  <c:v>16.399999999999999</c:v>
                </c:pt>
                <c:pt idx="26">
                  <c:v>16.600000000000001</c:v>
                </c:pt>
                <c:pt idx="27">
                  <c:v>16.5</c:v>
                </c:pt>
                <c:pt idx="28">
                  <c:v>16.100000000000001</c:v>
                </c:pt>
                <c:pt idx="29">
                  <c:v>15.1</c:v>
                </c:pt>
                <c:pt idx="30">
                  <c:v>14</c:v>
                </c:pt>
                <c:pt idx="31">
                  <c:v>13.1</c:v>
                </c:pt>
                <c:pt idx="32">
                  <c:v>12.5</c:v>
                </c:pt>
                <c:pt idx="33">
                  <c:v>12.4</c:v>
                </c:pt>
                <c:pt idx="34">
                  <c:v>12.8</c:v>
                </c:pt>
                <c:pt idx="35">
                  <c:v>12.9</c:v>
                </c:pt>
                <c:pt idx="36">
                  <c:v>13.4</c:v>
                </c:pt>
                <c:pt idx="37">
                  <c:v>13.5</c:v>
                </c:pt>
                <c:pt idx="38">
                  <c:v>13.5</c:v>
                </c:pt>
                <c:pt idx="39">
                  <c:v>13.7</c:v>
                </c:pt>
                <c:pt idx="40">
                  <c:v>13.8</c:v>
                </c:pt>
                <c:pt idx="41">
                  <c:v>13.5</c:v>
                </c:pt>
                <c:pt idx="42">
                  <c:v>13.1</c:v>
                </c:pt>
                <c:pt idx="43">
                  <c:v>12.9</c:v>
                </c:pt>
                <c:pt idx="44">
                  <c:v>12.4</c:v>
                </c:pt>
                <c:pt idx="45">
                  <c:v>12.2</c:v>
                </c:pt>
                <c:pt idx="46">
                  <c:v>12</c:v>
                </c:pt>
                <c:pt idx="47">
                  <c:v>11.9</c:v>
                </c:pt>
                <c:pt idx="48">
                  <c:v>11.8</c:v>
                </c:pt>
                <c:pt idx="49">
                  <c:v>11</c:v>
                </c:pt>
                <c:pt idx="50">
                  <c:v>10.1</c:v>
                </c:pt>
                <c:pt idx="51">
                  <c:v>9.4</c:v>
                </c:pt>
                <c:pt idx="52">
                  <c:v>8.5</c:v>
                </c:pt>
                <c:pt idx="53">
                  <c:v>7.7</c:v>
                </c:pt>
                <c:pt idx="54">
                  <c:v>7.6</c:v>
                </c:pt>
                <c:pt idx="55">
                  <c:v>7.8</c:v>
                </c:pt>
                <c:pt idx="56">
                  <c:v>7.7</c:v>
                </c:pt>
                <c:pt idx="57">
                  <c:v>8.3000000000000007</c:v>
                </c:pt>
                <c:pt idx="58">
                  <c:v>8.3000000000000007</c:v>
                </c:pt>
                <c:pt idx="59">
                  <c:v>8.4</c:v>
                </c:pt>
                <c:pt idx="60">
                  <c:v>8.1999999999999993</c:v>
                </c:pt>
                <c:pt idx="61">
                  <c:v>8</c:v>
                </c:pt>
                <c:pt idx="62">
                  <c:v>7.7</c:v>
                </c:pt>
                <c:pt idx="63">
                  <c:v>7.9</c:v>
                </c:pt>
                <c:pt idx="64">
                  <c:v>7.7</c:v>
                </c:pt>
                <c:pt idx="65">
                  <c:v>7.4</c:v>
                </c:pt>
                <c:pt idx="66">
                  <c:v>7.3</c:v>
                </c:pt>
                <c:pt idx="67">
                  <c:v>7.2</c:v>
                </c:pt>
                <c:pt idx="68">
                  <c:v>7</c:v>
                </c:pt>
                <c:pt idx="69">
                  <c:v>7.2</c:v>
                </c:pt>
                <c:pt idx="70">
                  <c:v>7.2</c:v>
                </c:pt>
                <c:pt idx="71">
                  <c:v>7.4</c:v>
                </c:pt>
                <c:pt idx="72">
                  <c:v>7.8</c:v>
                </c:pt>
                <c:pt idx="73">
                  <c:v>8.1999999999999993</c:v>
                </c:pt>
                <c:pt idx="74">
                  <c:v>8</c:v>
                </c:pt>
                <c:pt idx="75">
                  <c:v>8.3000000000000007</c:v>
                </c:pt>
                <c:pt idx="76">
                  <c:v>8.3000000000000007</c:v>
                </c:pt>
                <c:pt idx="77">
                  <c:v>7.6</c:v>
                </c:pt>
                <c:pt idx="78">
                  <c:v>8</c:v>
                </c:pt>
                <c:pt idx="79">
                  <c:v>9.6</c:v>
                </c:pt>
                <c:pt idx="80">
                  <c:v>10.7</c:v>
                </c:pt>
                <c:pt idx="81">
                  <c:v>11.9</c:v>
                </c:pt>
                <c:pt idx="82">
                  <c:v>13.4</c:v>
                </c:pt>
                <c:pt idx="83">
                  <c:v>14.3</c:v>
                </c:pt>
                <c:pt idx="84">
                  <c:v>13.9</c:v>
                </c:pt>
                <c:pt idx="85">
                  <c:v>14.1</c:v>
                </c:pt>
                <c:pt idx="86">
                  <c:v>14.5</c:v>
                </c:pt>
                <c:pt idx="87">
                  <c:v>14.7</c:v>
                </c:pt>
                <c:pt idx="88">
                  <c:v>15.4</c:v>
                </c:pt>
                <c:pt idx="89">
                  <c:v>15.6</c:v>
                </c:pt>
                <c:pt idx="90">
                  <c:v>15.7</c:v>
                </c:pt>
                <c:pt idx="91">
                  <c:v>16</c:v>
                </c:pt>
                <c:pt idx="92">
                  <c:v>15.6</c:v>
                </c:pt>
                <c:pt idx="93">
                  <c:v>15.2</c:v>
                </c:pt>
                <c:pt idx="94">
                  <c:v>15.4</c:v>
                </c:pt>
                <c:pt idx="95">
                  <c:v>15.2</c:v>
                </c:pt>
                <c:pt idx="96">
                  <c:v>15.1</c:v>
                </c:pt>
                <c:pt idx="97">
                  <c:v>15</c:v>
                </c:pt>
                <c:pt idx="98">
                  <c:v>15.4</c:v>
                </c:pt>
                <c:pt idx="99">
                  <c:v>15.3</c:v>
                </c:pt>
                <c:pt idx="100">
                  <c:v>15.1</c:v>
                </c:pt>
                <c:pt idx="101">
                  <c:v>15.2</c:v>
                </c:pt>
                <c:pt idx="102">
                  <c:v>15.7</c:v>
                </c:pt>
                <c:pt idx="103">
                  <c:v>15.9</c:v>
                </c:pt>
                <c:pt idx="104">
                  <c:v>15.8</c:v>
                </c:pt>
                <c:pt idx="105">
                  <c:v>15.7</c:v>
                </c:pt>
                <c:pt idx="106">
                  <c:v>15.6</c:v>
                </c:pt>
                <c:pt idx="107">
                  <c:v>15.3</c:v>
                </c:pt>
                <c:pt idx="108">
                  <c:v>15</c:v>
                </c:pt>
                <c:pt idx="109">
                  <c:v>15</c:v>
                </c:pt>
                <c:pt idx="110">
                  <c:v>14.8</c:v>
                </c:pt>
                <c:pt idx="111">
                  <c:v>14.9</c:v>
                </c:pt>
                <c:pt idx="112">
                  <c:v>15.1</c:v>
                </c:pt>
                <c:pt idx="113">
                  <c:v>15</c:v>
                </c:pt>
                <c:pt idx="114">
                  <c:v>14.7</c:v>
                </c:pt>
                <c:pt idx="115">
                  <c:v>14.9</c:v>
                </c:pt>
                <c:pt idx="116">
                  <c:v>14.9</c:v>
                </c:pt>
                <c:pt idx="117">
                  <c:v>15</c:v>
                </c:pt>
                <c:pt idx="118">
                  <c:v>14.7</c:v>
                </c:pt>
                <c:pt idx="119">
                  <c:v>14.8</c:v>
                </c:pt>
                <c:pt idx="120">
                  <c:v>14.8</c:v>
                </c:pt>
                <c:pt idx="121">
                  <c:v>14.9</c:v>
                </c:pt>
                <c:pt idx="122">
                  <c:v>14.3</c:v>
                </c:pt>
                <c:pt idx="123">
                  <c:v>14.6</c:v>
                </c:pt>
                <c:pt idx="124">
                  <c:v>14.7</c:v>
                </c:pt>
                <c:pt idx="125">
                  <c:v>15</c:v>
                </c:pt>
                <c:pt idx="126">
                  <c:v>15.3</c:v>
                </c:pt>
                <c:pt idx="127">
                  <c:v>15.6</c:v>
                </c:pt>
                <c:pt idx="128">
                  <c:v>15.7</c:v>
                </c:pt>
                <c:pt idx="129">
                  <c:v>15.6</c:v>
                </c:pt>
                <c:pt idx="130">
                  <c:v>15.5</c:v>
                </c:pt>
                <c:pt idx="131">
                  <c:v>15.5</c:v>
                </c:pt>
                <c:pt idx="132">
                  <c:v>15.4</c:v>
                </c:pt>
                <c:pt idx="133">
                  <c:v>15.9</c:v>
                </c:pt>
                <c:pt idx="134">
                  <c:v>15.7</c:v>
                </c:pt>
                <c:pt idx="135">
                  <c:v>15.4</c:v>
                </c:pt>
                <c:pt idx="136">
                  <c:v>14.5</c:v>
                </c:pt>
                <c:pt idx="137">
                  <c:v>13.9</c:v>
                </c:pt>
                <c:pt idx="138">
                  <c:v>12.9</c:v>
                </c:pt>
                <c:pt idx="139">
                  <c:v>12.3</c:v>
                </c:pt>
                <c:pt idx="140">
                  <c:v>11.4</c:v>
                </c:pt>
                <c:pt idx="141">
                  <c:v>11.6</c:v>
                </c:pt>
                <c:pt idx="142">
                  <c:v>11.6</c:v>
                </c:pt>
                <c:pt idx="143">
                  <c:v>11.8</c:v>
                </c:pt>
                <c:pt idx="144">
                  <c:v>11.7</c:v>
                </c:pt>
                <c:pt idx="145">
                  <c:v>11.9</c:v>
                </c:pt>
                <c:pt idx="146">
                  <c:v>11.9</c:v>
                </c:pt>
                <c:pt idx="147">
                  <c:v>11.9</c:v>
                </c:pt>
                <c:pt idx="148">
                  <c:v>11.2</c:v>
                </c:pt>
                <c:pt idx="149">
                  <c:v>11.2</c:v>
                </c:pt>
                <c:pt idx="150">
                  <c:v>11.2</c:v>
                </c:pt>
                <c:pt idx="151">
                  <c:v>10.9</c:v>
                </c:pt>
                <c:pt idx="152">
                  <c:v>10.8</c:v>
                </c:pt>
                <c:pt idx="153">
                  <c:v>11.6</c:v>
                </c:pt>
                <c:pt idx="154">
                  <c:v>11.6</c:v>
                </c:pt>
                <c:pt idx="155">
                  <c:v>11.5</c:v>
                </c:pt>
                <c:pt idx="156">
                  <c:v>12.2</c:v>
                </c:pt>
                <c:pt idx="157">
                  <c:v>12.8</c:v>
                </c:pt>
                <c:pt idx="158">
                  <c:v>13.6</c:v>
                </c:pt>
                <c:pt idx="159">
                  <c:v>14.5</c:v>
                </c:pt>
                <c:pt idx="160">
                  <c:v>15.6</c:v>
                </c:pt>
                <c:pt idx="161">
                  <c:v>16.3</c:v>
                </c:pt>
                <c:pt idx="162">
                  <c:v>17.100000000000001</c:v>
                </c:pt>
                <c:pt idx="163">
                  <c:v>17.399999999999999</c:v>
                </c:pt>
                <c:pt idx="164">
                  <c:v>17.399999999999999</c:v>
                </c:pt>
                <c:pt idx="165">
                  <c:v>17.399999999999999</c:v>
                </c:pt>
                <c:pt idx="166">
                  <c:v>17.600000000000001</c:v>
                </c:pt>
                <c:pt idx="167">
                  <c:v>17.5</c:v>
                </c:pt>
                <c:pt idx="168">
                  <c:v>17.5</c:v>
                </c:pt>
                <c:pt idx="169">
                  <c:v>17.5</c:v>
                </c:pt>
                <c:pt idx="170">
                  <c:v>17.3</c:v>
                </c:pt>
                <c:pt idx="171">
                  <c:v>17.3</c:v>
                </c:pt>
                <c:pt idx="172">
                  <c:v>17.100000000000001</c:v>
                </c:pt>
                <c:pt idx="173">
                  <c:v>17</c:v>
                </c:pt>
                <c:pt idx="174">
                  <c:v>17</c:v>
                </c:pt>
                <c:pt idx="175">
                  <c:v>17.100000000000001</c:v>
                </c:pt>
                <c:pt idx="176">
                  <c:v>17.2</c:v>
                </c:pt>
                <c:pt idx="177">
                  <c:v>17</c:v>
                </c:pt>
                <c:pt idx="178">
                  <c:v>16.899999999999999</c:v>
                </c:pt>
                <c:pt idx="179">
                  <c:v>16.899999999999999</c:v>
                </c:pt>
                <c:pt idx="180">
                  <c:v>16.8</c:v>
                </c:pt>
                <c:pt idx="181">
                  <c:v>16.100000000000001</c:v>
                </c:pt>
                <c:pt idx="182">
                  <c:v>15.6</c:v>
                </c:pt>
                <c:pt idx="183">
                  <c:v>14.7</c:v>
                </c:pt>
                <c:pt idx="184">
                  <c:v>14.3</c:v>
                </c:pt>
                <c:pt idx="185">
                  <c:v>13.5</c:v>
                </c:pt>
                <c:pt idx="186">
                  <c:v>13.1</c:v>
                </c:pt>
                <c:pt idx="187">
                  <c:v>13.5</c:v>
                </c:pt>
                <c:pt idx="188">
                  <c:v>14.4</c:v>
                </c:pt>
                <c:pt idx="189">
                  <c:v>14.4</c:v>
                </c:pt>
                <c:pt idx="190">
                  <c:v>14.2</c:v>
                </c:pt>
                <c:pt idx="191">
                  <c:v>14.3</c:v>
                </c:pt>
                <c:pt idx="192">
                  <c:v>14.6</c:v>
                </c:pt>
                <c:pt idx="193">
                  <c:v>14.8</c:v>
                </c:pt>
                <c:pt idx="194">
                  <c:v>14.3</c:v>
                </c:pt>
                <c:pt idx="195">
                  <c:v>14.5</c:v>
                </c:pt>
                <c:pt idx="196">
                  <c:v>14.7</c:v>
                </c:pt>
                <c:pt idx="197">
                  <c:v>14.5</c:v>
                </c:pt>
                <c:pt idx="198">
                  <c:v>14</c:v>
                </c:pt>
                <c:pt idx="199">
                  <c:v>14.7</c:v>
                </c:pt>
                <c:pt idx="200">
                  <c:v>14.7</c:v>
                </c:pt>
                <c:pt idx="201">
                  <c:v>14.2</c:v>
                </c:pt>
                <c:pt idx="202">
                  <c:v>14.2</c:v>
                </c:pt>
                <c:pt idx="203">
                  <c:v>14.5</c:v>
                </c:pt>
                <c:pt idx="204">
                  <c:v>14</c:v>
                </c:pt>
                <c:pt idx="205">
                  <c:v>14.3</c:v>
                </c:pt>
                <c:pt idx="206">
                  <c:v>14.6</c:v>
                </c:pt>
                <c:pt idx="207">
                  <c:v>14.4</c:v>
                </c:pt>
                <c:pt idx="208">
                  <c:v>14</c:v>
                </c:pt>
                <c:pt idx="209">
                  <c:v>13.9</c:v>
                </c:pt>
                <c:pt idx="210">
                  <c:v>13.5</c:v>
                </c:pt>
                <c:pt idx="211">
                  <c:v>13.5</c:v>
                </c:pt>
                <c:pt idx="212">
                  <c:v>13.5</c:v>
                </c:pt>
                <c:pt idx="213">
                  <c:v>13.5</c:v>
                </c:pt>
                <c:pt idx="214">
                  <c:v>14</c:v>
                </c:pt>
                <c:pt idx="215">
                  <c:v>13.4</c:v>
                </c:pt>
                <c:pt idx="216">
                  <c:v>13.9</c:v>
                </c:pt>
                <c:pt idx="217">
                  <c:v>14.1</c:v>
                </c:pt>
                <c:pt idx="218">
                  <c:v>14.3</c:v>
                </c:pt>
                <c:pt idx="219">
                  <c:v>14.3</c:v>
                </c:pt>
                <c:pt idx="220">
                  <c:v>14.2</c:v>
                </c:pt>
                <c:pt idx="221">
                  <c:v>14.2</c:v>
                </c:pt>
                <c:pt idx="222">
                  <c:v>14.2</c:v>
                </c:pt>
                <c:pt idx="223">
                  <c:v>14.2</c:v>
                </c:pt>
                <c:pt idx="224">
                  <c:v>14.2</c:v>
                </c:pt>
                <c:pt idx="225">
                  <c:v>14.7</c:v>
                </c:pt>
                <c:pt idx="226">
                  <c:v>14.2</c:v>
                </c:pt>
                <c:pt idx="227">
                  <c:v>14.9</c:v>
                </c:pt>
                <c:pt idx="228">
                  <c:v>14.7</c:v>
                </c:pt>
                <c:pt idx="229">
                  <c:v>14.9</c:v>
                </c:pt>
                <c:pt idx="230">
                  <c:v>15.1</c:v>
                </c:pt>
                <c:pt idx="231">
                  <c:v>16</c:v>
                </c:pt>
                <c:pt idx="232">
                  <c:v>15.6</c:v>
                </c:pt>
                <c:pt idx="233">
                  <c:v>15.6</c:v>
                </c:pt>
                <c:pt idx="234">
                  <c:v>15.4</c:v>
                </c:pt>
                <c:pt idx="235">
                  <c:v>14.7</c:v>
                </c:pt>
                <c:pt idx="236">
                  <c:v>14</c:v>
                </c:pt>
                <c:pt idx="237">
                  <c:v>14</c:v>
                </c:pt>
                <c:pt idx="238">
                  <c:v>13.5</c:v>
                </c:pt>
                <c:pt idx="239">
                  <c:v>13.7</c:v>
                </c:pt>
                <c:pt idx="240">
                  <c:v>13.8</c:v>
                </c:pt>
                <c:pt idx="241">
                  <c:v>14.2</c:v>
                </c:pt>
                <c:pt idx="242">
                  <c:v>14.2</c:v>
                </c:pt>
                <c:pt idx="243">
                  <c:v>15</c:v>
                </c:pt>
                <c:pt idx="244">
                  <c:v>15</c:v>
                </c:pt>
                <c:pt idx="245">
                  <c:v>14.7</c:v>
                </c:pt>
                <c:pt idx="246">
                  <c:v>14.7</c:v>
                </c:pt>
                <c:pt idx="247">
                  <c:v>14.7</c:v>
                </c:pt>
                <c:pt idx="248">
                  <c:v>14.7</c:v>
                </c:pt>
                <c:pt idx="249">
                  <c:v>14.2</c:v>
                </c:pt>
                <c:pt idx="250">
                  <c:v>14.5</c:v>
                </c:pt>
                <c:pt idx="251">
                  <c:v>14.2</c:v>
                </c:pt>
                <c:pt idx="252">
                  <c:v>14.2</c:v>
                </c:pt>
                <c:pt idx="253">
                  <c:v>14.2</c:v>
                </c:pt>
                <c:pt idx="254">
                  <c:v>14.2</c:v>
                </c:pt>
                <c:pt idx="255">
                  <c:v>14.5</c:v>
                </c:pt>
                <c:pt idx="256">
                  <c:v>15.1</c:v>
                </c:pt>
                <c:pt idx="257">
                  <c:v>14.9</c:v>
                </c:pt>
                <c:pt idx="258">
                  <c:v>14.7</c:v>
                </c:pt>
                <c:pt idx="259">
                  <c:v>14.6</c:v>
                </c:pt>
                <c:pt idx="260">
                  <c:v>14.6</c:v>
                </c:pt>
                <c:pt idx="261">
                  <c:v>13.9</c:v>
                </c:pt>
                <c:pt idx="262">
                  <c:v>13.9</c:v>
                </c:pt>
                <c:pt idx="263">
                  <c:v>13.7</c:v>
                </c:pt>
                <c:pt idx="264">
                  <c:v>14.1</c:v>
                </c:pt>
                <c:pt idx="265">
                  <c:v>14.1</c:v>
                </c:pt>
                <c:pt idx="266">
                  <c:v>14.1</c:v>
                </c:pt>
                <c:pt idx="267">
                  <c:v>14.3</c:v>
                </c:pt>
                <c:pt idx="268">
                  <c:v>14.5</c:v>
                </c:pt>
                <c:pt idx="269">
                  <c:v>14.4</c:v>
                </c:pt>
                <c:pt idx="270">
                  <c:v>14.3</c:v>
                </c:pt>
                <c:pt idx="271">
                  <c:v>14.5</c:v>
                </c:pt>
                <c:pt idx="272">
                  <c:v>14.5</c:v>
                </c:pt>
                <c:pt idx="273">
                  <c:v>14.7</c:v>
                </c:pt>
                <c:pt idx="274">
                  <c:v>14.6</c:v>
                </c:pt>
                <c:pt idx="275">
                  <c:v>14.4</c:v>
                </c:pt>
                <c:pt idx="276">
                  <c:v>14.2</c:v>
                </c:pt>
                <c:pt idx="277">
                  <c:v>13.9</c:v>
                </c:pt>
                <c:pt idx="278">
                  <c:v>13.2</c:v>
                </c:pt>
                <c:pt idx="279">
                  <c:v>13</c:v>
                </c:pt>
                <c:pt idx="280">
                  <c:v>13.2</c:v>
                </c:pt>
                <c:pt idx="281">
                  <c:v>13.7</c:v>
                </c:pt>
                <c:pt idx="282">
                  <c:v>13.8</c:v>
                </c:pt>
                <c:pt idx="283">
                  <c:v>13.1</c:v>
                </c:pt>
                <c:pt idx="284">
                  <c:v>12.2</c:v>
                </c:pt>
                <c:pt idx="285">
                  <c:v>10.6</c:v>
                </c:pt>
                <c:pt idx="286">
                  <c:v>9</c:v>
                </c:pt>
                <c:pt idx="287">
                  <c:v>7.6</c:v>
                </c:pt>
                <c:pt idx="288">
                  <c:v>7.2</c:v>
                </c:pt>
                <c:pt idx="289">
                  <c:v>7.1</c:v>
                </c:pt>
                <c:pt idx="290">
                  <c:v>7.1</c:v>
                </c:pt>
                <c:pt idx="291">
                  <c:v>7.2</c:v>
                </c:pt>
                <c:pt idx="292">
                  <c:v>7</c:v>
                </c:pt>
                <c:pt idx="293">
                  <c:v>7.2</c:v>
                </c:pt>
                <c:pt idx="294">
                  <c:v>7.4</c:v>
                </c:pt>
                <c:pt idx="295">
                  <c:v>7.6</c:v>
                </c:pt>
                <c:pt idx="296">
                  <c:v>7.3</c:v>
                </c:pt>
                <c:pt idx="297">
                  <c:v>7.5</c:v>
                </c:pt>
                <c:pt idx="298">
                  <c:v>7.4</c:v>
                </c:pt>
                <c:pt idx="299">
                  <c:v>7.4</c:v>
                </c:pt>
                <c:pt idx="300">
                  <c:v>7.4</c:v>
                </c:pt>
                <c:pt idx="301">
                  <c:v>7.4</c:v>
                </c:pt>
                <c:pt idx="302">
                  <c:v>7.6</c:v>
                </c:pt>
                <c:pt idx="303">
                  <c:v>7.7</c:v>
                </c:pt>
                <c:pt idx="304">
                  <c:v>8</c:v>
                </c:pt>
                <c:pt idx="305">
                  <c:v>7.8</c:v>
                </c:pt>
                <c:pt idx="306">
                  <c:v>7.8</c:v>
                </c:pt>
                <c:pt idx="307">
                  <c:v>7.8</c:v>
                </c:pt>
                <c:pt idx="308">
                  <c:v>7.8</c:v>
                </c:pt>
                <c:pt idx="309">
                  <c:v>7.5</c:v>
                </c:pt>
                <c:pt idx="310">
                  <c:v>7.5</c:v>
                </c:pt>
                <c:pt idx="311">
                  <c:v>7.4</c:v>
                </c:pt>
              </c:numCache>
            </c:numRef>
          </c:xVal>
          <c:yVal>
            <c:numRef>
              <c:f>Feuil4!$H$2:$H$313</c:f>
              <c:numCache>
                <c:formatCode>General</c:formatCode>
                <c:ptCount val="312"/>
                <c:pt idx="0">
                  <c:v>3.6</c:v>
                </c:pt>
                <c:pt idx="1">
                  <c:v>3.6</c:v>
                </c:pt>
                <c:pt idx="2">
                  <c:v>3.7</c:v>
                </c:pt>
                <c:pt idx="3">
                  <c:v>3.8</c:v>
                </c:pt>
                <c:pt idx="4">
                  <c:v>3.9</c:v>
                </c:pt>
                <c:pt idx="5">
                  <c:v>3.8</c:v>
                </c:pt>
                <c:pt idx="6">
                  <c:v>3.7</c:v>
                </c:pt>
                <c:pt idx="7">
                  <c:v>3.5</c:v>
                </c:pt>
                <c:pt idx="8">
                  <c:v>3.7</c:v>
                </c:pt>
                <c:pt idx="9">
                  <c:v>3.7</c:v>
                </c:pt>
                <c:pt idx="10">
                  <c:v>3.7</c:v>
                </c:pt>
                <c:pt idx="11">
                  <c:v>3.7</c:v>
                </c:pt>
                <c:pt idx="12">
                  <c:v>3.8</c:v>
                </c:pt>
                <c:pt idx="13">
                  <c:v>3.7</c:v>
                </c:pt>
                <c:pt idx="14">
                  <c:v>3.6</c:v>
                </c:pt>
                <c:pt idx="15">
                  <c:v>3.5</c:v>
                </c:pt>
                <c:pt idx="16">
                  <c:v>3.5</c:v>
                </c:pt>
                <c:pt idx="17">
                  <c:v>3.3</c:v>
                </c:pt>
                <c:pt idx="18">
                  <c:v>3.3</c:v>
                </c:pt>
                <c:pt idx="19">
                  <c:v>3.1</c:v>
                </c:pt>
                <c:pt idx="20">
                  <c:v>3.2</c:v>
                </c:pt>
                <c:pt idx="21">
                  <c:v>3.3</c:v>
                </c:pt>
                <c:pt idx="22">
                  <c:v>3.2</c:v>
                </c:pt>
                <c:pt idx="23">
                  <c:v>3.2</c:v>
                </c:pt>
                <c:pt idx="24">
                  <c:v>3.3</c:v>
                </c:pt>
                <c:pt idx="25">
                  <c:v>3.5</c:v>
                </c:pt>
                <c:pt idx="26">
                  <c:v>3.3</c:v>
                </c:pt>
                <c:pt idx="27">
                  <c:v>3.5</c:v>
                </c:pt>
                <c:pt idx="28">
                  <c:v>3.5</c:v>
                </c:pt>
                <c:pt idx="29">
                  <c:v>3.8</c:v>
                </c:pt>
                <c:pt idx="30">
                  <c:v>3.8</c:v>
                </c:pt>
                <c:pt idx="31">
                  <c:v>4</c:v>
                </c:pt>
                <c:pt idx="32">
                  <c:v>4.0999999999999996</c:v>
                </c:pt>
                <c:pt idx="33">
                  <c:v>4.4000000000000004</c:v>
                </c:pt>
                <c:pt idx="34">
                  <c:v>4.5999999999999996</c:v>
                </c:pt>
                <c:pt idx="35">
                  <c:v>4.3</c:v>
                </c:pt>
                <c:pt idx="36">
                  <c:v>4</c:v>
                </c:pt>
                <c:pt idx="37">
                  <c:v>4.0999999999999996</c:v>
                </c:pt>
                <c:pt idx="38">
                  <c:v>4.0999999999999996</c:v>
                </c:pt>
                <c:pt idx="39">
                  <c:v>4.0999999999999996</c:v>
                </c:pt>
                <c:pt idx="40">
                  <c:v>4.4000000000000004</c:v>
                </c:pt>
                <c:pt idx="41">
                  <c:v>4.7</c:v>
                </c:pt>
                <c:pt idx="42">
                  <c:v>4</c:v>
                </c:pt>
                <c:pt idx="43">
                  <c:v>3</c:v>
                </c:pt>
                <c:pt idx="44">
                  <c:v>2.1</c:v>
                </c:pt>
                <c:pt idx="45">
                  <c:v>1.1000000000000001</c:v>
                </c:pt>
                <c:pt idx="46">
                  <c:v>0.3</c:v>
                </c:pt>
                <c:pt idx="47">
                  <c:v>0</c:v>
                </c:pt>
                <c:pt idx="48">
                  <c:v>0.1</c:v>
                </c:pt>
                <c:pt idx="49">
                  <c:v>0.9</c:v>
                </c:pt>
                <c:pt idx="50">
                  <c:v>1.4</c:v>
                </c:pt>
                <c:pt idx="51">
                  <c:v>2.1</c:v>
                </c:pt>
                <c:pt idx="52">
                  <c:v>2.2999999999999998</c:v>
                </c:pt>
                <c:pt idx="53">
                  <c:v>2.8</c:v>
                </c:pt>
                <c:pt idx="54">
                  <c:v>2.5</c:v>
                </c:pt>
                <c:pt idx="55">
                  <c:v>2.5</c:v>
                </c:pt>
                <c:pt idx="56">
                  <c:v>2.5</c:v>
                </c:pt>
                <c:pt idx="57">
                  <c:v>2.7</c:v>
                </c:pt>
                <c:pt idx="58">
                  <c:v>2.7</c:v>
                </c:pt>
                <c:pt idx="59">
                  <c:v>2.8</c:v>
                </c:pt>
                <c:pt idx="60">
                  <c:v>2.8</c:v>
                </c:pt>
                <c:pt idx="61">
                  <c:v>2.9</c:v>
                </c:pt>
                <c:pt idx="62">
                  <c:v>2.9</c:v>
                </c:pt>
                <c:pt idx="63">
                  <c:v>2.8</c:v>
                </c:pt>
                <c:pt idx="64">
                  <c:v>2.9</c:v>
                </c:pt>
                <c:pt idx="65">
                  <c:v>2.6</c:v>
                </c:pt>
                <c:pt idx="66">
                  <c:v>2.8</c:v>
                </c:pt>
                <c:pt idx="67">
                  <c:v>2.7</c:v>
                </c:pt>
                <c:pt idx="68">
                  <c:v>2.8</c:v>
                </c:pt>
                <c:pt idx="69">
                  <c:v>2.6</c:v>
                </c:pt>
                <c:pt idx="70">
                  <c:v>2.6</c:v>
                </c:pt>
                <c:pt idx="71">
                  <c:v>2.6</c:v>
                </c:pt>
                <c:pt idx="72">
                  <c:v>2.7</c:v>
                </c:pt>
                <c:pt idx="73">
                  <c:v>3.2</c:v>
                </c:pt>
                <c:pt idx="74">
                  <c:v>3.2</c:v>
                </c:pt>
                <c:pt idx="75">
                  <c:v>3.4</c:v>
                </c:pt>
                <c:pt idx="76">
                  <c:v>3.3</c:v>
                </c:pt>
                <c:pt idx="77">
                  <c:v>3.1</c:v>
                </c:pt>
                <c:pt idx="78">
                  <c:v>2.8</c:v>
                </c:pt>
                <c:pt idx="79">
                  <c:v>2.9</c:v>
                </c:pt>
                <c:pt idx="80">
                  <c:v>2.7</c:v>
                </c:pt>
                <c:pt idx="81">
                  <c:v>2.6</c:v>
                </c:pt>
                <c:pt idx="82">
                  <c:v>2.6</c:v>
                </c:pt>
                <c:pt idx="83">
                  <c:v>2.5</c:v>
                </c:pt>
                <c:pt idx="84">
                  <c:v>2.2999999999999998</c:v>
                </c:pt>
                <c:pt idx="85">
                  <c:v>2.1</c:v>
                </c:pt>
                <c:pt idx="86">
                  <c:v>2.2999999999999998</c:v>
                </c:pt>
                <c:pt idx="87">
                  <c:v>2.2999999999999998</c:v>
                </c:pt>
                <c:pt idx="88">
                  <c:v>2.5</c:v>
                </c:pt>
                <c:pt idx="89">
                  <c:v>2.5</c:v>
                </c:pt>
                <c:pt idx="90">
                  <c:v>2.5</c:v>
                </c:pt>
                <c:pt idx="91">
                  <c:v>2.5</c:v>
                </c:pt>
                <c:pt idx="92">
                  <c:v>2.6</c:v>
                </c:pt>
                <c:pt idx="93">
                  <c:v>2.5</c:v>
                </c:pt>
                <c:pt idx="94">
                  <c:v>2.6</c:v>
                </c:pt>
                <c:pt idx="95">
                  <c:v>2.6</c:v>
                </c:pt>
                <c:pt idx="96">
                  <c:v>2.6</c:v>
                </c:pt>
                <c:pt idx="97">
                  <c:v>2.5</c:v>
                </c:pt>
                <c:pt idx="98">
                  <c:v>2.5</c:v>
                </c:pt>
                <c:pt idx="99">
                  <c:v>2.2999999999999998</c:v>
                </c:pt>
                <c:pt idx="100">
                  <c:v>2.5</c:v>
                </c:pt>
                <c:pt idx="101">
                  <c:v>2.4</c:v>
                </c:pt>
                <c:pt idx="102">
                  <c:v>2.6</c:v>
                </c:pt>
                <c:pt idx="103">
                  <c:v>2.2999999999999998</c:v>
                </c:pt>
                <c:pt idx="104">
                  <c:v>2.6</c:v>
                </c:pt>
                <c:pt idx="105">
                  <c:v>2.4</c:v>
                </c:pt>
                <c:pt idx="106">
                  <c:v>2.4</c:v>
                </c:pt>
                <c:pt idx="107">
                  <c:v>2.6</c:v>
                </c:pt>
                <c:pt idx="108">
                  <c:v>2.6</c:v>
                </c:pt>
                <c:pt idx="109">
                  <c:v>2.4</c:v>
                </c:pt>
                <c:pt idx="110">
                  <c:v>2.5</c:v>
                </c:pt>
                <c:pt idx="111">
                  <c:v>2.6</c:v>
                </c:pt>
                <c:pt idx="112">
                  <c:v>2.2999999999999998</c:v>
                </c:pt>
                <c:pt idx="113">
                  <c:v>2.5</c:v>
                </c:pt>
                <c:pt idx="114">
                  <c:v>2.5</c:v>
                </c:pt>
                <c:pt idx="115">
                  <c:v>2.5</c:v>
                </c:pt>
                <c:pt idx="116">
                  <c:v>2.5</c:v>
                </c:pt>
                <c:pt idx="117">
                  <c:v>2.6</c:v>
                </c:pt>
                <c:pt idx="118">
                  <c:v>2.6</c:v>
                </c:pt>
                <c:pt idx="119">
                  <c:v>2.7</c:v>
                </c:pt>
                <c:pt idx="120">
                  <c:v>2.7</c:v>
                </c:pt>
                <c:pt idx="121">
                  <c:v>2.8</c:v>
                </c:pt>
                <c:pt idx="122">
                  <c:v>2.6</c:v>
                </c:pt>
                <c:pt idx="123">
                  <c:v>2.6</c:v>
                </c:pt>
                <c:pt idx="124">
                  <c:v>2.8</c:v>
                </c:pt>
                <c:pt idx="125">
                  <c:v>2.8</c:v>
                </c:pt>
                <c:pt idx="126">
                  <c:v>2.8</c:v>
                </c:pt>
                <c:pt idx="127">
                  <c:v>2.8</c:v>
                </c:pt>
                <c:pt idx="128">
                  <c:v>2.6</c:v>
                </c:pt>
                <c:pt idx="129">
                  <c:v>2.7</c:v>
                </c:pt>
                <c:pt idx="130">
                  <c:v>2.9</c:v>
                </c:pt>
                <c:pt idx="131">
                  <c:v>2.6</c:v>
                </c:pt>
                <c:pt idx="132">
                  <c:v>2.6</c:v>
                </c:pt>
                <c:pt idx="133">
                  <c:v>2.6</c:v>
                </c:pt>
                <c:pt idx="134">
                  <c:v>2.2999999999999998</c:v>
                </c:pt>
                <c:pt idx="135">
                  <c:v>2.6</c:v>
                </c:pt>
                <c:pt idx="136">
                  <c:v>2.9</c:v>
                </c:pt>
                <c:pt idx="137">
                  <c:v>3.3</c:v>
                </c:pt>
                <c:pt idx="138">
                  <c:v>4</c:v>
                </c:pt>
                <c:pt idx="139">
                  <c:v>4.3</c:v>
                </c:pt>
                <c:pt idx="140">
                  <c:v>4.4000000000000004</c:v>
                </c:pt>
                <c:pt idx="141">
                  <c:v>4</c:v>
                </c:pt>
                <c:pt idx="142">
                  <c:v>4</c:v>
                </c:pt>
                <c:pt idx="143">
                  <c:v>3.6</c:v>
                </c:pt>
                <c:pt idx="144">
                  <c:v>3.5</c:v>
                </c:pt>
                <c:pt idx="145">
                  <c:v>3.5</c:v>
                </c:pt>
                <c:pt idx="146">
                  <c:v>3.4</c:v>
                </c:pt>
                <c:pt idx="147">
                  <c:v>3.3</c:v>
                </c:pt>
                <c:pt idx="148">
                  <c:v>3.3</c:v>
                </c:pt>
                <c:pt idx="149">
                  <c:v>3.2</c:v>
                </c:pt>
                <c:pt idx="150">
                  <c:v>3.3</c:v>
                </c:pt>
                <c:pt idx="151">
                  <c:v>3.3</c:v>
                </c:pt>
                <c:pt idx="152">
                  <c:v>3.6</c:v>
                </c:pt>
                <c:pt idx="153">
                  <c:v>3.5</c:v>
                </c:pt>
                <c:pt idx="154">
                  <c:v>3.4</c:v>
                </c:pt>
                <c:pt idx="155">
                  <c:v>3.3</c:v>
                </c:pt>
                <c:pt idx="156">
                  <c:v>3.1</c:v>
                </c:pt>
                <c:pt idx="157">
                  <c:v>3.1</c:v>
                </c:pt>
                <c:pt idx="158">
                  <c:v>3.3</c:v>
                </c:pt>
                <c:pt idx="159">
                  <c:v>3.6</c:v>
                </c:pt>
                <c:pt idx="160">
                  <c:v>4.0999999999999996</c:v>
                </c:pt>
                <c:pt idx="161">
                  <c:v>4.2</c:v>
                </c:pt>
                <c:pt idx="162">
                  <c:v>4.7</c:v>
                </c:pt>
                <c:pt idx="163">
                  <c:v>4.7</c:v>
                </c:pt>
                <c:pt idx="164">
                  <c:v>4.3</c:v>
                </c:pt>
                <c:pt idx="165">
                  <c:v>3.8</c:v>
                </c:pt>
                <c:pt idx="166">
                  <c:v>3.9</c:v>
                </c:pt>
                <c:pt idx="167">
                  <c:v>4.8</c:v>
                </c:pt>
                <c:pt idx="168">
                  <c:v>4.0999999999999996</c:v>
                </c:pt>
                <c:pt idx="169">
                  <c:v>4.2</c:v>
                </c:pt>
                <c:pt idx="170">
                  <c:v>5</c:v>
                </c:pt>
                <c:pt idx="171">
                  <c:v>5.3</c:v>
                </c:pt>
                <c:pt idx="172">
                  <c:v>5.7</c:v>
                </c:pt>
                <c:pt idx="173">
                  <c:v>6</c:v>
                </c:pt>
                <c:pt idx="174">
                  <c:v>6.3</c:v>
                </c:pt>
                <c:pt idx="175">
                  <c:v>6.4</c:v>
                </c:pt>
                <c:pt idx="176">
                  <c:v>6.4</c:v>
                </c:pt>
                <c:pt idx="177">
                  <c:v>6.4</c:v>
                </c:pt>
                <c:pt idx="178">
                  <c:v>6.6</c:v>
                </c:pt>
                <c:pt idx="179">
                  <c:v>6.8</c:v>
                </c:pt>
                <c:pt idx="180">
                  <c:v>6.9</c:v>
                </c:pt>
                <c:pt idx="181">
                  <c:v>6.4</c:v>
                </c:pt>
                <c:pt idx="182">
                  <c:v>6.1</c:v>
                </c:pt>
                <c:pt idx="183">
                  <c:v>5.6</c:v>
                </c:pt>
                <c:pt idx="184">
                  <c:v>5.0999999999999996</c:v>
                </c:pt>
                <c:pt idx="185">
                  <c:v>4.8</c:v>
                </c:pt>
                <c:pt idx="186">
                  <c:v>4.5999999999999996</c:v>
                </c:pt>
                <c:pt idx="187">
                  <c:v>4.9000000000000004</c:v>
                </c:pt>
                <c:pt idx="188">
                  <c:v>4.9000000000000004</c:v>
                </c:pt>
                <c:pt idx="189">
                  <c:v>4.9000000000000004</c:v>
                </c:pt>
                <c:pt idx="190">
                  <c:v>4.5999999999999996</c:v>
                </c:pt>
                <c:pt idx="191">
                  <c:v>4.8</c:v>
                </c:pt>
                <c:pt idx="192">
                  <c:v>4.8</c:v>
                </c:pt>
                <c:pt idx="193">
                  <c:v>4.8</c:v>
                </c:pt>
                <c:pt idx="194">
                  <c:v>4.8</c:v>
                </c:pt>
                <c:pt idx="195">
                  <c:v>5</c:v>
                </c:pt>
                <c:pt idx="196">
                  <c:v>5</c:v>
                </c:pt>
                <c:pt idx="197">
                  <c:v>5</c:v>
                </c:pt>
                <c:pt idx="198">
                  <c:v>5</c:v>
                </c:pt>
                <c:pt idx="199">
                  <c:v>5</c:v>
                </c:pt>
                <c:pt idx="200">
                  <c:v>5</c:v>
                </c:pt>
                <c:pt idx="201">
                  <c:v>5</c:v>
                </c:pt>
                <c:pt idx="202">
                  <c:v>5</c:v>
                </c:pt>
                <c:pt idx="203">
                  <c:v>5</c:v>
                </c:pt>
                <c:pt idx="204">
                  <c:v>5</c:v>
                </c:pt>
                <c:pt idx="205">
                  <c:v>4.8</c:v>
                </c:pt>
                <c:pt idx="206">
                  <c:v>4.7</c:v>
                </c:pt>
                <c:pt idx="207">
                  <c:v>4.7</c:v>
                </c:pt>
                <c:pt idx="208">
                  <c:v>4.7</c:v>
                </c:pt>
                <c:pt idx="209">
                  <c:v>4.5999999999999996</c:v>
                </c:pt>
                <c:pt idx="210">
                  <c:v>4.5999999999999996</c:v>
                </c:pt>
                <c:pt idx="211">
                  <c:v>4.7</c:v>
                </c:pt>
                <c:pt idx="212">
                  <c:v>4.7</c:v>
                </c:pt>
                <c:pt idx="213">
                  <c:v>4.7</c:v>
                </c:pt>
                <c:pt idx="214">
                  <c:v>4.8</c:v>
                </c:pt>
                <c:pt idx="215">
                  <c:v>4.5999999999999996</c:v>
                </c:pt>
                <c:pt idx="216">
                  <c:v>4.8</c:v>
                </c:pt>
                <c:pt idx="217">
                  <c:v>4.7</c:v>
                </c:pt>
                <c:pt idx="218">
                  <c:v>4.7</c:v>
                </c:pt>
                <c:pt idx="219">
                  <c:v>4.8</c:v>
                </c:pt>
                <c:pt idx="220">
                  <c:v>4.9000000000000004</c:v>
                </c:pt>
                <c:pt idx="221">
                  <c:v>4.9000000000000004</c:v>
                </c:pt>
                <c:pt idx="222">
                  <c:v>5</c:v>
                </c:pt>
                <c:pt idx="223">
                  <c:v>5</c:v>
                </c:pt>
                <c:pt idx="224">
                  <c:v>5</c:v>
                </c:pt>
                <c:pt idx="225">
                  <c:v>5</c:v>
                </c:pt>
                <c:pt idx="226">
                  <c:v>5</c:v>
                </c:pt>
                <c:pt idx="227">
                  <c:v>5</c:v>
                </c:pt>
                <c:pt idx="228">
                  <c:v>5</c:v>
                </c:pt>
                <c:pt idx="229">
                  <c:v>5</c:v>
                </c:pt>
                <c:pt idx="230">
                  <c:v>5</c:v>
                </c:pt>
                <c:pt idx="231">
                  <c:v>5</c:v>
                </c:pt>
                <c:pt idx="232">
                  <c:v>5</c:v>
                </c:pt>
                <c:pt idx="233">
                  <c:v>5</c:v>
                </c:pt>
                <c:pt idx="234">
                  <c:v>5</c:v>
                </c:pt>
                <c:pt idx="235">
                  <c:v>5</c:v>
                </c:pt>
                <c:pt idx="236">
                  <c:v>5</c:v>
                </c:pt>
                <c:pt idx="237">
                  <c:v>5</c:v>
                </c:pt>
                <c:pt idx="238">
                  <c:v>4.9000000000000004</c:v>
                </c:pt>
                <c:pt idx="239">
                  <c:v>4.9000000000000004</c:v>
                </c:pt>
                <c:pt idx="240">
                  <c:v>4.8</c:v>
                </c:pt>
                <c:pt idx="241">
                  <c:v>4.8</c:v>
                </c:pt>
                <c:pt idx="242">
                  <c:v>4.8</c:v>
                </c:pt>
                <c:pt idx="243">
                  <c:v>4.9000000000000004</c:v>
                </c:pt>
                <c:pt idx="244">
                  <c:v>4.9000000000000004</c:v>
                </c:pt>
                <c:pt idx="245">
                  <c:v>5</c:v>
                </c:pt>
                <c:pt idx="246">
                  <c:v>5</c:v>
                </c:pt>
                <c:pt idx="247">
                  <c:v>5</c:v>
                </c:pt>
                <c:pt idx="248">
                  <c:v>5</c:v>
                </c:pt>
                <c:pt idx="249">
                  <c:v>5</c:v>
                </c:pt>
                <c:pt idx="250">
                  <c:v>5</c:v>
                </c:pt>
                <c:pt idx="251">
                  <c:v>5</c:v>
                </c:pt>
                <c:pt idx="252">
                  <c:v>5</c:v>
                </c:pt>
                <c:pt idx="253">
                  <c:v>5</c:v>
                </c:pt>
                <c:pt idx="254">
                  <c:v>5</c:v>
                </c:pt>
                <c:pt idx="255">
                  <c:v>5</c:v>
                </c:pt>
                <c:pt idx="256">
                  <c:v>5</c:v>
                </c:pt>
                <c:pt idx="257">
                  <c:v>5</c:v>
                </c:pt>
                <c:pt idx="258">
                  <c:v>5</c:v>
                </c:pt>
                <c:pt idx="259">
                  <c:v>4.8</c:v>
                </c:pt>
                <c:pt idx="260">
                  <c:v>4.8</c:v>
                </c:pt>
                <c:pt idx="261">
                  <c:v>4.8</c:v>
                </c:pt>
                <c:pt idx="262">
                  <c:v>4.8</c:v>
                </c:pt>
                <c:pt idx="263">
                  <c:v>4.8</c:v>
                </c:pt>
                <c:pt idx="264">
                  <c:v>4.8</c:v>
                </c:pt>
                <c:pt idx="265">
                  <c:v>4.8</c:v>
                </c:pt>
                <c:pt idx="266">
                  <c:v>4.8</c:v>
                </c:pt>
                <c:pt idx="267">
                  <c:v>4.8</c:v>
                </c:pt>
                <c:pt idx="268">
                  <c:v>4.7</c:v>
                </c:pt>
                <c:pt idx="269">
                  <c:v>4.9000000000000004</c:v>
                </c:pt>
                <c:pt idx="270">
                  <c:v>4.7</c:v>
                </c:pt>
                <c:pt idx="271">
                  <c:v>4.7</c:v>
                </c:pt>
                <c:pt idx="272">
                  <c:v>4.7</c:v>
                </c:pt>
                <c:pt idx="273">
                  <c:v>4.7</c:v>
                </c:pt>
                <c:pt idx="274">
                  <c:v>4.8</c:v>
                </c:pt>
                <c:pt idx="275">
                  <c:v>4.9000000000000004</c:v>
                </c:pt>
                <c:pt idx="276">
                  <c:v>4.9000000000000004</c:v>
                </c:pt>
                <c:pt idx="277">
                  <c:v>4.8</c:v>
                </c:pt>
                <c:pt idx="278">
                  <c:v>4.8</c:v>
                </c:pt>
                <c:pt idx="279">
                  <c:v>4.8</c:v>
                </c:pt>
                <c:pt idx="280">
                  <c:v>4.8</c:v>
                </c:pt>
                <c:pt idx="281">
                  <c:v>4.8</c:v>
                </c:pt>
                <c:pt idx="282">
                  <c:v>4.9000000000000004</c:v>
                </c:pt>
                <c:pt idx="283">
                  <c:v>4.7</c:v>
                </c:pt>
                <c:pt idx="284">
                  <c:v>4.0999999999999996</c:v>
                </c:pt>
                <c:pt idx="285">
                  <c:v>3.6</c:v>
                </c:pt>
                <c:pt idx="286">
                  <c:v>3.1</c:v>
                </c:pt>
                <c:pt idx="287">
                  <c:v>2.7</c:v>
                </c:pt>
                <c:pt idx="288">
                  <c:v>2.2999999999999998</c:v>
                </c:pt>
                <c:pt idx="289">
                  <c:v>2.4</c:v>
                </c:pt>
                <c:pt idx="290">
                  <c:v>2.2999999999999998</c:v>
                </c:pt>
                <c:pt idx="291">
                  <c:v>2.2999999999999998</c:v>
                </c:pt>
                <c:pt idx="292">
                  <c:v>2</c:v>
                </c:pt>
                <c:pt idx="293">
                  <c:v>2.2000000000000002</c:v>
                </c:pt>
                <c:pt idx="294">
                  <c:v>2.2999999999999998</c:v>
                </c:pt>
                <c:pt idx="295">
                  <c:v>2.2999999999999998</c:v>
                </c:pt>
                <c:pt idx="296">
                  <c:v>2.2999999999999998</c:v>
                </c:pt>
                <c:pt idx="297">
                  <c:v>2.4</c:v>
                </c:pt>
                <c:pt idx="298">
                  <c:v>2.2999999999999998</c:v>
                </c:pt>
                <c:pt idx="299">
                  <c:v>2.2999999999999998</c:v>
                </c:pt>
                <c:pt idx="300">
                  <c:v>2.2000000000000002</c:v>
                </c:pt>
                <c:pt idx="301">
                  <c:v>2.1</c:v>
                </c:pt>
                <c:pt idx="302">
                  <c:v>2.2999999999999998</c:v>
                </c:pt>
                <c:pt idx="303">
                  <c:v>2.6</c:v>
                </c:pt>
                <c:pt idx="304">
                  <c:v>2.6</c:v>
                </c:pt>
                <c:pt idx="305">
                  <c:v>2.7</c:v>
                </c:pt>
                <c:pt idx="306">
                  <c:v>2.7</c:v>
                </c:pt>
                <c:pt idx="307">
                  <c:v>2.7</c:v>
                </c:pt>
                <c:pt idx="308">
                  <c:v>2.6</c:v>
                </c:pt>
                <c:pt idx="309">
                  <c:v>2.2000000000000002</c:v>
                </c:pt>
                <c:pt idx="310">
                  <c:v>2.1</c:v>
                </c:pt>
                <c:pt idx="311">
                  <c:v>2.1</c:v>
                </c:pt>
              </c:numCache>
            </c:numRef>
          </c:yVal>
          <c:smooth val="1"/>
        </c:ser>
        <c:ser>
          <c:idx val="1"/>
          <c:order val="1"/>
          <c:tx>
            <c:strRef>
              <c:f>Feuil4!$I$2</c:f>
              <c:strCache>
                <c:ptCount val="1"/>
                <c:pt idx="0">
                  <c:v>pos 1</c:v>
                </c:pt>
              </c:strCache>
            </c:strRef>
          </c:tx>
          <c:marker>
            <c:symbol val="none"/>
          </c:marker>
          <c:xVal>
            <c:numRef>
              <c:f>Feuil4!$G$2:$G$25</c:f>
              <c:numCache>
                <c:formatCode>General</c:formatCode>
                <c:ptCount val="24"/>
                <c:pt idx="0">
                  <c:v>15.9</c:v>
                </c:pt>
                <c:pt idx="1">
                  <c:v>16.100000000000001</c:v>
                </c:pt>
                <c:pt idx="2">
                  <c:v>16.399999999999999</c:v>
                </c:pt>
                <c:pt idx="3">
                  <c:v>16.399999999999999</c:v>
                </c:pt>
                <c:pt idx="4">
                  <c:v>16.399999999999999</c:v>
                </c:pt>
                <c:pt idx="5">
                  <c:v>16.7</c:v>
                </c:pt>
                <c:pt idx="6">
                  <c:v>16.5</c:v>
                </c:pt>
                <c:pt idx="7">
                  <c:v>16.2</c:v>
                </c:pt>
                <c:pt idx="8">
                  <c:v>16.3</c:v>
                </c:pt>
                <c:pt idx="9">
                  <c:v>15.9</c:v>
                </c:pt>
                <c:pt idx="10">
                  <c:v>15.5</c:v>
                </c:pt>
                <c:pt idx="11">
                  <c:v>15.4</c:v>
                </c:pt>
                <c:pt idx="12">
                  <c:v>15.6</c:v>
                </c:pt>
                <c:pt idx="13">
                  <c:v>15.5</c:v>
                </c:pt>
                <c:pt idx="14">
                  <c:v>15.8</c:v>
                </c:pt>
                <c:pt idx="15">
                  <c:v>16.2</c:v>
                </c:pt>
                <c:pt idx="16">
                  <c:v>16.399999999999999</c:v>
                </c:pt>
                <c:pt idx="17">
                  <c:v>16.3</c:v>
                </c:pt>
                <c:pt idx="18">
                  <c:v>16.100000000000001</c:v>
                </c:pt>
                <c:pt idx="19">
                  <c:v>16.100000000000001</c:v>
                </c:pt>
                <c:pt idx="20">
                  <c:v>16.100000000000001</c:v>
                </c:pt>
                <c:pt idx="21">
                  <c:v>16</c:v>
                </c:pt>
                <c:pt idx="22">
                  <c:v>16</c:v>
                </c:pt>
                <c:pt idx="23">
                  <c:v>16.100000000000001</c:v>
                </c:pt>
              </c:numCache>
            </c:numRef>
          </c:xVal>
          <c:yVal>
            <c:numRef>
              <c:f>Feuil4!$H$2:$H$25</c:f>
              <c:numCache>
                <c:formatCode>General</c:formatCode>
                <c:ptCount val="24"/>
                <c:pt idx="0">
                  <c:v>3.6</c:v>
                </c:pt>
                <c:pt idx="1">
                  <c:v>3.6</c:v>
                </c:pt>
                <c:pt idx="2">
                  <c:v>3.7</c:v>
                </c:pt>
                <c:pt idx="3">
                  <c:v>3.8</c:v>
                </c:pt>
                <c:pt idx="4">
                  <c:v>3.9</c:v>
                </c:pt>
                <c:pt idx="5">
                  <c:v>3.8</c:v>
                </c:pt>
                <c:pt idx="6">
                  <c:v>3.7</c:v>
                </c:pt>
                <c:pt idx="7">
                  <c:v>3.5</c:v>
                </c:pt>
                <c:pt idx="8">
                  <c:v>3.7</c:v>
                </c:pt>
                <c:pt idx="9">
                  <c:v>3.7</c:v>
                </c:pt>
                <c:pt idx="10">
                  <c:v>3.7</c:v>
                </c:pt>
                <c:pt idx="11">
                  <c:v>3.7</c:v>
                </c:pt>
                <c:pt idx="12">
                  <c:v>3.8</c:v>
                </c:pt>
                <c:pt idx="13">
                  <c:v>3.7</c:v>
                </c:pt>
                <c:pt idx="14">
                  <c:v>3.6</c:v>
                </c:pt>
                <c:pt idx="15">
                  <c:v>3.5</c:v>
                </c:pt>
                <c:pt idx="16">
                  <c:v>3.5</c:v>
                </c:pt>
                <c:pt idx="17">
                  <c:v>3.3</c:v>
                </c:pt>
                <c:pt idx="18">
                  <c:v>3.3</c:v>
                </c:pt>
                <c:pt idx="19">
                  <c:v>3.1</c:v>
                </c:pt>
                <c:pt idx="20">
                  <c:v>3.2</c:v>
                </c:pt>
                <c:pt idx="21">
                  <c:v>3.3</c:v>
                </c:pt>
                <c:pt idx="22">
                  <c:v>3.2</c:v>
                </c:pt>
                <c:pt idx="23">
                  <c:v>3.2</c:v>
                </c:pt>
              </c:numCache>
            </c:numRef>
          </c:yVal>
          <c:smooth val="1"/>
        </c:ser>
        <c:ser>
          <c:idx val="2"/>
          <c:order val="2"/>
          <c:tx>
            <c:strRef>
              <c:f>Feuil4!$I$55</c:f>
              <c:strCache>
                <c:ptCount val="1"/>
                <c:pt idx="0">
                  <c:v>pos2</c:v>
                </c:pt>
              </c:strCache>
            </c:strRef>
          </c:tx>
          <c:marker>
            <c:symbol val="none"/>
          </c:marker>
          <c:xVal>
            <c:numRef>
              <c:f>Feuil4!$G$55:$G$74</c:f>
              <c:numCache>
                <c:formatCode>General</c:formatCode>
                <c:ptCount val="20"/>
                <c:pt idx="0">
                  <c:v>7.7</c:v>
                </c:pt>
                <c:pt idx="1">
                  <c:v>7.6</c:v>
                </c:pt>
                <c:pt idx="2">
                  <c:v>7.8</c:v>
                </c:pt>
                <c:pt idx="3">
                  <c:v>7.7</c:v>
                </c:pt>
                <c:pt idx="4">
                  <c:v>8.3000000000000007</c:v>
                </c:pt>
                <c:pt idx="5">
                  <c:v>8.3000000000000007</c:v>
                </c:pt>
                <c:pt idx="6">
                  <c:v>8.4</c:v>
                </c:pt>
                <c:pt idx="7">
                  <c:v>8.1999999999999993</c:v>
                </c:pt>
                <c:pt idx="8">
                  <c:v>8</c:v>
                </c:pt>
                <c:pt idx="9">
                  <c:v>7.7</c:v>
                </c:pt>
                <c:pt idx="10">
                  <c:v>7.9</c:v>
                </c:pt>
                <c:pt idx="11">
                  <c:v>7.7</c:v>
                </c:pt>
                <c:pt idx="12">
                  <c:v>7.4</c:v>
                </c:pt>
                <c:pt idx="13">
                  <c:v>7.3</c:v>
                </c:pt>
                <c:pt idx="14">
                  <c:v>7.2</c:v>
                </c:pt>
                <c:pt idx="15">
                  <c:v>7</c:v>
                </c:pt>
                <c:pt idx="16">
                  <c:v>7.2</c:v>
                </c:pt>
                <c:pt idx="17">
                  <c:v>7.2</c:v>
                </c:pt>
                <c:pt idx="18">
                  <c:v>7.4</c:v>
                </c:pt>
                <c:pt idx="19">
                  <c:v>7.8</c:v>
                </c:pt>
              </c:numCache>
            </c:numRef>
          </c:xVal>
          <c:yVal>
            <c:numRef>
              <c:f>Feuil4!$H$55:$H$74</c:f>
              <c:numCache>
                <c:formatCode>General</c:formatCode>
                <c:ptCount val="20"/>
                <c:pt idx="0">
                  <c:v>2.8</c:v>
                </c:pt>
                <c:pt idx="1">
                  <c:v>2.5</c:v>
                </c:pt>
                <c:pt idx="2">
                  <c:v>2.5</c:v>
                </c:pt>
                <c:pt idx="3">
                  <c:v>2.5</c:v>
                </c:pt>
                <c:pt idx="4">
                  <c:v>2.7</c:v>
                </c:pt>
                <c:pt idx="5">
                  <c:v>2.7</c:v>
                </c:pt>
                <c:pt idx="6">
                  <c:v>2.8</c:v>
                </c:pt>
                <c:pt idx="7">
                  <c:v>2.8</c:v>
                </c:pt>
                <c:pt idx="8">
                  <c:v>2.9</c:v>
                </c:pt>
                <c:pt idx="9">
                  <c:v>2.9</c:v>
                </c:pt>
                <c:pt idx="10">
                  <c:v>2.8</c:v>
                </c:pt>
                <c:pt idx="11">
                  <c:v>2.9</c:v>
                </c:pt>
                <c:pt idx="12">
                  <c:v>2.6</c:v>
                </c:pt>
                <c:pt idx="13">
                  <c:v>2.8</c:v>
                </c:pt>
                <c:pt idx="14">
                  <c:v>2.7</c:v>
                </c:pt>
                <c:pt idx="15">
                  <c:v>2.8</c:v>
                </c:pt>
                <c:pt idx="16">
                  <c:v>2.6</c:v>
                </c:pt>
                <c:pt idx="17">
                  <c:v>2.6</c:v>
                </c:pt>
                <c:pt idx="18">
                  <c:v>2.6</c:v>
                </c:pt>
                <c:pt idx="19">
                  <c:v>2.7</c:v>
                </c:pt>
              </c:numCache>
            </c:numRef>
          </c:yVal>
          <c:smooth val="1"/>
        </c:ser>
        <c:ser>
          <c:idx val="3"/>
          <c:order val="3"/>
          <c:tx>
            <c:strRef>
              <c:f>Feuil4!$I$91</c:f>
              <c:strCache>
                <c:ptCount val="1"/>
                <c:pt idx="0">
                  <c:v>pos3</c:v>
                </c:pt>
              </c:strCache>
            </c:strRef>
          </c:tx>
          <c:marker>
            <c:symbol val="none"/>
          </c:marker>
          <c:xVal>
            <c:numRef>
              <c:f>Feuil4!$G$91:$G$135</c:f>
              <c:numCache>
                <c:formatCode>General</c:formatCode>
                <c:ptCount val="45"/>
                <c:pt idx="0">
                  <c:v>15.6</c:v>
                </c:pt>
                <c:pt idx="1">
                  <c:v>15.7</c:v>
                </c:pt>
                <c:pt idx="2">
                  <c:v>16</c:v>
                </c:pt>
                <c:pt idx="3">
                  <c:v>15.6</c:v>
                </c:pt>
                <c:pt idx="4">
                  <c:v>15.2</c:v>
                </c:pt>
                <c:pt idx="5">
                  <c:v>15.4</c:v>
                </c:pt>
                <c:pt idx="6">
                  <c:v>15.2</c:v>
                </c:pt>
                <c:pt idx="7">
                  <c:v>15.1</c:v>
                </c:pt>
                <c:pt idx="8">
                  <c:v>15</c:v>
                </c:pt>
                <c:pt idx="9">
                  <c:v>15.4</c:v>
                </c:pt>
                <c:pt idx="10">
                  <c:v>15.3</c:v>
                </c:pt>
                <c:pt idx="11">
                  <c:v>15.1</c:v>
                </c:pt>
                <c:pt idx="12">
                  <c:v>15.2</c:v>
                </c:pt>
                <c:pt idx="13">
                  <c:v>15.7</c:v>
                </c:pt>
                <c:pt idx="14">
                  <c:v>15.9</c:v>
                </c:pt>
                <c:pt idx="15">
                  <c:v>15.8</c:v>
                </c:pt>
                <c:pt idx="16">
                  <c:v>15.7</c:v>
                </c:pt>
                <c:pt idx="17">
                  <c:v>15.6</c:v>
                </c:pt>
                <c:pt idx="18">
                  <c:v>15.3</c:v>
                </c:pt>
                <c:pt idx="19">
                  <c:v>15</c:v>
                </c:pt>
                <c:pt idx="20">
                  <c:v>15</c:v>
                </c:pt>
                <c:pt idx="21">
                  <c:v>14.8</c:v>
                </c:pt>
                <c:pt idx="22">
                  <c:v>14.9</c:v>
                </c:pt>
                <c:pt idx="23">
                  <c:v>15.1</c:v>
                </c:pt>
                <c:pt idx="24">
                  <c:v>15</c:v>
                </c:pt>
                <c:pt idx="25">
                  <c:v>14.7</c:v>
                </c:pt>
                <c:pt idx="26">
                  <c:v>14.9</c:v>
                </c:pt>
                <c:pt idx="27">
                  <c:v>14.9</c:v>
                </c:pt>
                <c:pt idx="28">
                  <c:v>15</c:v>
                </c:pt>
                <c:pt idx="29">
                  <c:v>14.7</c:v>
                </c:pt>
                <c:pt idx="30">
                  <c:v>14.8</c:v>
                </c:pt>
                <c:pt idx="31">
                  <c:v>14.8</c:v>
                </c:pt>
                <c:pt idx="32">
                  <c:v>14.9</c:v>
                </c:pt>
                <c:pt idx="33">
                  <c:v>14.3</c:v>
                </c:pt>
                <c:pt idx="34">
                  <c:v>14.6</c:v>
                </c:pt>
                <c:pt idx="35">
                  <c:v>14.7</c:v>
                </c:pt>
                <c:pt idx="36">
                  <c:v>15</c:v>
                </c:pt>
                <c:pt idx="37">
                  <c:v>15.3</c:v>
                </c:pt>
                <c:pt idx="38">
                  <c:v>15.6</c:v>
                </c:pt>
                <c:pt idx="39">
                  <c:v>15.7</c:v>
                </c:pt>
                <c:pt idx="40">
                  <c:v>15.6</c:v>
                </c:pt>
                <c:pt idx="41">
                  <c:v>15.5</c:v>
                </c:pt>
                <c:pt idx="42">
                  <c:v>15.5</c:v>
                </c:pt>
                <c:pt idx="43">
                  <c:v>15.4</c:v>
                </c:pt>
                <c:pt idx="44">
                  <c:v>15.9</c:v>
                </c:pt>
              </c:numCache>
            </c:numRef>
          </c:xVal>
          <c:yVal>
            <c:numRef>
              <c:f>Feuil4!$H$91:$H$136</c:f>
              <c:numCache>
                <c:formatCode>General</c:formatCode>
                <c:ptCount val="46"/>
                <c:pt idx="0">
                  <c:v>2.5</c:v>
                </c:pt>
                <c:pt idx="1">
                  <c:v>2.5</c:v>
                </c:pt>
                <c:pt idx="2">
                  <c:v>2.5</c:v>
                </c:pt>
                <c:pt idx="3">
                  <c:v>2.6</c:v>
                </c:pt>
                <c:pt idx="4">
                  <c:v>2.5</c:v>
                </c:pt>
                <c:pt idx="5">
                  <c:v>2.6</c:v>
                </c:pt>
                <c:pt idx="6">
                  <c:v>2.6</c:v>
                </c:pt>
                <c:pt idx="7">
                  <c:v>2.6</c:v>
                </c:pt>
                <c:pt idx="8">
                  <c:v>2.5</c:v>
                </c:pt>
                <c:pt idx="9">
                  <c:v>2.5</c:v>
                </c:pt>
                <c:pt idx="10">
                  <c:v>2.2999999999999998</c:v>
                </c:pt>
                <c:pt idx="11">
                  <c:v>2.5</c:v>
                </c:pt>
                <c:pt idx="12">
                  <c:v>2.4</c:v>
                </c:pt>
                <c:pt idx="13">
                  <c:v>2.6</c:v>
                </c:pt>
                <c:pt idx="14">
                  <c:v>2.2999999999999998</c:v>
                </c:pt>
                <c:pt idx="15">
                  <c:v>2.6</c:v>
                </c:pt>
                <c:pt idx="16">
                  <c:v>2.4</c:v>
                </c:pt>
                <c:pt idx="17">
                  <c:v>2.4</c:v>
                </c:pt>
                <c:pt idx="18">
                  <c:v>2.6</c:v>
                </c:pt>
                <c:pt idx="19">
                  <c:v>2.6</c:v>
                </c:pt>
                <c:pt idx="20">
                  <c:v>2.4</c:v>
                </c:pt>
                <c:pt idx="21">
                  <c:v>2.5</c:v>
                </c:pt>
                <c:pt idx="22">
                  <c:v>2.6</c:v>
                </c:pt>
                <c:pt idx="23">
                  <c:v>2.2999999999999998</c:v>
                </c:pt>
                <c:pt idx="24">
                  <c:v>2.5</c:v>
                </c:pt>
                <c:pt idx="25">
                  <c:v>2.5</c:v>
                </c:pt>
                <c:pt idx="26">
                  <c:v>2.5</c:v>
                </c:pt>
                <c:pt idx="27">
                  <c:v>2.5</c:v>
                </c:pt>
                <c:pt idx="28">
                  <c:v>2.6</c:v>
                </c:pt>
                <c:pt idx="29">
                  <c:v>2.6</c:v>
                </c:pt>
                <c:pt idx="30">
                  <c:v>2.7</c:v>
                </c:pt>
                <c:pt idx="31">
                  <c:v>2.7</c:v>
                </c:pt>
                <c:pt idx="32">
                  <c:v>2.8</c:v>
                </c:pt>
                <c:pt idx="33">
                  <c:v>2.6</c:v>
                </c:pt>
                <c:pt idx="34">
                  <c:v>2.6</c:v>
                </c:pt>
                <c:pt idx="35">
                  <c:v>2.8</c:v>
                </c:pt>
                <c:pt idx="36">
                  <c:v>2.8</c:v>
                </c:pt>
                <c:pt idx="37">
                  <c:v>2.8</c:v>
                </c:pt>
                <c:pt idx="38">
                  <c:v>2.8</c:v>
                </c:pt>
                <c:pt idx="39">
                  <c:v>2.6</c:v>
                </c:pt>
                <c:pt idx="40">
                  <c:v>2.7</c:v>
                </c:pt>
                <c:pt idx="41">
                  <c:v>2.9</c:v>
                </c:pt>
                <c:pt idx="42">
                  <c:v>2.6</c:v>
                </c:pt>
                <c:pt idx="43">
                  <c:v>2.6</c:v>
                </c:pt>
                <c:pt idx="44">
                  <c:v>2.6</c:v>
                </c:pt>
                <c:pt idx="45">
                  <c:v>2.2999999999999998</c:v>
                </c:pt>
              </c:numCache>
            </c:numRef>
          </c:yVal>
          <c:smooth val="1"/>
        </c:ser>
        <c:ser>
          <c:idx val="4"/>
          <c:order val="4"/>
          <c:tx>
            <c:strRef>
              <c:f>Feuil4!$I$247</c:f>
              <c:strCache>
                <c:ptCount val="1"/>
                <c:pt idx="0">
                  <c:v>pos4</c:v>
                </c:pt>
              </c:strCache>
            </c:strRef>
          </c:tx>
          <c:marker>
            <c:symbol val="none"/>
          </c:marker>
          <c:xVal>
            <c:numRef>
              <c:f>Feuil4!$G$247:$G$277</c:f>
              <c:numCache>
                <c:formatCode>General</c:formatCode>
                <c:ptCount val="31"/>
                <c:pt idx="0">
                  <c:v>14.7</c:v>
                </c:pt>
                <c:pt idx="1">
                  <c:v>14.7</c:v>
                </c:pt>
                <c:pt idx="2">
                  <c:v>14.7</c:v>
                </c:pt>
                <c:pt idx="3">
                  <c:v>14.7</c:v>
                </c:pt>
                <c:pt idx="4">
                  <c:v>14.2</c:v>
                </c:pt>
                <c:pt idx="5">
                  <c:v>14.5</c:v>
                </c:pt>
                <c:pt idx="6">
                  <c:v>14.2</c:v>
                </c:pt>
                <c:pt idx="7">
                  <c:v>14.2</c:v>
                </c:pt>
                <c:pt idx="8">
                  <c:v>14.2</c:v>
                </c:pt>
                <c:pt idx="9">
                  <c:v>14.2</c:v>
                </c:pt>
                <c:pt idx="10">
                  <c:v>14.5</c:v>
                </c:pt>
                <c:pt idx="11">
                  <c:v>15.1</c:v>
                </c:pt>
                <c:pt idx="12">
                  <c:v>14.9</c:v>
                </c:pt>
                <c:pt idx="13">
                  <c:v>14.7</c:v>
                </c:pt>
                <c:pt idx="14">
                  <c:v>14.6</c:v>
                </c:pt>
                <c:pt idx="15">
                  <c:v>14.6</c:v>
                </c:pt>
                <c:pt idx="16">
                  <c:v>13.9</c:v>
                </c:pt>
                <c:pt idx="17">
                  <c:v>13.9</c:v>
                </c:pt>
                <c:pt idx="18">
                  <c:v>13.7</c:v>
                </c:pt>
                <c:pt idx="19">
                  <c:v>14.1</c:v>
                </c:pt>
                <c:pt idx="20">
                  <c:v>14.1</c:v>
                </c:pt>
                <c:pt idx="21">
                  <c:v>14.1</c:v>
                </c:pt>
                <c:pt idx="22">
                  <c:v>14.3</c:v>
                </c:pt>
                <c:pt idx="23">
                  <c:v>14.5</c:v>
                </c:pt>
                <c:pt idx="24">
                  <c:v>14.4</c:v>
                </c:pt>
                <c:pt idx="25">
                  <c:v>14.3</c:v>
                </c:pt>
                <c:pt idx="26">
                  <c:v>14.5</c:v>
                </c:pt>
                <c:pt idx="27">
                  <c:v>14.5</c:v>
                </c:pt>
                <c:pt idx="28">
                  <c:v>14.7</c:v>
                </c:pt>
                <c:pt idx="29">
                  <c:v>14.6</c:v>
                </c:pt>
                <c:pt idx="30">
                  <c:v>14.4</c:v>
                </c:pt>
              </c:numCache>
            </c:numRef>
          </c:xVal>
          <c:yVal>
            <c:numRef>
              <c:f>Feuil4!$H$247:$H$277</c:f>
              <c:numCache>
                <c:formatCode>General</c:formatCode>
                <c:ptCount val="31"/>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4.8</c:v>
                </c:pt>
                <c:pt idx="15">
                  <c:v>4.8</c:v>
                </c:pt>
                <c:pt idx="16">
                  <c:v>4.8</c:v>
                </c:pt>
                <c:pt idx="17">
                  <c:v>4.8</c:v>
                </c:pt>
                <c:pt idx="18">
                  <c:v>4.8</c:v>
                </c:pt>
                <c:pt idx="19">
                  <c:v>4.8</c:v>
                </c:pt>
                <c:pt idx="20">
                  <c:v>4.8</c:v>
                </c:pt>
                <c:pt idx="21">
                  <c:v>4.8</c:v>
                </c:pt>
                <c:pt idx="22">
                  <c:v>4.8</c:v>
                </c:pt>
                <c:pt idx="23">
                  <c:v>4.7</c:v>
                </c:pt>
                <c:pt idx="24">
                  <c:v>4.9000000000000004</c:v>
                </c:pt>
                <c:pt idx="25">
                  <c:v>4.7</c:v>
                </c:pt>
                <c:pt idx="26">
                  <c:v>4.7</c:v>
                </c:pt>
                <c:pt idx="27">
                  <c:v>4.7</c:v>
                </c:pt>
                <c:pt idx="28">
                  <c:v>4.7</c:v>
                </c:pt>
                <c:pt idx="29">
                  <c:v>4.8</c:v>
                </c:pt>
                <c:pt idx="30">
                  <c:v>4.9000000000000004</c:v>
                </c:pt>
              </c:numCache>
            </c:numRef>
          </c:yVal>
          <c:smooth val="1"/>
        </c:ser>
        <c:dLbls>
          <c:showLegendKey val="0"/>
          <c:showVal val="0"/>
          <c:showCatName val="0"/>
          <c:showSerName val="0"/>
          <c:showPercent val="0"/>
          <c:showBubbleSize val="0"/>
        </c:dLbls>
        <c:axId val="446969472"/>
        <c:axId val="446970048"/>
      </c:scatterChart>
      <c:valAx>
        <c:axId val="446969472"/>
        <c:scaling>
          <c:orientation val="minMax"/>
        </c:scaling>
        <c:delete val="0"/>
        <c:axPos val="t"/>
        <c:majorGridlines/>
        <c:numFmt formatCode="General" sourceLinked="1"/>
        <c:majorTickMark val="out"/>
        <c:minorTickMark val="none"/>
        <c:tickLblPos val="nextTo"/>
        <c:crossAx val="446970048"/>
        <c:crosses val="autoZero"/>
        <c:crossBetween val="midCat"/>
        <c:majorUnit val="1"/>
      </c:valAx>
      <c:valAx>
        <c:axId val="446970048"/>
        <c:scaling>
          <c:orientation val="maxMin"/>
          <c:min val="0"/>
        </c:scaling>
        <c:delete val="0"/>
        <c:axPos val="l"/>
        <c:majorGridlines/>
        <c:numFmt formatCode="General" sourceLinked="1"/>
        <c:majorTickMark val="out"/>
        <c:minorTickMark val="none"/>
        <c:tickLblPos val="nextTo"/>
        <c:crossAx val="446969472"/>
        <c:crosses val="autoZero"/>
        <c:crossBetween val="midCat"/>
        <c:majorUnit val="1"/>
      </c:valAx>
    </c:plotArea>
    <c:legend>
      <c:legendPos val="r"/>
      <c:layout>
        <c:manualLayout>
          <c:xMode val="edge"/>
          <c:yMode val="edge"/>
          <c:x val="6.3162563044070641E-2"/>
          <c:y val="0.16003070798203722"/>
          <c:w val="0.16496913580246911"/>
          <c:h val="0.63392167652900155"/>
        </c:manualLayout>
      </c:layout>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7064</cdr:x>
      <cdr:y>0.46838</cdr:y>
    </cdr:from>
    <cdr:to>
      <cdr:x>0.7523</cdr:x>
      <cdr:y>0.58314</cdr:y>
    </cdr:to>
    <cdr:sp macro="" textlink="">
      <cdr:nvSpPr>
        <cdr:cNvPr id="2" name="Ellipse 1"/>
        <cdr:cNvSpPr/>
      </cdr:nvSpPr>
      <cdr:spPr>
        <a:xfrm xmlns:a="http://schemas.openxmlformats.org/drawingml/2006/main">
          <a:off x="5258981" y="1524000"/>
          <a:ext cx="341720" cy="373380"/>
        </a:xfrm>
        <a:prstGeom xmlns:a="http://schemas.openxmlformats.org/drawingml/2006/main" prst="ellipse">
          <a:avLst/>
        </a:prstGeom>
        <a:solidFill xmlns:a="http://schemas.openxmlformats.org/drawingml/2006/main">
          <a:schemeClr val="accent3">
            <a:lumMod val="75000"/>
            <a:alpha val="54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fr-FR"/>
        </a:p>
      </cdr:txBody>
    </cdr:sp>
  </cdr:relSizeAnchor>
  <cdr:relSizeAnchor xmlns:cdr="http://schemas.openxmlformats.org/drawingml/2006/chartDrawing">
    <cdr:from>
      <cdr:x>0.67827</cdr:x>
      <cdr:y>0.40203</cdr:y>
    </cdr:from>
    <cdr:to>
      <cdr:x>0.77687</cdr:x>
      <cdr:y>0.64871</cdr:y>
    </cdr:to>
    <cdr:sp macro="" textlink="">
      <cdr:nvSpPr>
        <cdr:cNvPr id="3" name="Ellipse 2"/>
        <cdr:cNvSpPr/>
      </cdr:nvSpPr>
      <cdr:spPr>
        <a:xfrm xmlns:a="http://schemas.openxmlformats.org/drawingml/2006/main">
          <a:off x="5049520" y="1308100"/>
          <a:ext cx="734060" cy="802640"/>
        </a:xfrm>
        <a:prstGeom xmlns:a="http://schemas.openxmlformats.org/drawingml/2006/main" prst="ellipse">
          <a:avLst/>
        </a:prstGeom>
        <a:solidFill xmlns:a="http://schemas.openxmlformats.org/drawingml/2006/main">
          <a:schemeClr val="accent3">
            <a:lumMod val="60000"/>
            <a:lumOff val="40000"/>
            <a:alpha val="54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fr-FR"/>
        </a:p>
      </cdr:txBody>
    </cdr:sp>
  </cdr:relSizeAnchor>
  <cdr:relSizeAnchor xmlns:cdr="http://schemas.openxmlformats.org/drawingml/2006/chartDrawing">
    <cdr:from>
      <cdr:x>0.62811</cdr:x>
      <cdr:y>0.27635</cdr:y>
    </cdr:from>
    <cdr:to>
      <cdr:x>0.82497</cdr:x>
      <cdr:y>0.77752</cdr:y>
    </cdr:to>
    <cdr:sp macro="" textlink="">
      <cdr:nvSpPr>
        <cdr:cNvPr id="4" name="Ellipse 3"/>
        <cdr:cNvSpPr/>
      </cdr:nvSpPr>
      <cdr:spPr>
        <a:xfrm xmlns:a="http://schemas.openxmlformats.org/drawingml/2006/main">
          <a:off x="4676140" y="899160"/>
          <a:ext cx="1465580" cy="1630680"/>
        </a:xfrm>
        <a:prstGeom xmlns:a="http://schemas.openxmlformats.org/drawingml/2006/main" prst="ellipse">
          <a:avLst/>
        </a:prstGeom>
        <a:solidFill xmlns:a="http://schemas.openxmlformats.org/drawingml/2006/main">
          <a:schemeClr val="accent3">
            <a:lumMod val="40000"/>
            <a:lumOff val="60000"/>
            <a:alpha val="54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fr-FR"/>
        </a:p>
      </cdr:txBody>
    </cdr:sp>
  </cdr:relSizeAnchor>
</c:userShapes>
</file>

<file path=word/drawings/drawing2.xml><?xml version="1.0" encoding="utf-8"?>
<c:userShapes xmlns:c="http://schemas.openxmlformats.org/drawingml/2006/chart">
  <cdr:relSizeAnchor xmlns:cdr="http://schemas.openxmlformats.org/drawingml/2006/chartDrawing">
    <cdr:from>
      <cdr:x>0.03893</cdr:x>
      <cdr:y>0.51152</cdr:y>
    </cdr:from>
    <cdr:to>
      <cdr:x>0.98258</cdr:x>
      <cdr:y>0.63364</cdr:y>
    </cdr:to>
    <cdr:sp macro="" textlink="">
      <cdr:nvSpPr>
        <cdr:cNvPr id="2" name="Rectangle 1"/>
        <cdr:cNvSpPr/>
      </cdr:nvSpPr>
      <cdr:spPr>
        <a:xfrm xmlns:a="http://schemas.openxmlformats.org/drawingml/2006/main">
          <a:off x="289560" y="1691640"/>
          <a:ext cx="7018020" cy="403860"/>
        </a:xfrm>
        <a:prstGeom xmlns:a="http://schemas.openxmlformats.org/drawingml/2006/main" prst="rect">
          <a:avLst/>
        </a:prstGeom>
        <a:solidFill xmlns:a="http://schemas.openxmlformats.org/drawingml/2006/main">
          <a:schemeClr val="accent3">
            <a:lumMod val="60000"/>
            <a:lumOff val="40000"/>
            <a:alpha val="51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fr-FR"/>
        </a:p>
      </cdr:txBody>
    </cdr:sp>
  </cdr:relSizeAnchor>
  <cdr:relSizeAnchor xmlns:cdr="http://schemas.openxmlformats.org/drawingml/2006/chartDrawing">
    <cdr:from>
      <cdr:x>0.03654</cdr:x>
      <cdr:y>0.44163</cdr:y>
    </cdr:from>
    <cdr:to>
      <cdr:x>0.98019</cdr:x>
      <cdr:y>0.69124</cdr:y>
    </cdr:to>
    <cdr:sp macro="" textlink="">
      <cdr:nvSpPr>
        <cdr:cNvPr id="3" name="Rectangle 2"/>
        <cdr:cNvSpPr/>
      </cdr:nvSpPr>
      <cdr:spPr>
        <a:xfrm xmlns:a="http://schemas.openxmlformats.org/drawingml/2006/main">
          <a:off x="271780" y="1460500"/>
          <a:ext cx="7018020" cy="825500"/>
        </a:xfrm>
        <a:prstGeom xmlns:a="http://schemas.openxmlformats.org/drawingml/2006/main" prst="rect">
          <a:avLst/>
        </a:prstGeom>
        <a:solidFill xmlns:a="http://schemas.openxmlformats.org/drawingml/2006/main">
          <a:schemeClr val="accent3">
            <a:lumMod val="40000"/>
            <a:lumOff val="60000"/>
            <a:alpha val="51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fr-FR"/>
        </a:p>
      </cdr:txBody>
    </cdr:sp>
  </cdr:relSizeAnchor>
  <cdr:relSizeAnchor xmlns:cdr="http://schemas.openxmlformats.org/drawingml/2006/chartDrawing">
    <cdr:from>
      <cdr:x>0.03757</cdr:x>
      <cdr:y>0.31951</cdr:y>
    </cdr:from>
    <cdr:to>
      <cdr:x>0.98122</cdr:x>
      <cdr:y>0.82028</cdr:y>
    </cdr:to>
    <cdr:sp macro="" textlink="">
      <cdr:nvSpPr>
        <cdr:cNvPr id="4" name="Rectangle 3"/>
        <cdr:cNvSpPr/>
      </cdr:nvSpPr>
      <cdr:spPr>
        <a:xfrm xmlns:a="http://schemas.openxmlformats.org/drawingml/2006/main">
          <a:off x="279400" y="1056640"/>
          <a:ext cx="7018020" cy="1656080"/>
        </a:xfrm>
        <a:prstGeom xmlns:a="http://schemas.openxmlformats.org/drawingml/2006/main" prst="rect">
          <a:avLst/>
        </a:prstGeom>
        <a:solidFill xmlns:a="http://schemas.openxmlformats.org/drawingml/2006/main">
          <a:schemeClr val="accent3">
            <a:lumMod val="20000"/>
            <a:lumOff val="80000"/>
            <a:alpha val="51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fr-FR"/>
        </a:p>
      </cdr:txBody>
    </cdr:sp>
  </cdr:relSizeAnchor>
</c:userShape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0AE5E4-5BF4-498B-BAC6-29FCF482C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Pages>
  <Words>6355</Words>
  <Characters>34958</Characters>
  <Application>Microsoft Office Word</Application>
  <DocSecurity>0</DocSecurity>
  <Lines>291</Lines>
  <Paragraphs>8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1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ques guyot</dc:creator>
  <cp:lastModifiedBy>jacques guyot</cp:lastModifiedBy>
  <cp:revision>19</cp:revision>
  <dcterms:created xsi:type="dcterms:W3CDTF">2016-06-21T12:10:00Z</dcterms:created>
  <dcterms:modified xsi:type="dcterms:W3CDTF">2016-06-27T15:07:00Z</dcterms:modified>
</cp:coreProperties>
</file>